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9AFB7C4" w14:textId="77777777" w:rsidR="00C840EC" w:rsidRDefault="0059599B">
      <w:pPr>
        <w:widowControl w:val="0"/>
        <w:tabs>
          <w:tab w:val="center" w:pos="4536"/>
          <w:tab w:val="right" w:pos="9781"/>
        </w:tabs>
        <w:snapToGrid/>
        <w:spacing w:after="0" w:afterAutospacing="0"/>
        <w:ind w:right="-58"/>
        <w:jc w:val="left"/>
        <w:rPr>
          <w:rFonts w:ascii="Arial" w:eastAsia="MS Mincho" w:hAnsi="Arial" w:cs="Arial"/>
          <w:b/>
          <w:bCs/>
          <w:sz w:val="28"/>
          <w:szCs w:val="24"/>
        </w:rPr>
      </w:pPr>
      <w:bookmarkStart w:id="0" w:name="OLE_LINK3"/>
      <w:bookmarkStart w:id="1" w:name="_Ref133120545"/>
      <w:r>
        <w:rPr>
          <w:rFonts w:ascii="Arial" w:eastAsia="MS Mincho" w:hAnsi="Arial" w:cs="Arial"/>
          <w:b/>
          <w:bCs/>
          <w:sz w:val="28"/>
          <w:szCs w:val="24"/>
          <w:lang w:eastAsia="en-US"/>
        </w:rPr>
        <w:t>3GPP TSG RAN WG1 Meeting #110bis-e</w:t>
      </w:r>
      <w:r>
        <w:rPr>
          <w:rFonts w:ascii="Arial" w:eastAsia="MS Mincho" w:hAnsi="Arial" w:cs="Arial"/>
          <w:b/>
          <w:bCs/>
          <w:sz w:val="28"/>
          <w:szCs w:val="24"/>
        </w:rPr>
        <w:tab/>
        <w:t>R1-22</w:t>
      </w:r>
      <w:r>
        <w:rPr>
          <w:rFonts w:ascii="Arial" w:eastAsia="MS Mincho" w:hAnsi="Arial" w:cs="Arial" w:hint="eastAsia"/>
          <w:b/>
          <w:bCs/>
          <w:sz w:val="28"/>
          <w:szCs w:val="24"/>
        </w:rPr>
        <w:t>x</w:t>
      </w:r>
      <w:r>
        <w:rPr>
          <w:rFonts w:ascii="Arial" w:eastAsia="MS Mincho" w:hAnsi="Arial" w:cs="Arial"/>
          <w:b/>
          <w:bCs/>
          <w:sz w:val="28"/>
          <w:szCs w:val="24"/>
        </w:rPr>
        <w:t>xxxx</w:t>
      </w:r>
    </w:p>
    <w:p w14:paraId="1529BD56" w14:textId="77777777" w:rsidR="00C840EC" w:rsidRDefault="0059599B">
      <w:pPr>
        <w:tabs>
          <w:tab w:val="center" w:pos="4536"/>
          <w:tab w:val="right" w:pos="9964"/>
        </w:tabs>
        <w:rPr>
          <w:rFonts w:ascii="Arial" w:eastAsia="MS Mincho" w:hAnsi="Arial" w:cs="Arial"/>
          <w:b/>
          <w:bCs/>
          <w:sz w:val="28"/>
        </w:rPr>
      </w:pPr>
      <w:r>
        <w:rPr>
          <w:rFonts w:ascii="Arial" w:eastAsia="MS Mincho" w:hAnsi="Arial" w:cs="Arial"/>
          <w:b/>
          <w:bCs/>
          <w:sz w:val="28"/>
        </w:rPr>
        <w:t>e-Meeting, October 10</w:t>
      </w:r>
      <w:r>
        <w:rPr>
          <w:rFonts w:ascii="Malgun Gothic" w:eastAsia="Malgun Gothic" w:hAnsi="Malgun Gothic" w:cs="Malgun Gothic" w:hint="eastAsia"/>
          <w:b/>
          <w:bCs/>
          <w:sz w:val="28"/>
          <w:vertAlign w:val="superscript"/>
          <w:lang w:eastAsia="ko-KR"/>
        </w:rPr>
        <w:t>th</w:t>
      </w:r>
      <w:r>
        <w:rPr>
          <w:rFonts w:ascii="Arial" w:eastAsia="MS Mincho" w:hAnsi="Arial" w:cs="Arial"/>
          <w:b/>
          <w:bCs/>
          <w:sz w:val="28"/>
        </w:rPr>
        <w:t xml:space="preserve"> – 19</w:t>
      </w:r>
      <w:r>
        <w:rPr>
          <w:rFonts w:ascii="Arial" w:eastAsia="MS Mincho" w:hAnsi="Arial" w:cs="Arial"/>
          <w:b/>
          <w:bCs/>
          <w:sz w:val="28"/>
          <w:vertAlign w:val="superscript"/>
        </w:rPr>
        <w:t>th</w:t>
      </w:r>
      <w:r>
        <w:rPr>
          <w:rFonts w:ascii="Arial" w:eastAsia="MS Mincho" w:hAnsi="Arial" w:cs="Arial"/>
          <w:b/>
          <w:bCs/>
          <w:sz w:val="28"/>
        </w:rPr>
        <w:t>, 2022</w:t>
      </w:r>
      <w:r>
        <w:rPr>
          <w:rFonts w:ascii="Arial" w:eastAsia="MS Mincho" w:hAnsi="Arial" w:cs="Arial"/>
          <w:b/>
          <w:bCs/>
          <w:sz w:val="28"/>
        </w:rPr>
        <w:tab/>
      </w:r>
    </w:p>
    <w:p w14:paraId="7D514BA1" w14:textId="77777777" w:rsidR="00C840EC" w:rsidRDefault="0059599B">
      <w:pPr>
        <w:tabs>
          <w:tab w:val="left" w:pos="1985"/>
        </w:tabs>
        <w:spacing w:after="0" w:afterAutospacing="0"/>
        <w:ind w:left="1977" w:hangingChars="706" w:hanging="1977"/>
        <w:rPr>
          <w:rFonts w:ascii="Arial" w:eastAsia="MS Mincho" w:hAnsi="Arial" w:cs="Arial"/>
          <w:b/>
          <w:sz w:val="28"/>
          <w:szCs w:val="28"/>
          <w:lang w:val="en-US"/>
        </w:rPr>
      </w:pPr>
      <w:r>
        <w:rPr>
          <w:rFonts w:ascii="Arial" w:eastAsia="MS Mincho" w:hAnsi="Arial" w:cs="Arial"/>
          <w:b/>
          <w:sz w:val="28"/>
          <w:szCs w:val="28"/>
          <w:lang w:val="en-US"/>
        </w:rPr>
        <w:t>Source:</w:t>
      </w:r>
      <w:r>
        <w:rPr>
          <w:rFonts w:ascii="Arial" w:eastAsia="MS Mincho" w:hAnsi="Arial" w:cs="Arial"/>
          <w:b/>
          <w:sz w:val="28"/>
          <w:szCs w:val="28"/>
          <w:lang w:val="en-US"/>
        </w:rPr>
        <w:tab/>
        <w:t>Moderator (Fujitsu)</w:t>
      </w:r>
    </w:p>
    <w:p w14:paraId="32CF52F4" w14:textId="77777777" w:rsidR="00C840EC" w:rsidRDefault="0059599B">
      <w:pPr>
        <w:spacing w:after="0" w:afterAutospacing="0"/>
        <w:ind w:left="1977" w:hangingChars="706" w:hanging="1977"/>
        <w:rPr>
          <w:rFonts w:ascii="Arial" w:eastAsia="MS Mincho" w:hAnsi="Arial" w:cs="Arial"/>
          <w:b/>
          <w:sz w:val="28"/>
          <w:szCs w:val="28"/>
        </w:rPr>
      </w:pPr>
      <w:r>
        <w:rPr>
          <w:rFonts w:ascii="Arial" w:eastAsia="MS Mincho" w:hAnsi="Arial" w:cs="Arial"/>
          <w:b/>
          <w:sz w:val="28"/>
          <w:szCs w:val="28"/>
          <w:lang w:val="en-US"/>
        </w:rPr>
        <w:t>Title:</w:t>
      </w:r>
      <w:r>
        <w:rPr>
          <w:rFonts w:ascii="Arial" w:eastAsia="MS Mincho" w:hAnsi="Arial" w:cs="Arial"/>
          <w:b/>
          <w:sz w:val="28"/>
          <w:szCs w:val="28"/>
          <w:lang w:val="en-US"/>
        </w:rPr>
        <w:tab/>
        <w:t>FL summary 1 on L1 enhancements for inter-cell beam management</w:t>
      </w:r>
    </w:p>
    <w:p w14:paraId="56AE3108" w14:textId="77777777" w:rsidR="00C840EC" w:rsidRDefault="0059599B">
      <w:pPr>
        <w:spacing w:after="0" w:afterAutospacing="0"/>
        <w:ind w:left="1977" w:hangingChars="706" w:hanging="1977"/>
        <w:rPr>
          <w:rFonts w:ascii="Arial" w:eastAsia="MS Mincho" w:hAnsi="Arial" w:cs="Arial"/>
          <w:b/>
          <w:sz w:val="28"/>
          <w:szCs w:val="28"/>
          <w:lang w:val="en-US"/>
        </w:rPr>
      </w:pPr>
      <w:r>
        <w:rPr>
          <w:rFonts w:ascii="Arial" w:eastAsia="MS Mincho" w:hAnsi="Arial" w:cs="Arial"/>
          <w:b/>
          <w:sz w:val="28"/>
          <w:szCs w:val="28"/>
          <w:lang w:val="en-US"/>
        </w:rPr>
        <w:t>Agenda Item:</w:t>
      </w:r>
      <w:r>
        <w:rPr>
          <w:rFonts w:ascii="Arial" w:eastAsia="MS Mincho" w:hAnsi="Arial" w:cs="Arial"/>
          <w:b/>
          <w:sz w:val="28"/>
          <w:szCs w:val="28"/>
          <w:lang w:val="en-US"/>
        </w:rPr>
        <w:tab/>
        <w:t>9.12.1</w:t>
      </w:r>
    </w:p>
    <w:p w14:paraId="739BEA4D" w14:textId="77777777" w:rsidR="00C840EC" w:rsidRDefault="0059599B">
      <w:pPr>
        <w:pBdr>
          <w:bottom w:val="single" w:sz="12" w:space="1" w:color="auto"/>
        </w:pBdr>
        <w:ind w:left="1977" w:hangingChars="706" w:hanging="1977"/>
        <w:rPr>
          <w:rFonts w:ascii="Arial" w:eastAsia="MS Mincho" w:hAnsi="Arial" w:cs="Arial"/>
          <w:b/>
          <w:sz w:val="28"/>
          <w:szCs w:val="28"/>
          <w:lang w:val="en-US"/>
        </w:rPr>
      </w:pPr>
      <w:r>
        <w:rPr>
          <w:rFonts w:ascii="Arial" w:eastAsia="MS Mincho" w:hAnsi="Arial" w:cs="Arial"/>
          <w:b/>
          <w:sz w:val="28"/>
          <w:szCs w:val="28"/>
          <w:lang w:val="en-US"/>
        </w:rPr>
        <w:t>Document for:</w:t>
      </w:r>
      <w:r>
        <w:rPr>
          <w:rFonts w:ascii="Arial" w:eastAsia="MS Mincho" w:hAnsi="Arial" w:cs="Arial"/>
          <w:b/>
          <w:sz w:val="28"/>
          <w:szCs w:val="28"/>
          <w:lang w:val="en-US"/>
        </w:rPr>
        <w:tab/>
        <w:t>Information</w:t>
      </w:r>
    </w:p>
    <w:bookmarkEnd w:id="0"/>
    <w:bookmarkEnd w:id="1"/>
    <w:p w14:paraId="3F78897A" w14:textId="77777777" w:rsidR="00C840EC" w:rsidRDefault="0059599B">
      <w:pPr>
        <w:pStyle w:val="10"/>
        <w:spacing w:before="180" w:after="180"/>
        <w:rPr>
          <w:lang w:val="en-US"/>
        </w:rPr>
      </w:pPr>
      <w:r>
        <w:rPr>
          <w:lang w:val="en-US"/>
        </w:rPr>
        <w:t>Introduction</w:t>
      </w:r>
    </w:p>
    <w:p w14:paraId="0E3EF0C1" w14:textId="77777777" w:rsidR="00C840EC" w:rsidRDefault="0059599B">
      <w:r>
        <w:t xml:space="preserve">In this contribution, we share our view on the work area of L1 enhancements for inter-cell beam management, which includes L1 measurement and reporting, beam indication, and dynamic switch mechanism among candidate serving cells (including SpCell and SCell) </w:t>
      </w:r>
      <w:r>
        <w:fldChar w:fldCharType="begin"/>
      </w:r>
      <w:r>
        <w:instrText xml:space="preserve"> REF _Ref115183293 \n </w:instrText>
      </w:r>
      <w:r>
        <w:fldChar w:fldCharType="separate"/>
      </w:r>
      <w:r>
        <w:t>[1]</w:t>
      </w:r>
      <w:r>
        <w:fldChar w:fldCharType="end"/>
      </w:r>
      <w:r>
        <w:t xml:space="preserve">. </w:t>
      </w:r>
    </w:p>
    <w:p w14:paraId="1FA6D104" w14:textId="77777777" w:rsidR="00C840EC" w:rsidRDefault="0059599B">
      <w:pPr>
        <w:pStyle w:val="10"/>
        <w:spacing w:after="180"/>
        <w:rPr>
          <w:lang w:eastAsia="ja-JP"/>
        </w:rPr>
      </w:pPr>
      <w:r>
        <w:rPr>
          <w:lang w:eastAsia="ja-JP"/>
        </w:rPr>
        <w:t>Plan for discussion</w:t>
      </w:r>
    </w:p>
    <w:p w14:paraId="5DAD4312" w14:textId="77777777" w:rsidR="00C840EC" w:rsidRDefault="00C840EC"/>
    <w:p w14:paraId="5AF2E15B" w14:textId="77777777" w:rsidR="00C840EC" w:rsidRDefault="0059599B">
      <w:pPr>
        <w:rPr>
          <w:rFonts w:eastAsia="Batang"/>
          <w:sz w:val="20"/>
          <w:highlight w:val="yellow"/>
          <w:lang w:eastAsia="zh-CN"/>
        </w:rPr>
      </w:pPr>
      <w:r>
        <w:rPr>
          <w:highlight w:val="yellow"/>
          <w:lang w:eastAsia="zh-CN"/>
        </w:rPr>
        <w:t>[110bis-e-R18-Mobility-01] Email discussion on L1 enhancements for inter-cell beam management by October 19 – TBD (TBD)</w:t>
      </w:r>
    </w:p>
    <w:p w14:paraId="32BC3567" w14:textId="77777777" w:rsidR="00C840EC" w:rsidRDefault="0059599B">
      <w:pPr>
        <w:numPr>
          <w:ilvl w:val="0"/>
          <w:numId w:val="8"/>
        </w:numPr>
        <w:snapToGrid/>
        <w:spacing w:after="0" w:afterAutospacing="0"/>
        <w:jc w:val="left"/>
        <w:rPr>
          <w:highlight w:val="yellow"/>
          <w:lang w:eastAsia="zh-CN"/>
        </w:rPr>
      </w:pPr>
      <w:r>
        <w:rPr>
          <w:highlight w:val="yellow"/>
          <w:lang w:eastAsia="zh-CN"/>
        </w:rPr>
        <w:t>To be kicked off after first GTW session</w:t>
      </w:r>
    </w:p>
    <w:p w14:paraId="795985FC" w14:textId="77777777" w:rsidR="00C840EC" w:rsidRDefault="0059599B">
      <w:pPr>
        <w:numPr>
          <w:ilvl w:val="0"/>
          <w:numId w:val="8"/>
        </w:numPr>
        <w:snapToGrid/>
        <w:spacing w:after="0" w:afterAutospacing="0"/>
        <w:jc w:val="left"/>
        <w:rPr>
          <w:highlight w:val="yellow"/>
          <w:lang w:eastAsia="zh-CN"/>
        </w:rPr>
      </w:pPr>
      <w:r>
        <w:rPr>
          <w:highlight w:val="yellow"/>
          <w:lang w:eastAsia="zh-CN"/>
        </w:rPr>
        <w:t>Check points: October 14, October 19</w:t>
      </w:r>
    </w:p>
    <w:p w14:paraId="7A75FF04" w14:textId="77777777" w:rsidR="00C840EC" w:rsidRDefault="00C840EC"/>
    <w:p w14:paraId="1BC54101" w14:textId="77777777" w:rsidR="00C840EC" w:rsidRDefault="0059599B">
      <w:r>
        <w:rPr>
          <w:noProof/>
          <w:lang w:val="en-US" w:eastAsia="zh-CN"/>
        </w:rPr>
        <w:drawing>
          <wp:inline distT="0" distB="0" distL="0" distR="0">
            <wp:extent cx="6327140" cy="3014345"/>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8"/>
                    <a:stretch>
                      <a:fillRect/>
                    </a:stretch>
                  </pic:blipFill>
                  <pic:spPr>
                    <a:xfrm>
                      <a:off x="0" y="0"/>
                      <a:ext cx="6327140" cy="3014345"/>
                    </a:xfrm>
                    <a:prstGeom prst="rect">
                      <a:avLst/>
                    </a:prstGeom>
                  </pic:spPr>
                </pic:pic>
              </a:graphicData>
            </a:graphic>
          </wp:inline>
        </w:drawing>
      </w:r>
    </w:p>
    <w:p w14:paraId="795B8346" w14:textId="77777777" w:rsidR="00C840EC" w:rsidRDefault="00C840EC"/>
    <w:p w14:paraId="46C8124F" w14:textId="77777777" w:rsidR="00C840EC" w:rsidRDefault="0059599B">
      <w:pPr>
        <w:rPr>
          <w:strike/>
        </w:rPr>
      </w:pPr>
      <w:r>
        <w:rPr>
          <w:rFonts w:hint="eastAsia"/>
          <w:strike/>
        </w:rPr>
        <w:t>1</w:t>
      </w:r>
      <w:r>
        <w:rPr>
          <w:strike/>
          <w:vertAlign w:val="superscript"/>
        </w:rPr>
        <w:t>st</w:t>
      </w:r>
      <w:r>
        <w:rPr>
          <w:strike/>
        </w:rPr>
        <w:t xml:space="preserve"> deadline: October 11, </w:t>
      </w:r>
      <w:r>
        <w:rPr>
          <w:rFonts w:hint="eastAsia"/>
          <w:strike/>
        </w:rPr>
        <w:t>2</w:t>
      </w:r>
      <w:r>
        <w:rPr>
          <w:strike/>
        </w:rPr>
        <w:t xml:space="preserve">3:59am UTC </w:t>
      </w:r>
      <w:r>
        <w:rPr>
          <w:strike/>
        </w:rPr>
        <w:sym w:font="Wingdings" w:char="F0E0"/>
      </w:r>
      <w:r>
        <w:rPr>
          <w:strike/>
        </w:rPr>
        <w:t xml:space="preserve"> Updated FL proposal</w:t>
      </w:r>
      <w:r>
        <w:rPr>
          <w:rFonts w:hint="eastAsia"/>
          <w:strike/>
        </w:rPr>
        <w:t>s</w:t>
      </w:r>
      <w:r>
        <w:rPr>
          <w:strike/>
        </w:rPr>
        <w:t xml:space="preserve"> will be provided</w:t>
      </w:r>
    </w:p>
    <w:p w14:paraId="04734089" w14:textId="77777777" w:rsidR="00C840EC" w:rsidRDefault="0059599B">
      <w:pPr>
        <w:rPr>
          <w:strike/>
        </w:rPr>
      </w:pPr>
      <w:r>
        <w:rPr>
          <w:strike/>
        </w:rPr>
        <w:t xml:space="preserve">Intermediate deadline: October 12, 10:59am UTC </w:t>
      </w:r>
      <w:r>
        <w:rPr>
          <w:strike/>
        </w:rPr>
        <w:sym w:font="Wingdings" w:char="F0E0"/>
      </w:r>
      <w:r>
        <w:rPr>
          <w:strike/>
        </w:rPr>
        <w:t xml:space="preserve"> Selected proposals will be discussed in the Wed GTW session</w:t>
      </w:r>
    </w:p>
    <w:p w14:paraId="547F8775" w14:textId="77777777" w:rsidR="00C840EC" w:rsidRDefault="0059599B">
      <w:pPr>
        <w:pStyle w:val="a"/>
        <w:numPr>
          <w:ilvl w:val="0"/>
          <w:numId w:val="8"/>
        </w:numPr>
        <w:ind w:leftChars="0"/>
        <w:rPr>
          <w:strike/>
        </w:rPr>
      </w:pPr>
      <w:r>
        <w:rPr>
          <w:strike/>
        </w:rPr>
        <w:t>GTW topic will be chosen from section 5.1.X and 5.2.X considering the maturity of the discussion</w:t>
      </w:r>
    </w:p>
    <w:p w14:paraId="3B7C7C7B" w14:textId="77777777" w:rsidR="00C840EC" w:rsidRDefault="0059599B">
      <w:pPr>
        <w:pStyle w:val="a"/>
        <w:numPr>
          <w:ilvl w:val="1"/>
          <w:numId w:val="8"/>
        </w:numPr>
        <w:ind w:leftChars="0"/>
        <w:rPr>
          <w:strike/>
        </w:rPr>
      </w:pPr>
      <w:r>
        <w:rPr>
          <w:strike/>
        </w:rPr>
        <w:t>High priority for proposals 1-1, 1-4, 1-5, 2-1</w:t>
      </w:r>
    </w:p>
    <w:p w14:paraId="31C04085" w14:textId="77777777" w:rsidR="00C840EC" w:rsidRDefault="0059599B">
      <w:pPr>
        <w:pStyle w:val="a"/>
        <w:numPr>
          <w:ilvl w:val="1"/>
          <w:numId w:val="8"/>
        </w:numPr>
        <w:ind w:leftChars="0"/>
        <w:rPr>
          <w:strike/>
        </w:rPr>
      </w:pPr>
      <w:r>
        <w:rPr>
          <w:rFonts w:hint="eastAsia"/>
          <w:strike/>
        </w:rPr>
        <w:t>O</w:t>
      </w:r>
      <w:r>
        <w:rPr>
          <w:strike/>
        </w:rPr>
        <w:t xml:space="preserve">ther proposal will be treated on a best effort basis. </w:t>
      </w:r>
    </w:p>
    <w:p w14:paraId="3777ECE2" w14:textId="77777777" w:rsidR="00C840EC" w:rsidRDefault="0059599B">
      <w:pPr>
        <w:rPr>
          <w:highlight w:val="green"/>
        </w:rPr>
      </w:pPr>
      <w:r>
        <w:rPr>
          <w:highlight w:val="green"/>
        </w:rPr>
        <w:t>2</w:t>
      </w:r>
      <w:r>
        <w:rPr>
          <w:highlight w:val="green"/>
          <w:vertAlign w:val="superscript"/>
        </w:rPr>
        <w:t>nd</w:t>
      </w:r>
      <w:r>
        <w:rPr>
          <w:highlight w:val="green"/>
        </w:rPr>
        <w:t xml:space="preserve"> deadline: October 13, 23:59am UTC </w:t>
      </w:r>
      <w:r>
        <w:rPr>
          <w:highlight w:val="green"/>
        </w:rPr>
        <w:sym w:font="Wingdings" w:char="F0E0"/>
      </w:r>
      <w:r>
        <w:rPr>
          <w:highlight w:val="green"/>
        </w:rPr>
        <w:t xml:space="preserve"> Updated FL proposal will be provided for the 1</w:t>
      </w:r>
      <w:r>
        <w:rPr>
          <w:highlight w:val="green"/>
          <w:vertAlign w:val="superscript"/>
        </w:rPr>
        <w:t>st</w:t>
      </w:r>
      <w:r>
        <w:rPr>
          <w:highlight w:val="green"/>
        </w:rPr>
        <w:t xml:space="preserve"> checkpoint (October 14</w:t>
      </w:r>
      <w:r>
        <w:rPr>
          <w:highlight w:val="green"/>
          <w:vertAlign w:val="superscript"/>
        </w:rPr>
        <w:t>th</w:t>
      </w:r>
      <w:r>
        <w:rPr>
          <w:highlight w:val="green"/>
        </w:rPr>
        <w:t>)</w:t>
      </w:r>
    </w:p>
    <w:p w14:paraId="0EC76748" w14:textId="77777777" w:rsidR="00C840EC" w:rsidRDefault="0059599B">
      <w:pPr>
        <w:pStyle w:val="a"/>
        <w:numPr>
          <w:ilvl w:val="0"/>
          <w:numId w:val="8"/>
        </w:numPr>
        <w:ind w:leftChars="0"/>
        <w:rPr>
          <w:highlight w:val="green"/>
        </w:rPr>
      </w:pPr>
      <w:r>
        <w:rPr>
          <w:highlight w:val="green"/>
        </w:rPr>
        <w:t xml:space="preserve">High priority for proposals 2-1, 1-2 and 3-1. </w:t>
      </w:r>
    </w:p>
    <w:p w14:paraId="12D1EC15" w14:textId="77777777" w:rsidR="00C840EC" w:rsidRDefault="0059599B">
      <w:r>
        <w:t>FFS after the 1</w:t>
      </w:r>
      <w:r>
        <w:rPr>
          <w:vertAlign w:val="superscript"/>
        </w:rPr>
        <w:t>st</w:t>
      </w:r>
      <w:r>
        <w:t xml:space="preserve"> checkpoint</w:t>
      </w:r>
    </w:p>
    <w:p w14:paraId="1A5A9A94" w14:textId="77777777" w:rsidR="00C840EC" w:rsidRDefault="00C840EC"/>
    <w:p w14:paraId="20E8D50B" w14:textId="77777777" w:rsidR="00C840EC" w:rsidRDefault="00C840EC"/>
    <w:p w14:paraId="1F41C018" w14:textId="77777777" w:rsidR="00C840EC" w:rsidRDefault="0059599B">
      <w:pPr>
        <w:pStyle w:val="10"/>
        <w:spacing w:after="180"/>
        <w:rPr>
          <w:lang w:eastAsia="ja-JP"/>
        </w:rPr>
      </w:pPr>
      <w:r>
        <w:rPr>
          <w:rFonts w:hint="eastAsia"/>
          <w:lang w:eastAsia="ja-JP"/>
        </w:rPr>
        <w:t>C</w:t>
      </w:r>
      <w:r>
        <w:rPr>
          <w:lang w:eastAsia="ja-JP"/>
        </w:rPr>
        <w:t>ontact Person</w:t>
      </w:r>
    </w:p>
    <w:p w14:paraId="38731BEE" w14:textId="77777777" w:rsidR="00C840EC" w:rsidRDefault="0059599B">
      <w:r>
        <w:rPr>
          <w:rFonts w:hint="eastAsia"/>
        </w:rPr>
        <w:t>P</w:t>
      </w:r>
      <w:r>
        <w:t>lease input the contact information for each company below:</w:t>
      </w:r>
    </w:p>
    <w:tbl>
      <w:tblPr>
        <w:tblStyle w:val="8"/>
        <w:tblW w:w="0" w:type="auto"/>
        <w:tblLook w:val="04A0" w:firstRow="1" w:lastRow="0" w:firstColumn="1" w:lastColumn="0" w:noHBand="0" w:noVBand="1"/>
      </w:tblPr>
      <w:tblGrid>
        <w:gridCol w:w="2466"/>
        <w:gridCol w:w="2348"/>
        <w:gridCol w:w="5134"/>
      </w:tblGrid>
      <w:tr w:rsidR="00C840EC" w14:paraId="3F5A0D02" w14:textId="77777777" w:rsidTr="00C840EC">
        <w:trPr>
          <w:cnfStyle w:val="100000000000" w:firstRow="1" w:lastRow="0" w:firstColumn="0" w:lastColumn="0" w:oddVBand="0" w:evenVBand="0" w:oddHBand="0" w:evenHBand="0" w:firstRowFirstColumn="0" w:firstRowLastColumn="0" w:lastRowFirstColumn="0" w:lastRowLastColumn="0"/>
        </w:trPr>
        <w:tc>
          <w:tcPr>
            <w:tcW w:w="2466" w:type="dxa"/>
          </w:tcPr>
          <w:p w14:paraId="330350AE" w14:textId="77777777" w:rsidR="00C840EC" w:rsidRDefault="0059599B">
            <w:r>
              <w:rPr>
                <w:rFonts w:hint="eastAsia"/>
              </w:rPr>
              <w:t>C</w:t>
            </w:r>
            <w:r>
              <w:t>ompany</w:t>
            </w:r>
          </w:p>
        </w:tc>
        <w:tc>
          <w:tcPr>
            <w:tcW w:w="2348" w:type="dxa"/>
          </w:tcPr>
          <w:p w14:paraId="213AE72C" w14:textId="77777777" w:rsidR="00C840EC" w:rsidRDefault="0059599B">
            <w:r>
              <w:rPr>
                <w:rFonts w:hint="eastAsia"/>
              </w:rPr>
              <w:t>N</w:t>
            </w:r>
            <w:r>
              <w:t xml:space="preserve">ame </w:t>
            </w:r>
          </w:p>
        </w:tc>
        <w:tc>
          <w:tcPr>
            <w:tcW w:w="5134" w:type="dxa"/>
          </w:tcPr>
          <w:p w14:paraId="6BC35328" w14:textId="77777777" w:rsidR="00C840EC" w:rsidRDefault="0059599B">
            <w:r>
              <w:rPr>
                <w:rFonts w:hint="eastAsia"/>
              </w:rPr>
              <w:t>E</w:t>
            </w:r>
            <w:r>
              <w:t xml:space="preserve">mail </w:t>
            </w:r>
          </w:p>
        </w:tc>
      </w:tr>
      <w:tr w:rsidR="00C840EC" w14:paraId="4B92719E" w14:textId="77777777" w:rsidTr="00C840EC">
        <w:tc>
          <w:tcPr>
            <w:tcW w:w="2466" w:type="dxa"/>
          </w:tcPr>
          <w:p w14:paraId="7CB1D9B8" w14:textId="77777777" w:rsidR="00C840EC" w:rsidRDefault="0059599B">
            <w:pPr>
              <w:rPr>
                <w:lang w:eastAsia="zh-CN"/>
              </w:rPr>
            </w:pPr>
            <w:r>
              <w:rPr>
                <w:lang w:eastAsia="zh-CN"/>
              </w:rPr>
              <w:t>Google</w:t>
            </w:r>
          </w:p>
        </w:tc>
        <w:tc>
          <w:tcPr>
            <w:tcW w:w="2348" w:type="dxa"/>
          </w:tcPr>
          <w:p w14:paraId="4DFA596F" w14:textId="77777777" w:rsidR="00C840EC" w:rsidRDefault="0059599B">
            <w:r>
              <w:t>Yushu Zhang</w:t>
            </w:r>
          </w:p>
        </w:tc>
        <w:tc>
          <w:tcPr>
            <w:tcW w:w="5134" w:type="dxa"/>
          </w:tcPr>
          <w:p w14:paraId="1845DF41" w14:textId="77777777" w:rsidR="00C840EC" w:rsidRDefault="0059599B">
            <w:r>
              <w:t>yushuzhang@google.com</w:t>
            </w:r>
          </w:p>
        </w:tc>
      </w:tr>
      <w:tr w:rsidR="00C840EC" w14:paraId="1B3E934D" w14:textId="77777777" w:rsidTr="00C840EC">
        <w:tc>
          <w:tcPr>
            <w:tcW w:w="2466" w:type="dxa"/>
          </w:tcPr>
          <w:p w14:paraId="4C1D8C4B" w14:textId="77777777" w:rsidR="00C840EC" w:rsidRDefault="0059599B">
            <w:r>
              <w:t>Qualcomm</w:t>
            </w:r>
          </w:p>
        </w:tc>
        <w:tc>
          <w:tcPr>
            <w:tcW w:w="2348" w:type="dxa"/>
          </w:tcPr>
          <w:p w14:paraId="249C078B" w14:textId="77777777" w:rsidR="00C840EC" w:rsidRDefault="0059599B">
            <w:r>
              <w:t>Yan Zhou</w:t>
            </w:r>
          </w:p>
        </w:tc>
        <w:tc>
          <w:tcPr>
            <w:tcW w:w="5134" w:type="dxa"/>
          </w:tcPr>
          <w:p w14:paraId="10DA215C" w14:textId="77777777" w:rsidR="00C840EC" w:rsidRDefault="0059599B">
            <w:r>
              <w:t>yanzhou@qti.qualcomm.com</w:t>
            </w:r>
          </w:p>
        </w:tc>
      </w:tr>
      <w:tr w:rsidR="00C840EC" w14:paraId="081E8F91" w14:textId="77777777" w:rsidTr="00C840EC">
        <w:tc>
          <w:tcPr>
            <w:tcW w:w="2466" w:type="dxa"/>
          </w:tcPr>
          <w:p w14:paraId="4AA5B262" w14:textId="77777777" w:rsidR="00C840EC" w:rsidRDefault="0059599B">
            <w:r>
              <w:t xml:space="preserve">Apple </w:t>
            </w:r>
          </w:p>
        </w:tc>
        <w:tc>
          <w:tcPr>
            <w:tcW w:w="2348" w:type="dxa"/>
          </w:tcPr>
          <w:p w14:paraId="51B94965" w14:textId="77777777" w:rsidR="00C840EC" w:rsidRDefault="0059599B">
            <w:r>
              <w:t>Hong He</w:t>
            </w:r>
          </w:p>
        </w:tc>
        <w:tc>
          <w:tcPr>
            <w:tcW w:w="5134" w:type="dxa"/>
          </w:tcPr>
          <w:p w14:paraId="4C4181D4" w14:textId="77777777" w:rsidR="00C840EC" w:rsidRDefault="0059599B">
            <w:r>
              <w:t>hhe5@apple.com</w:t>
            </w:r>
          </w:p>
        </w:tc>
      </w:tr>
      <w:tr w:rsidR="00C840EC" w14:paraId="4529CB89" w14:textId="77777777" w:rsidTr="00C840EC">
        <w:tc>
          <w:tcPr>
            <w:tcW w:w="2466" w:type="dxa"/>
          </w:tcPr>
          <w:p w14:paraId="17765038" w14:textId="77777777" w:rsidR="00C840EC" w:rsidRDefault="0059599B">
            <w:r>
              <w:rPr>
                <w:rFonts w:eastAsia="宋体"/>
                <w:lang w:eastAsia="zh-CN"/>
              </w:rPr>
              <w:t xml:space="preserve">NTT </w:t>
            </w:r>
            <w:r>
              <w:rPr>
                <w:rFonts w:eastAsia="宋体" w:hint="eastAsia"/>
                <w:lang w:eastAsia="zh-CN"/>
              </w:rPr>
              <w:t>D</w:t>
            </w:r>
            <w:r>
              <w:rPr>
                <w:rFonts w:eastAsia="宋体"/>
                <w:lang w:eastAsia="zh-CN"/>
              </w:rPr>
              <w:t>OCOMO</w:t>
            </w:r>
          </w:p>
        </w:tc>
        <w:tc>
          <w:tcPr>
            <w:tcW w:w="2348" w:type="dxa"/>
          </w:tcPr>
          <w:p w14:paraId="30F04412" w14:textId="77777777" w:rsidR="00C840EC" w:rsidRDefault="0059599B">
            <w:r>
              <w:rPr>
                <w:rFonts w:eastAsia="宋体" w:hint="eastAsia"/>
                <w:lang w:eastAsia="zh-CN"/>
              </w:rPr>
              <w:t>J</w:t>
            </w:r>
            <w:r>
              <w:rPr>
                <w:rFonts w:eastAsia="宋体"/>
                <w:lang w:eastAsia="zh-CN"/>
              </w:rPr>
              <w:t>ing Wang</w:t>
            </w:r>
          </w:p>
        </w:tc>
        <w:tc>
          <w:tcPr>
            <w:tcW w:w="5134" w:type="dxa"/>
          </w:tcPr>
          <w:p w14:paraId="0C702435" w14:textId="77777777" w:rsidR="00C840EC" w:rsidRDefault="0059599B">
            <w:r>
              <w:rPr>
                <w:rFonts w:eastAsia="宋体" w:hint="eastAsia"/>
                <w:lang w:eastAsia="zh-CN"/>
              </w:rPr>
              <w:t>w</w:t>
            </w:r>
            <w:r>
              <w:rPr>
                <w:rFonts w:eastAsia="宋体"/>
                <w:lang w:eastAsia="zh-CN"/>
              </w:rPr>
              <w:t>angj@docomolabs-beijing.com.cn</w:t>
            </w:r>
          </w:p>
        </w:tc>
      </w:tr>
      <w:tr w:rsidR="00C840EC" w14:paraId="5D4A85FB" w14:textId="77777777" w:rsidTr="00C840EC">
        <w:tc>
          <w:tcPr>
            <w:tcW w:w="2466" w:type="dxa"/>
          </w:tcPr>
          <w:p w14:paraId="6F722F24" w14:textId="77777777" w:rsidR="00C840EC" w:rsidRDefault="0059599B">
            <w:pPr>
              <w:rPr>
                <w:rFonts w:eastAsia="宋体"/>
                <w:lang w:eastAsia="zh-CN"/>
              </w:rPr>
            </w:pPr>
            <w:r>
              <w:rPr>
                <w:rFonts w:eastAsia="宋体"/>
                <w:lang w:eastAsia="zh-CN"/>
              </w:rPr>
              <w:t>Lenovo</w:t>
            </w:r>
          </w:p>
        </w:tc>
        <w:tc>
          <w:tcPr>
            <w:tcW w:w="2348" w:type="dxa"/>
          </w:tcPr>
          <w:p w14:paraId="0A877942" w14:textId="77777777" w:rsidR="00C840EC" w:rsidRDefault="0059599B">
            <w:r>
              <w:t>Bingchao Liu</w:t>
            </w:r>
          </w:p>
        </w:tc>
        <w:tc>
          <w:tcPr>
            <w:tcW w:w="5134" w:type="dxa"/>
          </w:tcPr>
          <w:p w14:paraId="0A439227" w14:textId="77777777" w:rsidR="00C840EC" w:rsidRDefault="0059599B">
            <w:pPr>
              <w:rPr>
                <w:rFonts w:eastAsia="宋体"/>
                <w:lang w:eastAsia="zh-CN"/>
              </w:rPr>
            </w:pPr>
            <w:r>
              <w:rPr>
                <w:rFonts w:eastAsia="宋体"/>
                <w:lang w:eastAsia="zh-CN"/>
              </w:rPr>
              <w:t>liubc2@lenovo</w:t>
            </w:r>
          </w:p>
        </w:tc>
      </w:tr>
      <w:tr w:rsidR="00C840EC" w14:paraId="623E095C" w14:textId="77777777" w:rsidTr="00C840EC">
        <w:tc>
          <w:tcPr>
            <w:tcW w:w="2466" w:type="dxa"/>
          </w:tcPr>
          <w:p w14:paraId="0F02E7A5" w14:textId="77777777" w:rsidR="00C840EC" w:rsidRDefault="0059599B">
            <w:pPr>
              <w:rPr>
                <w:rFonts w:eastAsia="宋体"/>
                <w:lang w:eastAsia="zh-CN"/>
              </w:rPr>
            </w:pPr>
            <w:r>
              <w:rPr>
                <w:rFonts w:eastAsia="宋体"/>
                <w:lang w:eastAsia="zh-CN"/>
              </w:rPr>
              <w:t>NEC</w:t>
            </w:r>
          </w:p>
        </w:tc>
        <w:tc>
          <w:tcPr>
            <w:tcW w:w="2348" w:type="dxa"/>
          </w:tcPr>
          <w:p w14:paraId="7D7D6946" w14:textId="77777777" w:rsidR="00C840EC" w:rsidRDefault="0059599B">
            <w:r>
              <w:t>Zhen He</w:t>
            </w:r>
          </w:p>
        </w:tc>
        <w:tc>
          <w:tcPr>
            <w:tcW w:w="5134" w:type="dxa"/>
          </w:tcPr>
          <w:p w14:paraId="4F3C9572" w14:textId="77777777" w:rsidR="00C840EC" w:rsidRDefault="0059599B">
            <w:pPr>
              <w:rPr>
                <w:rFonts w:eastAsia="宋体"/>
                <w:lang w:eastAsia="zh-CN"/>
              </w:rPr>
            </w:pPr>
            <w:r>
              <w:rPr>
                <w:rFonts w:eastAsia="宋体"/>
                <w:lang w:eastAsia="zh-CN"/>
              </w:rPr>
              <w:t>he_zhen@nec.cn</w:t>
            </w:r>
          </w:p>
        </w:tc>
      </w:tr>
      <w:tr w:rsidR="00C840EC" w14:paraId="2C5C6052" w14:textId="77777777" w:rsidTr="00C840EC">
        <w:tc>
          <w:tcPr>
            <w:tcW w:w="2466" w:type="dxa"/>
          </w:tcPr>
          <w:p w14:paraId="00F9EB30" w14:textId="77777777" w:rsidR="00C840EC" w:rsidRDefault="0059599B">
            <w:pPr>
              <w:rPr>
                <w:rFonts w:eastAsia="宋体"/>
                <w:lang w:val="en-US" w:eastAsia="zh-CN"/>
              </w:rPr>
            </w:pPr>
            <w:r>
              <w:rPr>
                <w:rFonts w:eastAsia="宋体" w:hint="eastAsia"/>
                <w:lang w:val="en-US" w:eastAsia="zh-CN"/>
              </w:rPr>
              <w:t>ZTE</w:t>
            </w:r>
          </w:p>
        </w:tc>
        <w:tc>
          <w:tcPr>
            <w:tcW w:w="2348" w:type="dxa"/>
          </w:tcPr>
          <w:p w14:paraId="0EC03EF9" w14:textId="77777777" w:rsidR="00C840EC" w:rsidRDefault="0059599B">
            <w:pPr>
              <w:rPr>
                <w:rFonts w:eastAsia="宋体"/>
                <w:lang w:val="en-US" w:eastAsia="zh-CN"/>
              </w:rPr>
            </w:pPr>
            <w:r>
              <w:rPr>
                <w:rFonts w:eastAsia="宋体" w:hint="eastAsia"/>
                <w:lang w:val="en-US" w:eastAsia="zh-CN"/>
              </w:rPr>
              <w:t>Ling Yang</w:t>
            </w:r>
          </w:p>
        </w:tc>
        <w:tc>
          <w:tcPr>
            <w:tcW w:w="5134" w:type="dxa"/>
          </w:tcPr>
          <w:p w14:paraId="003C8238" w14:textId="77777777" w:rsidR="00C840EC" w:rsidRDefault="0059599B">
            <w:pPr>
              <w:rPr>
                <w:rFonts w:eastAsia="宋体"/>
                <w:lang w:val="en-US" w:eastAsia="zh-CN"/>
              </w:rPr>
            </w:pPr>
            <w:r>
              <w:rPr>
                <w:rFonts w:eastAsia="宋体" w:hint="eastAsia"/>
                <w:lang w:val="en-US" w:eastAsia="zh-CN"/>
              </w:rPr>
              <w:t>yang.ling17@zte.com.cn</w:t>
            </w:r>
          </w:p>
        </w:tc>
      </w:tr>
      <w:tr w:rsidR="00C840EC" w14:paraId="07451DDC" w14:textId="77777777" w:rsidTr="00C840EC">
        <w:tc>
          <w:tcPr>
            <w:tcW w:w="2466" w:type="dxa"/>
          </w:tcPr>
          <w:p w14:paraId="6EE7EDEF" w14:textId="77777777" w:rsidR="00C840EC" w:rsidRDefault="0059599B">
            <w:pPr>
              <w:rPr>
                <w:rFonts w:eastAsia="宋体"/>
                <w:lang w:val="en-US" w:eastAsia="zh-CN"/>
              </w:rPr>
            </w:pPr>
            <w:r>
              <w:rPr>
                <w:rFonts w:eastAsia="宋体" w:hint="eastAsia"/>
                <w:lang w:val="en-US" w:eastAsia="zh-CN"/>
              </w:rPr>
              <w:t>H</w:t>
            </w:r>
            <w:r>
              <w:rPr>
                <w:rFonts w:eastAsia="宋体"/>
                <w:lang w:val="en-US" w:eastAsia="zh-CN"/>
              </w:rPr>
              <w:t>uawei, Hi</w:t>
            </w:r>
            <w:r>
              <w:rPr>
                <w:rFonts w:eastAsia="宋体" w:hint="eastAsia"/>
                <w:lang w:val="en-US" w:eastAsia="zh-CN"/>
              </w:rPr>
              <w:t>S</w:t>
            </w:r>
            <w:r>
              <w:rPr>
                <w:rFonts w:eastAsia="宋体"/>
                <w:lang w:val="en-US" w:eastAsia="zh-CN"/>
              </w:rPr>
              <w:t>ilicon</w:t>
            </w:r>
          </w:p>
        </w:tc>
        <w:tc>
          <w:tcPr>
            <w:tcW w:w="2348" w:type="dxa"/>
          </w:tcPr>
          <w:p w14:paraId="529FECFC" w14:textId="77777777" w:rsidR="00C840EC" w:rsidRDefault="0059599B">
            <w:pPr>
              <w:rPr>
                <w:rFonts w:eastAsia="宋体"/>
                <w:lang w:val="en-US" w:eastAsia="zh-CN"/>
              </w:rPr>
            </w:pPr>
            <w:r>
              <w:rPr>
                <w:rFonts w:eastAsia="宋体" w:hint="eastAsia"/>
                <w:lang w:val="en-US" w:eastAsia="zh-CN"/>
              </w:rPr>
              <w:t>J</w:t>
            </w:r>
            <w:r>
              <w:rPr>
                <w:rFonts w:eastAsia="宋体"/>
                <w:lang w:val="en-US" w:eastAsia="zh-CN"/>
              </w:rPr>
              <w:t>iayin Zhang</w:t>
            </w:r>
          </w:p>
        </w:tc>
        <w:tc>
          <w:tcPr>
            <w:tcW w:w="5134" w:type="dxa"/>
          </w:tcPr>
          <w:p w14:paraId="5C536B38" w14:textId="77777777" w:rsidR="00C840EC" w:rsidRDefault="0059599B">
            <w:pPr>
              <w:rPr>
                <w:rFonts w:eastAsia="宋体"/>
                <w:lang w:val="en-US" w:eastAsia="zh-CN"/>
              </w:rPr>
            </w:pPr>
            <w:r>
              <w:rPr>
                <w:rFonts w:eastAsia="宋体" w:hint="eastAsia"/>
                <w:lang w:val="en-US" w:eastAsia="zh-CN"/>
              </w:rPr>
              <w:t>z</w:t>
            </w:r>
            <w:r>
              <w:rPr>
                <w:rFonts w:eastAsia="宋体"/>
                <w:lang w:val="en-US" w:eastAsia="zh-CN"/>
              </w:rPr>
              <w:t>hangjiayin@huawei.com</w:t>
            </w:r>
          </w:p>
        </w:tc>
      </w:tr>
      <w:tr w:rsidR="00C840EC" w14:paraId="3F86A8E4" w14:textId="77777777" w:rsidTr="00C840EC">
        <w:tc>
          <w:tcPr>
            <w:tcW w:w="2466" w:type="dxa"/>
          </w:tcPr>
          <w:p w14:paraId="01974496" w14:textId="77777777" w:rsidR="00C840EC" w:rsidRDefault="0059599B">
            <w:pPr>
              <w:rPr>
                <w:rFonts w:eastAsia="宋体"/>
                <w:lang w:val="en-US" w:eastAsia="zh-CN"/>
              </w:rPr>
            </w:pPr>
            <w:r>
              <w:rPr>
                <w:rFonts w:eastAsia="宋体" w:hint="eastAsia"/>
                <w:lang w:val="en-US" w:eastAsia="zh-CN"/>
              </w:rPr>
              <w:t>C</w:t>
            </w:r>
            <w:r>
              <w:rPr>
                <w:rFonts w:eastAsia="宋体"/>
                <w:lang w:val="en-US" w:eastAsia="zh-CN"/>
              </w:rPr>
              <w:t>MCC</w:t>
            </w:r>
          </w:p>
        </w:tc>
        <w:tc>
          <w:tcPr>
            <w:tcW w:w="2348" w:type="dxa"/>
          </w:tcPr>
          <w:p w14:paraId="232EE2CB" w14:textId="77777777" w:rsidR="00C840EC" w:rsidRDefault="0059599B">
            <w:pPr>
              <w:rPr>
                <w:rFonts w:eastAsia="宋体"/>
                <w:lang w:val="en-US" w:eastAsia="zh-CN"/>
              </w:rPr>
            </w:pPr>
            <w:r>
              <w:rPr>
                <w:rFonts w:eastAsia="宋体" w:hint="eastAsia"/>
                <w:lang w:val="en-US" w:eastAsia="zh-CN"/>
              </w:rPr>
              <w:t>J</w:t>
            </w:r>
            <w:r>
              <w:rPr>
                <w:rFonts w:eastAsia="宋体"/>
                <w:lang w:val="en-US" w:eastAsia="zh-CN"/>
              </w:rPr>
              <w:t>un Zuo</w:t>
            </w:r>
          </w:p>
        </w:tc>
        <w:tc>
          <w:tcPr>
            <w:tcW w:w="5134" w:type="dxa"/>
          </w:tcPr>
          <w:p w14:paraId="58BF5758" w14:textId="77777777" w:rsidR="00C840EC" w:rsidRDefault="0059599B">
            <w:pPr>
              <w:rPr>
                <w:rFonts w:eastAsia="宋体"/>
                <w:lang w:val="en-US" w:eastAsia="zh-CN"/>
              </w:rPr>
            </w:pPr>
            <w:r>
              <w:rPr>
                <w:rFonts w:eastAsia="宋体" w:hint="eastAsia"/>
                <w:lang w:val="en-US" w:eastAsia="zh-CN"/>
              </w:rPr>
              <w:t>z</w:t>
            </w:r>
            <w:r>
              <w:rPr>
                <w:rFonts w:eastAsia="宋体"/>
                <w:lang w:val="en-US" w:eastAsia="zh-CN"/>
              </w:rPr>
              <w:t>uojun@chinamobile.com</w:t>
            </w:r>
          </w:p>
        </w:tc>
      </w:tr>
      <w:tr w:rsidR="00C840EC" w14:paraId="3A87D634" w14:textId="77777777" w:rsidTr="00C840EC">
        <w:tc>
          <w:tcPr>
            <w:tcW w:w="2466" w:type="dxa"/>
          </w:tcPr>
          <w:p w14:paraId="2C0A13C9" w14:textId="77777777" w:rsidR="00C840EC" w:rsidRDefault="0059599B">
            <w:pPr>
              <w:rPr>
                <w:rFonts w:eastAsia="宋体"/>
                <w:lang w:val="en-US" w:eastAsia="zh-CN"/>
              </w:rPr>
            </w:pPr>
            <w:r>
              <w:rPr>
                <w:rFonts w:eastAsia="宋体" w:hint="eastAsia"/>
                <w:lang w:val="en-US" w:eastAsia="zh-CN"/>
              </w:rPr>
              <w:t>CATT</w:t>
            </w:r>
          </w:p>
        </w:tc>
        <w:tc>
          <w:tcPr>
            <w:tcW w:w="2348" w:type="dxa"/>
          </w:tcPr>
          <w:p w14:paraId="19A5E182" w14:textId="77777777" w:rsidR="00C840EC" w:rsidRDefault="0059599B">
            <w:pPr>
              <w:rPr>
                <w:rFonts w:eastAsia="宋体"/>
                <w:lang w:val="en-US" w:eastAsia="zh-CN"/>
              </w:rPr>
            </w:pPr>
            <w:r>
              <w:rPr>
                <w:rFonts w:eastAsia="宋体" w:hint="eastAsia"/>
                <w:lang w:val="en-US" w:eastAsia="zh-CN"/>
              </w:rPr>
              <w:t>Da Wang</w:t>
            </w:r>
          </w:p>
        </w:tc>
        <w:tc>
          <w:tcPr>
            <w:tcW w:w="5134" w:type="dxa"/>
          </w:tcPr>
          <w:p w14:paraId="0BC909C1" w14:textId="77777777" w:rsidR="00C840EC" w:rsidRDefault="0059599B">
            <w:pPr>
              <w:rPr>
                <w:rFonts w:eastAsia="宋体"/>
                <w:lang w:val="en-US" w:eastAsia="zh-CN"/>
              </w:rPr>
            </w:pPr>
            <w:r>
              <w:rPr>
                <w:rFonts w:eastAsia="宋体" w:hint="eastAsia"/>
                <w:lang w:val="en-US" w:eastAsia="zh-CN"/>
              </w:rPr>
              <w:t>wangda@catt.cn</w:t>
            </w:r>
          </w:p>
        </w:tc>
      </w:tr>
      <w:tr w:rsidR="00C840EC" w14:paraId="23FD2821" w14:textId="77777777" w:rsidTr="00C840EC">
        <w:tc>
          <w:tcPr>
            <w:tcW w:w="2466" w:type="dxa"/>
          </w:tcPr>
          <w:p w14:paraId="08315F5D" w14:textId="77777777" w:rsidR="00C840EC" w:rsidRDefault="0059599B">
            <w:pPr>
              <w:rPr>
                <w:rFonts w:eastAsia="宋体"/>
                <w:lang w:val="en-US" w:eastAsia="zh-CN"/>
              </w:rPr>
            </w:pPr>
            <w:r>
              <w:rPr>
                <w:rFonts w:eastAsia="宋体"/>
                <w:lang w:val="en-US" w:eastAsia="zh-CN"/>
              </w:rPr>
              <w:t>Nokia</w:t>
            </w:r>
          </w:p>
        </w:tc>
        <w:tc>
          <w:tcPr>
            <w:tcW w:w="2348" w:type="dxa"/>
          </w:tcPr>
          <w:p w14:paraId="6924176C" w14:textId="77777777" w:rsidR="00C840EC" w:rsidRDefault="0059599B">
            <w:pPr>
              <w:rPr>
                <w:rFonts w:eastAsia="宋体"/>
                <w:lang w:val="en-US" w:eastAsia="zh-CN"/>
              </w:rPr>
            </w:pPr>
            <w:r>
              <w:rPr>
                <w:rFonts w:eastAsia="宋体"/>
                <w:lang w:val="en-US" w:eastAsia="zh-CN"/>
              </w:rPr>
              <w:t>Sanjay Goyal</w:t>
            </w:r>
          </w:p>
        </w:tc>
        <w:tc>
          <w:tcPr>
            <w:tcW w:w="5134" w:type="dxa"/>
          </w:tcPr>
          <w:p w14:paraId="28A3839F" w14:textId="77777777" w:rsidR="00C840EC" w:rsidRDefault="0059599B">
            <w:pPr>
              <w:rPr>
                <w:rFonts w:eastAsia="宋体"/>
                <w:lang w:val="en-US" w:eastAsia="zh-CN"/>
              </w:rPr>
            </w:pPr>
            <w:r>
              <w:rPr>
                <w:rFonts w:eastAsia="宋体"/>
                <w:lang w:val="en-US" w:eastAsia="zh-CN"/>
              </w:rPr>
              <w:t>Sanjay.goyal@nokia.com</w:t>
            </w:r>
          </w:p>
        </w:tc>
      </w:tr>
      <w:tr w:rsidR="00C840EC" w14:paraId="62339634" w14:textId="77777777" w:rsidTr="00C840EC">
        <w:tc>
          <w:tcPr>
            <w:tcW w:w="2466" w:type="dxa"/>
          </w:tcPr>
          <w:p w14:paraId="41F94AC3" w14:textId="77777777" w:rsidR="00C840EC" w:rsidRDefault="0059599B">
            <w:pPr>
              <w:rPr>
                <w:rFonts w:eastAsia="宋体"/>
                <w:lang w:val="en-US" w:eastAsia="zh-CN"/>
              </w:rPr>
            </w:pPr>
            <w:r>
              <w:rPr>
                <w:rFonts w:eastAsia="宋体"/>
                <w:lang w:val="en-US" w:eastAsia="zh-CN"/>
              </w:rPr>
              <w:t>InterDigital</w:t>
            </w:r>
          </w:p>
        </w:tc>
        <w:tc>
          <w:tcPr>
            <w:tcW w:w="2348" w:type="dxa"/>
          </w:tcPr>
          <w:p w14:paraId="13B5ED57" w14:textId="77777777" w:rsidR="00C840EC" w:rsidRDefault="0059599B">
            <w:pPr>
              <w:rPr>
                <w:rFonts w:eastAsia="宋体"/>
                <w:lang w:val="en-US" w:eastAsia="zh-CN"/>
              </w:rPr>
            </w:pPr>
            <w:r>
              <w:rPr>
                <w:rFonts w:eastAsia="宋体"/>
                <w:lang w:val="en-US" w:eastAsia="zh-CN"/>
              </w:rPr>
              <w:t>Paul Marinier</w:t>
            </w:r>
          </w:p>
        </w:tc>
        <w:tc>
          <w:tcPr>
            <w:tcW w:w="5134" w:type="dxa"/>
          </w:tcPr>
          <w:p w14:paraId="455ED58F" w14:textId="77777777" w:rsidR="00C840EC" w:rsidRDefault="0059599B">
            <w:pPr>
              <w:rPr>
                <w:rFonts w:eastAsia="宋体"/>
                <w:lang w:val="en-US" w:eastAsia="zh-CN"/>
              </w:rPr>
            </w:pPr>
            <w:r>
              <w:rPr>
                <w:rFonts w:eastAsia="宋体"/>
                <w:lang w:val="en-US" w:eastAsia="zh-CN"/>
              </w:rPr>
              <w:t>paul.marinier at interdigital.com</w:t>
            </w:r>
          </w:p>
        </w:tc>
      </w:tr>
      <w:tr w:rsidR="00C840EC" w14:paraId="17DC9DF9" w14:textId="77777777" w:rsidTr="00C840EC">
        <w:tc>
          <w:tcPr>
            <w:tcW w:w="2466" w:type="dxa"/>
          </w:tcPr>
          <w:p w14:paraId="70163F20" w14:textId="77777777" w:rsidR="00C840EC" w:rsidRDefault="0059599B">
            <w:pPr>
              <w:rPr>
                <w:rFonts w:eastAsia="宋体"/>
                <w:lang w:val="en-US" w:eastAsia="zh-CN"/>
              </w:rPr>
            </w:pPr>
            <w:r>
              <w:t>Futurewei</w:t>
            </w:r>
          </w:p>
        </w:tc>
        <w:tc>
          <w:tcPr>
            <w:tcW w:w="2348" w:type="dxa"/>
          </w:tcPr>
          <w:p w14:paraId="2080A098" w14:textId="77777777" w:rsidR="00C840EC" w:rsidRDefault="0059599B">
            <w:pPr>
              <w:rPr>
                <w:rFonts w:eastAsia="宋体"/>
                <w:lang w:val="en-US" w:eastAsia="zh-CN"/>
              </w:rPr>
            </w:pPr>
            <w:r>
              <w:t>Jialin Zou</w:t>
            </w:r>
          </w:p>
        </w:tc>
        <w:tc>
          <w:tcPr>
            <w:tcW w:w="5134" w:type="dxa"/>
          </w:tcPr>
          <w:p w14:paraId="019DA557" w14:textId="77777777" w:rsidR="00C840EC" w:rsidRDefault="0059599B">
            <w:pPr>
              <w:rPr>
                <w:rFonts w:eastAsia="宋体"/>
                <w:lang w:val="en-US" w:eastAsia="zh-CN"/>
              </w:rPr>
            </w:pPr>
            <w:r>
              <w:t>Jialinzou88@yahoo.com</w:t>
            </w:r>
          </w:p>
        </w:tc>
      </w:tr>
      <w:tr w:rsidR="00C840EC" w14:paraId="38CC7EBA" w14:textId="77777777" w:rsidTr="00C840EC">
        <w:tc>
          <w:tcPr>
            <w:tcW w:w="2466" w:type="dxa"/>
          </w:tcPr>
          <w:p w14:paraId="05A5291C" w14:textId="77777777" w:rsidR="00C840EC" w:rsidRDefault="0059599B">
            <w:r>
              <w:t>Xiaomi</w:t>
            </w:r>
          </w:p>
        </w:tc>
        <w:tc>
          <w:tcPr>
            <w:tcW w:w="2348" w:type="dxa"/>
          </w:tcPr>
          <w:p w14:paraId="2C26D95F" w14:textId="77777777" w:rsidR="00C840EC" w:rsidRDefault="0059599B">
            <w:pPr>
              <w:rPr>
                <w:rFonts w:eastAsia="宋体"/>
                <w:lang w:eastAsia="zh-CN"/>
              </w:rPr>
            </w:pPr>
            <w:r>
              <w:rPr>
                <w:rFonts w:eastAsia="宋体" w:hint="eastAsia"/>
                <w:lang w:eastAsia="zh-CN"/>
              </w:rPr>
              <w:t>X</w:t>
            </w:r>
            <w:r>
              <w:rPr>
                <w:rFonts w:eastAsia="宋体"/>
                <w:lang w:eastAsia="zh-CN"/>
              </w:rPr>
              <w:t>ingyi Luo</w:t>
            </w:r>
          </w:p>
        </w:tc>
        <w:tc>
          <w:tcPr>
            <w:tcW w:w="5134" w:type="dxa"/>
          </w:tcPr>
          <w:p w14:paraId="696DEA90" w14:textId="77777777" w:rsidR="00C840EC" w:rsidRDefault="0059599B">
            <w:pPr>
              <w:rPr>
                <w:rFonts w:eastAsia="宋体"/>
                <w:lang w:eastAsia="zh-CN"/>
              </w:rPr>
            </w:pPr>
            <w:r>
              <w:rPr>
                <w:rFonts w:eastAsia="宋体" w:hint="eastAsia"/>
                <w:lang w:eastAsia="zh-CN"/>
              </w:rPr>
              <w:t>l</w:t>
            </w:r>
            <w:r>
              <w:rPr>
                <w:rFonts w:eastAsia="宋体"/>
                <w:lang w:eastAsia="zh-CN"/>
              </w:rPr>
              <w:t>uoxingyi@xiaomi.com</w:t>
            </w:r>
          </w:p>
        </w:tc>
      </w:tr>
      <w:tr w:rsidR="003741AC" w14:paraId="7EAD31F3" w14:textId="77777777" w:rsidTr="003741AC">
        <w:tc>
          <w:tcPr>
            <w:tcW w:w="2466" w:type="dxa"/>
          </w:tcPr>
          <w:p w14:paraId="535EA46F" w14:textId="77777777" w:rsidR="003741AC" w:rsidRPr="00093C8F" w:rsidRDefault="003741AC" w:rsidP="002B6C19">
            <w:pPr>
              <w:rPr>
                <w:rFonts w:eastAsia="宋体" w:hint="eastAsia"/>
                <w:lang w:eastAsia="zh-CN"/>
              </w:rPr>
            </w:pPr>
            <w:r>
              <w:rPr>
                <w:rFonts w:eastAsia="宋体" w:hint="eastAsia"/>
                <w:lang w:eastAsia="zh-CN"/>
              </w:rPr>
              <w:t>S</w:t>
            </w:r>
            <w:r>
              <w:rPr>
                <w:rFonts w:eastAsia="宋体"/>
                <w:lang w:eastAsia="zh-CN"/>
              </w:rPr>
              <w:t>preadtrum</w:t>
            </w:r>
          </w:p>
        </w:tc>
        <w:tc>
          <w:tcPr>
            <w:tcW w:w="2348" w:type="dxa"/>
          </w:tcPr>
          <w:p w14:paraId="70D72A3C" w14:textId="77777777" w:rsidR="003741AC" w:rsidRDefault="003741AC" w:rsidP="002B6C19">
            <w:pPr>
              <w:rPr>
                <w:rFonts w:eastAsia="宋体" w:hint="eastAsia"/>
                <w:lang w:eastAsia="zh-CN"/>
              </w:rPr>
            </w:pPr>
            <w:r>
              <w:rPr>
                <w:rFonts w:eastAsia="宋体" w:hint="eastAsia"/>
                <w:lang w:eastAsia="zh-CN"/>
              </w:rPr>
              <w:t>H</w:t>
            </w:r>
            <w:r>
              <w:rPr>
                <w:rFonts w:eastAsia="宋体"/>
                <w:lang w:eastAsia="zh-CN"/>
              </w:rPr>
              <w:t>uan Zhou</w:t>
            </w:r>
          </w:p>
        </w:tc>
        <w:tc>
          <w:tcPr>
            <w:tcW w:w="5134" w:type="dxa"/>
          </w:tcPr>
          <w:p w14:paraId="097C3FEE" w14:textId="77777777" w:rsidR="003741AC" w:rsidRDefault="003741AC" w:rsidP="002B6C19">
            <w:pPr>
              <w:rPr>
                <w:rFonts w:eastAsia="宋体" w:hint="eastAsia"/>
                <w:lang w:eastAsia="zh-CN"/>
              </w:rPr>
            </w:pPr>
            <w:r>
              <w:rPr>
                <w:rFonts w:eastAsia="宋体" w:hint="eastAsia"/>
                <w:lang w:eastAsia="zh-CN"/>
              </w:rPr>
              <w:t>H</w:t>
            </w:r>
            <w:r>
              <w:rPr>
                <w:rFonts w:eastAsia="宋体"/>
                <w:lang w:eastAsia="zh-CN"/>
              </w:rPr>
              <w:t>uan.Zhou@unisoc.com</w:t>
            </w:r>
          </w:p>
        </w:tc>
      </w:tr>
    </w:tbl>
    <w:p w14:paraId="182670A7" w14:textId="77777777" w:rsidR="00C840EC" w:rsidRPr="003741AC" w:rsidRDefault="00C840EC"/>
    <w:p w14:paraId="15BC6A4C" w14:textId="77777777" w:rsidR="00C840EC" w:rsidRDefault="00C840EC"/>
    <w:p w14:paraId="78469EDA" w14:textId="77777777" w:rsidR="00C840EC" w:rsidRDefault="0059599B">
      <w:pPr>
        <w:pStyle w:val="10"/>
        <w:spacing w:after="180"/>
        <w:rPr>
          <w:lang w:eastAsia="ja-JP"/>
        </w:rPr>
      </w:pPr>
      <w:r>
        <w:rPr>
          <w:lang w:eastAsia="ja-JP"/>
        </w:rPr>
        <w:lastRenderedPageBreak/>
        <w:t>List of Contributions</w:t>
      </w:r>
    </w:p>
    <w:tbl>
      <w:tblPr>
        <w:tblW w:w="9067" w:type="dxa"/>
        <w:tblInd w:w="104" w:type="dxa"/>
        <w:tblCellMar>
          <w:left w:w="99" w:type="dxa"/>
          <w:right w:w="99" w:type="dxa"/>
        </w:tblCellMar>
        <w:tblLook w:val="04A0" w:firstRow="1" w:lastRow="0" w:firstColumn="1" w:lastColumn="0" w:noHBand="0" w:noVBand="1"/>
      </w:tblPr>
      <w:tblGrid>
        <w:gridCol w:w="1100"/>
        <w:gridCol w:w="5983"/>
        <w:gridCol w:w="1984"/>
      </w:tblGrid>
      <w:tr w:rsidR="00C840EC" w14:paraId="63F654F6" w14:textId="77777777">
        <w:trPr>
          <w:trHeight w:val="450"/>
        </w:trPr>
        <w:tc>
          <w:tcPr>
            <w:tcW w:w="1100" w:type="dxa"/>
            <w:tcBorders>
              <w:top w:val="single" w:sz="4" w:space="0" w:color="A6A6A6"/>
              <w:left w:val="single" w:sz="4" w:space="0" w:color="A6A6A6"/>
              <w:bottom w:val="single" w:sz="4" w:space="0" w:color="A6A6A6"/>
              <w:right w:val="single" w:sz="4" w:space="0" w:color="A6A6A6"/>
            </w:tcBorders>
            <w:shd w:val="clear" w:color="auto" w:fill="auto"/>
          </w:tcPr>
          <w:p w14:paraId="484908B5" w14:textId="77777777" w:rsidR="00C840EC" w:rsidRDefault="00762150">
            <w:pPr>
              <w:snapToGrid/>
              <w:spacing w:after="0" w:afterAutospacing="0"/>
              <w:jc w:val="left"/>
              <w:rPr>
                <w:rFonts w:ascii="Arial" w:eastAsia="MS PGothic" w:hAnsi="Arial" w:cs="Arial"/>
                <w:b/>
                <w:bCs/>
                <w:color w:val="0000FF"/>
                <w:sz w:val="16"/>
                <w:szCs w:val="16"/>
                <w:u w:val="single"/>
                <w:lang w:val="en-US"/>
              </w:rPr>
            </w:pPr>
            <w:hyperlink r:id="rId9" w:history="1">
              <w:r w:rsidR="0059599B">
                <w:rPr>
                  <w:rFonts w:ascii="Arial" w:eastAsia="MS PGothic" w:hAnsi="Arial" w:cs="Arial"/>
                  <w:b/>
                  <w:bCs/>
                  <w:color w:val="0000FF"/>
                  <w:sz w:val="16"/>
                  <w:szCs w:val="16"/>
                  <w:u w:val="single"/>
                  <w:lang w:val="en-US"/>
                </w:rPr>
                <w:t>R1-2208406</w:t>
              </w:r>
            </w:hyperlink>
          </w:p>
        </w:tc>
        <w:tc>
          <w:tcPr>
            <w:tcW w:w="5983" w:type="dxa"/>
            <w:tcBorders>
              <w:top w:val="single" w:sz="4" w:space="0" w:color="A6A6A6"/>
              <w:left w:val="nil"/>
              <w:bottom w:val="single" w:sz="4" w:space="0" w:color="A6A6A6"/>
              <w:right w:val="single" w:sz="4" w:space="0" w:color="A6A6A6"/>
            </w:tcBorders>
            <w:shd w:val="clear" w:color="auto" w:fill="auto"/>
          </w:tcPr>
          <w:p w14:paraId="34DFD6CE"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L1 enhancements for inter-cell beam management</w:t>
            </w:r>
          </w:p>
        </w:tc>
        <w:tc>
          <w:tcPr>
            <w:tcW w:w="1984" w:type="dxa"/>
            <w:tcBorders>
              <w:top w:val="single" w:sz="4" w:space="0" w:color="A6A6A6"/>
              <w:left w:val="nil"/>
              <w:bottom w:val="single" w:sz="4" w:space="0" w:color="A6A6A6"/>
              <w:right w:val="single" w:sz="4" w:space="0" w:color="A6A6A6"/>
            </w:tcBorders>
            <w:shd w:val="clear" w:color="auto" w:fill="auto"/>
          </w:tcPr>
          <w:p w14:paraId="0A406884"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Huawei, HiSilicon</w:t>
            </w:r>
          </w:p>
        </w:tc>
      </w:tr>
      <w:tr w:rsidR="00C840EC" w14:paraId="554A59B8"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7C26465E" w14:textId="77777777" w:rsidR="00C840EC" w:rsidRDefault="00762150">
            <w:pPr>
              <w:snapToGrid/>
              <w:spacing w:after="0" w:afterAutospacing="0"/>
              <w:jc w:val="left"/>
              <w:rPr>
                <w:rFonts w:ascii="Arial" w:eastAsia="MS PGothic" w:hAnsi="Arial" w:cs="Arial"/>
                <w:b/>
                <w:bCs/>
                <w:color w:val="0000FF"/>
                <w:sz w:val="16"/>
                <w:szCs w:val="16"/>
                <w:u w:val="single"/>
                <w:lang w:val="en-US"/>
              </w:rPr>
            </w:pPr>
            <w:hyperlink r:id="rId10" w:history="1">
              <w:r w:rsidR="0059599B">
                <w:rPr>
                  <w:rFonts w:ascii="Arial" w:eastAsia="MS PGothic" w:hAnsi="Arial" w:cs="Arial"/>
                  <w:b/>
                  <w:bCs/>
                  <w:color w:val="0000FF"/>
                  <w:sz w:val="16"/>
                  <w:szCs w:val="16"/>
                  <w:u w:val="single"/>
                  <w:lang w:val="en-US"/>
                </w:rPr>
                <w:t>R1-2208500</w:t>
              </w:r>
            </w:hyperlink>
          </w:p>
        </w:tc>
        <w:tc>
          <w:tcPr>
            <w:tcW w:w="5983" w:type="dxa"/>
            <w:tcBorders>
              <w:top w:val="nil"/>
              <w:left w:val="nil"/>
              <w:bottom w:val="single" w:sz="4" w:space="0" w:color="A6A6A6"/>
              <w:right w:val="single" w:sz="4" w:space="0" w:color="A6A6A6"/>
            </w:tcBorders>
            <w:shd w:val="clear" w:color="auto" w:fill="auto"/>
          </w:tcPr>
          <w:p w14:paraId="63667EA8"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Discussion on L1 enhancements for L1/L2-based inter-cell mobility</w:t>
            </w:r>
          </w:p>
        </w:tc>
        <w:tc>
          <w:tcPr>
            <w:tcW w:w="1984" w:type="dxa"/>
            <w:tcBorders>
              <w:top w:val="nil"/>
              <w:left w:val="nil"/>
              <w:bottom w:val="single" w:sz="4" w:space="0" w:color="A6A6A6"/>
              <w:right w:val="single" w:sz="4" w:space="0" w:color="A6A6A6"/>
            </w:tcBorders>
            <w:shd w:val="clear" w:color="auto" w:fill="auto"/>
          </w:tcPr>
          <w:p w14:paraId="6E15CC45"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Nokia, Nokia Shanghai Bell</w:t>
            </w:r>
          </w:p>
        </w:tc>
      </w:tr>
      <w:tr w:rsidR="00C840EC" w14:paraId="6BF6EC9B"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2060BBFE" w14:textId="77777777" w:rsidR="00C840EC" w:rsidRDefault="00762150">
            <w:pPr>
              <w:snapToGrid/>
              <w:spacing w:after="0" w:afterAutospacing="0"/>
              <w:jc w:val="left"/>
              <w:rPr>
                <w:rFonts w:ascii="Arial" w:eastAsia="MS PGothic" w:hAnsi="Arial" w:cs="Arial"/>
                <w:b/>
                <w:bCs/>
                <w:color w:val="0000FF"/>
                <w:sz w:val="16"/>
                <w:szCs w:val="16"/>
                <w:u w:val="single"/>
                <w:lang w:val="en-US"/>
              </w:rPr>
            </w:pPr>
            <w:hyperlink r:id="rId11" w:history="1">
              <w:r w:rsidR="0059599B">
                <w:rPr>
                  <w:rFonts w:ascii="Arial" w:eastAsia="MS PGothic" w:hAnsi="Arial" w:cs="Arial"/>
                  <w:b/>
                  <w:bCs/>
                  <w:color w:val="0000FF"/>
                  <w:sz w:val="16"/>
                  <w:szCs w:val="16"/>
                  <w:u w:val="single"/>
                  <w:lang w:val="en-US"/>
                </w:rPr>
                <w:t>R1-2208509</w:t>
              </w:r>
            </w:hyperlink>
          </w:p>
        </w:tc>
        <w:tc>
          <w:tcPr>
            <w:tcW w:w="5983" w:type="dxa"/>
            <w:tcBorders>
              <w:top w:val="nil"/>
              <w:left w:val="nil"/>
              <w:bottom w:val="single" w:sz="4" w:space="0" w:color="A6A6A6"/>
              <w:right w:val="single" w:sz="4" w:space="0" w:color="A6A6A6"/>
            </w:tcBorders>
            <w:shd w:val="clear" w:color="auto" w:fill="auto"/>
          </w:tcPr>
          <w:p w14:paraId="3A18B213"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60746296"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ZTE</w:t>
            </w:r>
          </w:p>
        </w:tc>
      </w:tr>
      <w:tr w:rsidR="00C840EC" w14:paraId="61C70571"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7ADFE786" w14:textId="77777777" w:rsidR="00C840EC" w:rsidRDefault="00762150">
            <w:pPr>
              <w:snapToGrid/>
              <w:spacing w:after="0" w:afterAutospacing="0"/>
              <w:jc w:val="left"/>
              <w:rPr>
                <w:rFonts w:ascii="Arial" w:eastAsia="MS PGothic" w:hAnsi="Arial" w:cs="Arial"/>
                <w:b/>
                <w:bCs/>
                <w:color w:val="0000FF"/>
                <w:sz w:val="16"/>
                <w:szCs w:val="16"/>
                <w:u w:val="single"/>
                <w:lang w:val="en-US"/>
              </w:rPr>
            </w:pPr>
            <w:hyperlink r:id="rId12" w:history="1">
              <w:r w:rsidR="0059599B">
                <w:rPr>
                  <w:rFonts w:ascii="Arial" w:eastAsia="MS PGothic" w:hAnsi="Arial" w:cs="Arial"/>
                  <w:b/>
                  <w:bCs/>
                  <w:color w:val="0000FF"/>
                  <w:sz w:val="16"/>
                  <w:szCs w:val="16"/>
                  <w:u w:val="single"/>
                  <w:lang w:val="en-US"/>
                </w:rPr>
                <w:t>R1-2208570</w:t>
              </w:r>
            </w:hyperlink>
          </w:p>
        </w:tc>
        <w:tc>
          <w:tcPr>
            <w:tcW w:w="5983" w:type="dxa"/>
            <w:tcBorders>
              <w:top w:val="nil"/>
              <w:left w:val="nil"/>
              <w:bottom w:val="single" w:sz="4" w:space="0" w:color="A6A6A6"/>
              <w:right w:val="single" w:sz="4" w:space="0" w:color="A6A6A6"/>
            </w:tcBorders>
            <w:shd w:val="clear" w:color="auto" w:fill="auto"/>
          </w:tcPr>
          <w:p w14:paraId="7AC1EB33"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Discussion on 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7C68F68A"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Spreadtrum Communications</w:t>
            </w:r>
          </w:p>
        </w:tc>
      </w:tr>
      <w:tr w:rsidR="00C840EC" w14:paraId="710AE529"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2B289CE3" w14:textId="77777777" w:rsidR="00C840EC" w:rsidRDefault="00762150">
            <w:pPr>
              <w:snapToGrid/>
              <w:spacing w:after="0" w:afterAutospacing="0"/>
              <w:jc w:val="left"/>
              <w:rPr>
                <w:rFonts w:ascii="Arial" w:eastAsia="MS PGothic" w:hAnsi="Arial" w:cs="Arial"/>
                <w:b/>
                <w:bCs/>
                <w:color w:val="0000FF"/>
                <w:sz w:val="16"/>
                <w:szCs w:val="16"/>
                <w:u w:val="single"/>
                <w:lang w:val="en-US"/>
              </w:rPr>
            </w:pPr>
            <w:hyperlink r:id="rId13" w:history="1">
              <w:r w:rsidR="0059599B">
                <w:rPr>
                  <w:rFonts w:ascii="Arial" w:eastAsia="MS PGothic" w:hAnsi="Arial" w:cs="Arial"/>
                  <w:b/>
                  <w:bCs/>
                  <w:color w:val="0000FF"/>
                  <w:sz w:val="16"/>
                  <w:szCs w:val="16"/>
                  <w:u w:val="single"/>
                  <w:lang w:val="en-US"/>
                </w:rPr>
                <w:t>R1-2208664</w:t>
              </w:r>
            </w:hyperlink>
          </w:p>
        </w:tc>
        <w:tc>
          <w:tcPr>
            <w:tcW w:w="5983" w:type="dxa"/>
            <w:tcBorders>
              <w:top w:val="nil"/>
              <w:left w:val="nil"/>
              <w:bottom w:val="single" w:sz="4" w:space="0" w:color="A6A6A6"/>
              <w:right w:val="single" w:sz="4" w:space="0" w:color="A6A6A6"/>
            </w:tcBorders>
            <w:shd w:val="clear" w:color="auto" w:fill="auto"/>
          </w:tcPr>
          <w:p w14:paraId="50178C54"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Discussion on L1 enhancements for L1/L2 mobility</w:t>
            </w:r>
          </w:p>
        </w:tc>
        <w:tc>
          <w:tcPr>
            <w:tcW w:w="1984" w:type="dxa"/>
            <w:tcBorders>
              <w:top w:val="nil"/>
              <w:left w:val="nil"/>
              <w:bottom w:val="single" w:sz="4" w:space="0" w:color="A6A6A6"/>
              <w:right w:val="single" w:sz="4" w:space="0" w:color="A6A6A6"/>
            </w:tcBorders>
            <w:shd w:val="clear" w:color="auto" w:fill="auto"/>
          </w:tcPr>
          <w:p w14:paraId="326F4084"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vivo</w:t>
            </w:r>
          </w:p>
        </w:tc>
      </w:tr>
      <w:tr w:rsidR="00C840EC" w14:paraId="0A7B9814"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4A065499" w14:textId="77777777" w:rsidR="00C840EC" w:rsidRDefault="00762150">
            <w:pPr>
              <w:snapToGrid/>
              <w:spacing w:after="0" w:afterAutospacing="0"/>
              <w:jc w:val="left"/>
              <w:rPr>
                <w:rFonts w:ascii="Arial" w:eastAsia="MS PGothic" w:hAnsi="Arial" w:cs="Arial"/>
                <w:b/>
                <w:bCs/>
                <w:color w:val="0000FF"/>
                <w:sz w:val="16"/>
                <w:szCs w:val="16"/>
                <w:u w:val="single"/>
                <w:lang w:val="en-US"/>
              </w:rPr>
            </w:pPr>
            <w:hyperlink r:id="rId14" w:history="1">
              <w:r w:rsidR="0059599B">
                <w:rPr>
                  <w:rFonts w:ascii="Arial" w:eastAsia="MS PGothic" w:hAnsi="Arial" w:cs="Arial"/>
                  <w:b/>
                  <w:bCs/>
                  <w:color w:val="0000FF"/>
                  <w:sz w:val="16"/>
                  <w:szCs w:val="16"/>
                  <w:highlight w:val="green"/>
                  <w:u w:val="single"/>
                  <w:lang w:val="en-US"/>
                </w:rPr>
                <w:t>R1-2208679</w:t>
              </w:r>
            </w:hyperlink>
          </w:p>
        </w:tc>
        <w:tc>
          <w:tcPr>
            <w:tcW w:w="5983" w:type="dxa"/>
            <w:tcBorders>
              <w:top w:val="nil"/>
              <w:left w:val="nil"/>
              <w:bottom w:val="single" w:sz="4" w:space="0" w:color="A6A6A6"/>
              <w:right w:val="single" w:sz="4" w:space="0" w:color="A6A6A6"/>
            </w:tcBorders>
            <w:shd w:val="clear" w:color="auto" w:fill="auto"/>
          </w:tcPr>
          <w:p w14:paraId="6FE8516A"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L1 enhancements to inter-cell beam management</w:t>
            </w:r>
          </w:p>
        </w:tc>
        <w:tc>
          <w:tcPr>
            <w:tcW w:w="1984" w:type="dxa"/>
            <w:tcBorders>
              <w:top w:val="nil"/>
              <w:left w:val="nil"/>
              <w:bottom w:val="single" w:sz="4" w:space="0" w:color="A6A6A6"/>
              <w:right w:val="single" w:sz="4" w:space="0" w:color="A6A6A6"/>
            </w:tcBorders>
            <w:shd w:val="clear" w:color="auto" w:fill="auto"/>
          </w:tcPr>
          <w:p w14:paraId="3E883590"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Ericsson</w:t>
            </w:r>
          </w:p>
        </w:tc>
      </w:tr>
      <w:tr w:rsidR="00C840EC" w14:paraId="19A3E0E4"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4285E4AC" w14:textId="77777777" w:rsidR="00C840EC" w:rsidRDefault="00762150">
            <w:pPr>
              <w:snapToGrid/>
              <w:spacing w:after="0" w:afterAutospacing="0"/>
              <w:jc w:val="left"/>
              <w:rPr>
                <w:rFonts w:ascii="Arial" w:eastAsia="MS PGothic" w:hAnsi="Arial" w:cs="Arial"/>
                <w:b/>
                <w:bCs/>
                <w:color w:val="0000FF"/>
                <w:sz w:val="16"/>
                <w:szCs w:val="16"/>
                <w:u w:val="single"/>
                <w:lang w:val="en-US"/>
              </w:rPr>
            </w:pPr>
            <w:hyperlink r:id="rId15" w:history="1">
              <w:r w:rsidR="0059599B">
                <w:rPr>
                  <w:rFonts w:ascii="Arial" w:eastAsia="MS PGothic" w:hAnsi="Arial" w:cs="Arial"/>
                  <w:b/>
                  <w:bCs/>
                  <w:color w:val="0000FF"/>
                  <w:sz w:val="16"/>
                  <w:szCs w:val="16"/>
                  <w:u w:val="single"/>
                  <w:lang w:val="en-US"/>
                </w:rPr>
                <w:t>R1-2208747</w:t>
              </w:r>
            </w:hyperlink>
          </w:p>
        </w:tc>
        <w:tc>
          <w:tcPr>
            <w:tcW w:w="5983" w:type="dxa"/>
            <w:tcBorders>
              <w:top w:val="nil"/>
              <w:left w:val="nil"/>
              <w:bottom w:val="single" w:sz="4" w:space="0" w:color="A6A6A6"/>
              <w:right w:val="single" w:sz="4" w:space="0" w:color="A6A6A6"/>
            </w:tcBorders>
            <w:shd w:val="clear" w:color="auto" w:fill="auto"/>
          </w:tcPr>
          <w:p w14:paraId="25A2772C"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64C2A0E8"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Lenovo</w:t>
            </w:r>
          </w:p>
        </w:tc>
      </w:tr>
      <w:tr w:rsidR="00C840EC" w14:paraId="2F675A39"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3EF740ED" w14:textId="77777777" w:rsidR="00C840EC" w:rsidRDefault="00762150">
            <w:pPr>
              <w:snapToGrid/>
              <w:spacing w:after="0" w:afterAutospacing="0"/>
              <w:jc w:val="left"/>
              <w:rPr>
                <w:rFonts w:ascii="Arial" w:eastAsia="MS PGothic" w:hAnsi="Arial" w:cs="Arial"/>
                <w:b/>
                <w:bCs/>
                <w:color w:val="0000FF"/>
                <w:sz w:val="16"/>
                <w:szCs w:val="16"/>
                <w:u w:val="single"/>
                <w:lang w:val="en-US"/>
              </w:rPr>
            </w:pPr>
            <w:hyperlink r:id="rId16" w:history="1">
              <w:r w:rsidR="0059599B">
                <w:rPr>
                  <w:rFonts w:ascii="Arial" w:eastAsia="MS PGothic" w:hAnsi="Arial" w:cs="Arial"/>
                  <w:b/>
                  <w:bCs/>
                  <w:color w:val="0000FF"/>
                  <w:sz w:val="16"/>
                  <w:szCs w:val="16"/>
                  <w:u w:val="single"/>
                  <w:lang w:val="en-US"/>
                </w:rPr>
                <w:t>R1-2208805</w:t>
              </w:r>
            </w:hyperlink>
          </w:p>
        </w:tc>
        <w:tc>
          <w:tcPr>
            <w:tcW w:w="5983" w:type="dxa"/>
            <w:tcBorders>
              <w:top w:val="nil"/>
              <w:left w:val="nil"/>
              <w:bottom w:val="single" w:sz="4" w:space="0" w:color="A6A6A6"/>
              <w:right w:val="single" w:sz="4" w:space="0" w:color="A6A6A6"/>
            </w:tcBorders>
            <w:shd w:val="clear" w:color="auto" w:fill="auto"/>
          </w:tcPr>
          <w:p w14:paraId="2E82A37C"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Discussions on Inter-cell beam management enhancement</w:t>
            </w:r>
          </w:p>
        </w:tc>
        <w:tc>
          <w:tcPr>
            <w:tcW w:w="1984" w:type="dxa"/>
            <w:tcBorders>
              <w:top w:val="nil"/>
              <w:left w:val="nil"/>
              <w:bottom w:val="single" w:sz="4" w:space="0" w:color="A6A6A6"/>
              <w:right w:val="single" w:sz="4" w:space="0" w:color="A6A6A6"/>
            </w:tcBorders>
            <w:shd w:val="clear" w:color="auto" w:fill="auto"/>
          </w:tcPr>
          <w:p w14:paraId="64C6884A"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OPPO</w:t>
            </w:r>
          </w:p>
        </w:tc>
      </w:tr>
      <w:tr w:rsidR="00C840EC" w14:paraId="3897001D"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2AFD004B" w14:textId="77777777" w:rsidR="00C840EC" w:rsidRDefault="00762150">
            <w:pPr>
              <w:snapToGrid/>
              <w:spacing w:after="0" w:afterAutospacing="0"/>
              <w:jc w:val="left"/>
              <w:rPr>
                <w:rFonts w:ascii="Arial" w:eastAsia="MS PGothic" w:hAnsi="Arial" w:cs="Arial"/>
                <w:b/>
                <w:bCs/>
                <w:color w:val="0000FF"/>
                <w:sz w:val="16"/>
                <w:szCs w:val="16"/>
                <w:u w:val="single"/>
                <w:lang w:val="en-US"/>
              </w:rPr>
            </w:pPr>
            <w:hyperlink r:id="rId17" w:history="1">
              <w:r w:rsidR="0059599B">
                <w:rPr>
                  <w:rFonts w:ascii="Arial" w:eastAsia="MS PGothic" w:hAnsi="Arial" w:cs="Arial"/>
                  <w:b/>
                  <w:bCs/>
                  <w:color w:val="0000FF"/>
                  <w:sz w:val="16"/>
                  <w:szCs w:val="16"/>
                  <w:u w:val="single"/>
                  <w:lang w:val="en-US"/>
                </w:rPr>
                <w:t>R1-2208884</w:t>
              </w:r>
            </w:hyperlink>
          </w:p>
        </w:tc>
        <w:tc>
          <w:tcPr>
            <w:tcW w:w="5983" w:type="dxa"/>
            <w:tcBorders>
              <w:top w:val="nil"/>
              <w:left w:val="nil"/>
              <w:bottom w:val="single" w:sz="4" w:space="0" w:color="A6A6A6"/>
              <w:right w:val="single" w:sz="4" w:space="0" w:color="A6A6A6"/>
            </w:tcBorders>
            <w:shd w:val="clear" w:color="auto" w:fill="auto"/>
          </w:tcPr>
          <w:p w14:paraId="470110F1"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On Intercell beam management enhancement for NR mobility enhancement</w:t>
            </w:r>
          </w:p>
        </w:tc>
        <w:tc>
          <w:tcPr>
            <w:tcW w:w="1984" w:type="dxa"/>
            <w:tcBorders>
              <w:top w:val="nil"/>
              <w:left w:val="nil"/>
              <w:bottom w:val="single" w:sz="4" w:space="0" w:color="A6A6A6"/>
              <w:right w:val="single" w:sz="4" w:space="0" w:color="A6A6A6"/>
            </w:tcBorders>
            <w:shd w:val="clear" w:color="auto" w:fill="auto"/>
          </w:tcPr>
          <w:p w14:paraId="0EF3C346"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Google</w:t>
            </w:r>
          </w:p>
        </w:tc>
      </w:tr>
      <w:tr w:rsidR="00C840EC" w14:paraId="17789CBB"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13EC2E68" w14:textId="77777777" w:rsidR="00C840EC" w:rsidRDefault="00762150">
            <w:pPr>
              <w:snapToGrid/>
              <w:spacing w:after="0" w:afterAutospacing="0"/>
              <w:jc w:val="left"/>
              <w:rPr>
                <w:rFonts w:ascii="Arial" w:eastAsia="MS PGothic" w:hAnsi="Arial" w:cs="Arial"/>
                <w:b/>
                <w:bCs/>
                <w:color w:val="0000FF"/>
                <w:sz w:val="16"/>
                <w:szCs w:val="16"/>
                <w:u w:val="single"/>
                <w:lang w:val="en-US"/>
              </w:rPr>
            </w:pPr>
            <w:hyperlink r:id="rId18" w:history="1">
              <w:r w:rsidR="0059599B">
                <w:rPr>
                  <w:rFonts w:ascii="Arial" w:eastAsia="MS PGothic" w:hAnsi="Arial" w:cs="Arial"/>
                  <w:b/>
                  <w:bCs/>
                  <w:color w:val="0000FF"/>
                  <w:sz w:val="16"/>
                  <w:szCs w:val="16"/>
                  <w:u w:val="single"/>
                  <w:lang w:val="en-US"/>
                </w:rPr>
                <w:t>R1-2208905</w:t>
              </w:r>
            </w:hyperlink>
          </w:p>
        </w:tc>
        <w:tc>
          <w:tcPr>
            <w:tcW w:w="5983" w:type="dxa"/>
            <w:tcBorders>
              <w:top w:val="nil"/>
              <w:left w:val="nil"/>
              <w:bottom w:val="single" w:sz="4" w:space="0" w:color="A6A6A6"/>
              <w:right w:val="single" w:sz="4" w:space="0" w:color="A6A6A6"/>
            </w:tcBorders>
            <w:shd w:val="clear" w:color="auto" w:fill="auto"/>
          </w:tcPr>
          <w:p w14:paraId="66BD0566"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Enhancements on inter-cell beam management for mobility</w:t>
            </w:r>
          </w:p>
        </w:tc>
        <w:tc>
          <w:tcPr>
            <w:tcW w:w="1984" w:type="dxa"/>
            <w:tcBorders>
              <w:top w:val="nil"/>
              <w:left w:val="nil"/>
              <w:bottom w:val="single" w:sz="4" w:space="0" w:color="A6A6A6"/>
              <w:right w:val="single" w:sz="4" w:space="0" w:color="A6A6A6"/>
            </w:tcBorders>
            <w:shd w:val="clear" w:color="auto" w:fill="auto"/>
          </w:tcPr>
          <w:p w14:paraId="7C850E0A"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LG Electronics</w:t>
            </w:r>
          </w:p>
        </w:tc>
      </w:tr>
      <w:tr w:rsidR="00C840EC" w14:paraId="68E9728F"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09217898" w14:textId="77777777" w:rsidR="00C840EC" w:rsidRDefault="00762150">
            <w:pPr>
              <w:snapToGrid/>
              <w:spacing w:after="0" w:afterAutospacing="0"/>
              <w:jc w:val="left"/>
              <w:rPr>
                <w:rFonts w:ascii="Arial" w:eastAsia="MS PGothic" w:hAnsi="Arial" w:cs="Arial"/>
                <w:b/>
                <w:bCs/>
                <w:color w:val="0000FF"/>
                <w:sz w:val="16"/>
                <w:szCs w:val="16"/>
                <w:u w:val="single"/>
                <w:lang w:val="en-US"/>
              </w:rPr>
            </w:pPr>
            <w:hyperlink r:id="rId19" w:history="1">
              <w:r w:rsidR="0059599B">
                <w:rPr>
                  <w:rFonts w:ascii="Arial" w:eastAsia="MS PGothic" w:hAnsi="Arial" w:cs="Arial"/>
                  <w:b/>
                  <w:bCs/>
                  <w:color w:val="0000FF"/>
                  <w:sz w:val="16"/>
                  <w:szCs w:val="16"/>
                  <w:u w:val="single"/>
                  <w:lang w:val="en-US"/>
                </w:rPr>
                <w:t>R1-2208958</w:t>
              </w:r>
            </w:hyperlink>
          </w:p>
        </w:tc>
        <w:tc>
          <w:tcPr>
            <w:tcW w:w="5983" w:type="dxa"/>
            <w:tcBorders>
              <w:top w:val="nil"/>
              <w:left w:val="nil"/>
              <w:bottom w:val="single" w:sz="4" w:space="0" w:color="A6A6A6"/>
              <w:right w:val="single" w:sz="4" w:space="0" w:color="A6A6A6"/>
            </w:tcBorders>
            <w:shd w:val="clear" w:color="auto" w:fill="auto"/>
          </w:tcPr>
          <w:p w14:paraId="641C1DB5"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On 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25AC9554"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CATT</w:t>
            </w:r>
          </w:p>
        </w:tc>
      </w:tr>
      <w:tr w:rsidR="00C840EC" w14:paraId="7D25D255"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5EDCB6E2" w14:textId="77777777" w:rsidR="00C840EC" w:rsidRDefault="00762150">
            <w:pPr>
              <w:snapToGrid/>
              <w:spacing w:after="0" w:afterAutospacing="0"/>
              <w:jc w:val="left"/>
              <w:rPr>
                <w:rFonts w:ascii="Arial" w:eastAsia="MS PGothic" w:hAnsi="Arial" w:cs="Arial"/>
                <w:b/>
                <w:bCs/>
                <w:color w:val="0000FF"/>
                <w:sz w:val="16"/>
                <w:szCs w:val="16"/>
                <w:u w:val="single"/>
                <w:lang w:val="en-US"/>
              </w:rPr>
            </w:pPr>
            <w:hyperlink r:id="rId20" w:history="1">
              <w:r w:rsidR="0059599B">
                <w:rPr>
                  <w:rFonts w:ascii="Arial" w:eastAsia="MS PGothic" w:hAnsi="Arial" w:cs="Arial"/>
                  <w:b/>
                  <w:bCs/>
                  <w:color w:val="0000FF"/>
                  <w:sz w:val="16"/>
                  <w:szCs w:val="16"/>
                  <w:u w:val="single"/>
                  <w:lang w:val="en-US"/>
                </w:rPr>
                <w:t>R1-2209024</w:t>
              </w:r>
            </w:hyperlink>
          </w:p>
        </w:tc>
        <w:tc>
          <w:tcPr>
            <w:tcW w:w="5983" w:type="dxa"/>
            <w:tcBorders>
              <w:top w:val="nil"/>
              <w:left w:val="nil"/>
              <w:bottom w:val="single" w:sz="4" w:space="0" w:color="A6A6A6"/>
              <w:right w:val="single" w:sz="4" w:space="0" w:color="A6A6A6"/>
            </w:tcBorders>
            <w:shd w:val="clear" w:color="auto" w:fill="auto"/>
          </w:tcPr>
          <w:p w14:paraId="5460DB42"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Views on 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22C8670B"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Fujitsu</w:t>
            </w:r>
          </w:p>
        </w:tc>
      </w:tr>
      <w:tr w:rsidR="00C840EC" w14:paraId="5A5871A3"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2F02EFB4" w14:textId="77777777" w:rsidR="00C840EC" w:rsidRDefault="00762150">
            <w:pPr>
              <w:snapToGrid/>
              <w:spacing w:after="0" w:afterAutospacing="0"/>
              <w:jc w:val="left"/>
              <w:rPr>
                <w:rFonts w:ascii="Arial" w:eastAsia="MS PGothic" w:hAnsi="Arial" w:cs="Arial"/>
                <w:b/>
                <w:bCs/>
                <w:color w:val="0000FF"/>
                <w:sz w:val="16"/>
                <w:szCs w:val="16"/>
                <w:u w:val="single"/>
                <w:lang w:val="en-US"/>
              </w:rPr>
            </w:pPr>
            <w:hyperlink r:id="rId21" w:history="1">
              <w:r w:rsidR="0059599B">
                <w:rPr>
                  <w:rFonts w:ascii="Arial" w:eastAsia="MS PGothic" w:hAnsi="Arial" w:cs="Arial"/>
                  <w:b/>
                  <w:bCs/>
                  <w:color w:val="0000FF"/>
                  <w:sz w:val="16"/>
                  <w:szCs w:val="16"/>
                  <w:u w:val="single"/>
                  <w:lang w:val="en-US"/>
                </w:rPr>
                <w:t>R1-2209073</w:t>
              </w:r>
            </w:hyperlink>
          </w:p>
        </w:tc>
        <w:tc>
          <w:tcPr>
            <w:tcW w:w="5983" w:type="dxa"/>
            <w:tcBorders>
              <w:top w:val="nil"/>
              <w:left w:val="nil"/>
              <w:bottom w:val="single" w:sz="4" w:space="0" w:color="A6A6A6"/>
              <w:right w:val="single" w:sz="4" w:space="0" w:color="A6A6A6"/>
            </w:tcBorders>
            <w:shd w:val="clear" w:color="auto" w:fill="auto"/>
          </w:tcPr>
          <w:p w14:paraId="1EB2AABA"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474C6F59"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Intel Corporation</w:t>
            </w:r>
          </w:p>
        </w:tc>
      </w:tr>
      <w:tr w:rsidR="00C840EC" w14:paraId="0BD93D47"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0E0C5EEC" w14:textId="77777777" w:rsidR="00C840EC" w:rsidRDefault="00762150">
            <w:pPr>
              <w:snapToGrid/>
              <w:spacing w:after="0" w:afterAutospacing="0"/>
              <w:jc w:val="left"/>
              <w:rPr>
                <w:rFonts w:ascii="Arial" w:eastAsia="MS PGothic" w:hAnsi="Arial" w:cs="Arial"/>
                <w:b/>
                <w:bCs/>
                <w:color w:val="0000FF"/>
                <w:sz w:val="16"/>
                <w:szCs w:val="16"/>
                <w:u w:val="single"/>
                <w:lang w:val="en-US"/>
              </w:rPr>
            </w:pPr>
            <w:hyperlink r:id="rId22" w:history="1">
              <w:r w:rsidR="0059599B">
                <w:rPr>
                  <w:rFonts w:ascii="Arial" w:eastAsia="MS PGothic" w:hAnsi="Arial" w:cs="Arial"/>
                  <w:b/>
                  <w:bCs/>
                  <w:color w:val="0000FF"/>
                  <w:sz w:val="16"/>
                  <w:szCs w:val="16"/>
                  <w:u w:val="single"/>
                  <w:lang w:val="en-US"/>
                </w:rPr>
                <w:t>R1-2209203</w:t>
              </w:r>
            </w:hyperlink>
          </w:p>
        </w:tc>
        <w:tc>
          <w:tcPr>
            <w:tcW w:w="5983" w:type="dxa"/>
            <w:tcBorders>
              <w:top w:val="nil"/>
              <w:left w:val="nil"/>
              <w:bottom w:val="single" w:sz="4" w:space="0" w:color="A6A6A6"/>
              <w:right w:val="single" w:sz="4" w:space="0" w:color="A6A6A6"/>
            </w:tcBorders>
            <w:shd w:val="clear" w:color="auto" w:fill="auto"/>
          </w:tcPr>
          <w:p w14:paraId="0BA23C02"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69E4DC03"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InterDigital, Inc.</w:t>
            </w:r>
          </w:p>
        </w:tc>
      </w:tr>
      <w:tr w:rsidR="00C840EC" w14:paraId="17C45668"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28108CA2" w14:textId="77777777" w:rsidR="00C840EC" w:rsidRDefault="00762150">
            <w:pPr>
              <w:snapToGrid/>
              <w:spacing w:after="0" w:afterAutospacing="0"/>
              <w:jc w:val="left"/>
              <w:rPr>
                <w:rFonts w:ascii="Arial" w:eastAsia="MS PGothic" w:hAnsi="Arial" w:cs="Arial"/>
                <w:b/>
                <w:bCs/>
                <w:color w:val="0000FF"/>
                <w:sz w:val="16"/>
                <w:szCs w:val="16"/>
                <w:u w:val="single"/>
                <w:lang w:val="en-US"/>
              </w:rPr>
            </w:pPr>
            <w:hyperlink r:id="rId23" w:history="1">
              <w:r w:rsidR="0059599B">
                <w:rPr>
                  <w:rFonts w:ascii="Arial" w:eastAsia="MS PGothic" w:hAnsi="Arial" w:cs="Arial"/>
                  <w:b/>
                  <w:bCs/>
                  <w:color w:val="0000FF"/>
                  <w:sz w:val="16"/>
                  <w:szCs w:val="16"/>
                  <w:u w:val="single"/>
                  <w:lang w:val="en-US"/>
                </w:rPr>
                <w:t>R1-2209268</w:t>
              </w:r>
            </w:hyperlink>
          </w:p>
        </w:tc>
        <w:tc>
          <w:tcPr>
            <w:tcW w:w="5983" w:type="dxa"/>
            <w:tcBorders>
              <w:top w:val="nil"/>
              <w:left w:val="nil"/>
              <w:bottom w:val="single" w:sz="4" w:space="0" w:color="A6A6A6"/>
              <w:right w:val="single" w:sz="4" w:space="0" w:color="A6A6A6"/>
            </w:tcBorders>
            <w:shd w:val="clear" w:color="auto" w:fill="auto"/>
          </w:tcPr>
          <w:p w14:paraId="1DEFF367"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Discussion on L1 enhancements and Dynamic switch mechanism</w:t>
            </w:r>
          </w:p>
        </w:tc>
        <w:tc>
          <w:tcPr>
            <w:tcW w:w="1984" w:type="dxa"/>
            <w:tcBorders>
              <w:top w:val="nil"/>
              <w:left w:val="nil"/>
              <w:bottom w:val="single" w:sz="4" w:space="0" w:color="A6A6A6"/>
              <w:right w:val="single" w:sz="4" w:space="0" w:color="A6A6A6"/>
            </w:tcBorders>
            <w:shd w:val="clear" w:color="auto" w:fill="auto"/>
          </w:tcPr>
          <w:p w14:paraId="19597403"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xiaomi</w:t>
            </w:r>
          </w:p>
        </w:tc>
      </w:tr>
      <w:tr w:rsidR="00C840EC" w14:paraId="4B7A7287"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623399EA" w14:textId="77777777" w:rsidR="00C840EC" w:rsidRDefault="00762150">
            <w:pPr>
              <w:snapToGrid/>
              <w:spacing w:after="0" w:afterAutospacing="0"/>
              <w:jc w:val="left"/>
              <w:rPr>
                <w:rFonts w:ascii="Arial" w:eastAsia="MS PGothic" w:hAnsi="Arial" w:cs="Arial"/>
                <w:b/>
                <w:bCs/>
                <w:color w:val="0000FF"/>
                <w:sz w:val="16"/>
                <w:szCs w:val="16"/>
                <w:u w:val="single"/>
                <w:lang w:val="en-US"/>
              </w:rPr>
            </w:pPr>
            <w:hyperlink r:id="rId24" w:history="1">
              <w:r w:rsidR="0059599B">
                <w:rPr>
                  <w:rFonts w:ascii="Arial" w:eastAsia="MS PGothic" w:hAnsi="Arial" w:cs="Arial"/>
                  <w:b/>
                  <w:bCs/>
                  <w:color w:val="0000FF"/>
                  <w:sz w:val="16"/>
                  <w:szCs w:val="16"/>
                  <w:u w:val="single"/>
                  <w:lang w:val="en-US"/>
                </w:rPr>
                <w:t>R1-2209359</w:t>
              </w:r>
            </w:hyperlink>
          </w:p>
        </w:tc>
        <w:tc>
          <w:tcPr>
            <w:tcW w:w="5983" w:type="dxa"/>
            <w:tcBorders>
              <w:top w:val="nil"/>
              <w:left w:val="nil"/>
              <w:bottom w:val="single" w:sz="4" w:space="0" w:color="A6A6A6"/>
              <w:right w:val="single" w:sz="4" w:space="0" w:color="A6A6A6"/>
            </w:tcBorders>
            <w:shd w:val="clear" w:color="auto" w:fill="auto"/>
          </w:tcPr>
          <w:p w14:paraId="70A48072"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Discussion on 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71E07877"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CMCC</w:t>
            </w:r>
          </w:p>
        </w:tc>
      </w:tr>
      <w:tr w:rsidR="00C840EC" w14:paraId="14B4D49E"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33888447" w14:textId="77777777" w:rsidR="00C840EC" w:rsidRDefault="00762150">
            <w:pPr>
              <w:snapToGrid/>
              <w:spacing w:after="0" w:afterAutospacing="0"/>
              <w:jc w:val="left"/>
              <w:rPr>
                <w:rFonts w:ascii="Arial" w:eastAsia="MS PGothic" w:hAnsi="Arial" w:cs="Arial"/>
                <w:b/>
                <w:bCs/>
                <w:color w:val="0000FF"/>
                <w:sz w:val="16"/>
                <w:szCs w:val="16"/>
                <w:u w:val="single"/>
                <w:lang w:val="en-US"/>
              </w:rPr>
            </w:pPr>
            <w:hyperlink r:id="rId25" w:history="1">
              <w:r w:rsidR="0059599B">
                <w:rPr>
                  <w:rFonts w:ascii="Arial" w:eastAsia="MS PGothic" w:hAnsi="Arial" w:cs="Arial"/>
                  <w:b/>
                  <w:bCs/>
                  <w:color w:val="0000FF"/>
                  <w:sz w:val="16"/>
                  <w:szCs w:val="16"/>
                  <w:u w:val="single"/>
                  <w:lang w:val="en-US"/>
                </w:rPr>
                <w:t>R1-2209428</w:t>
              </w:r>
            </w:hyperlink>
          </w:p>
        </w:tc>
        <w:tc>
          <w:tcPr>
            <w:tcW w:w="5983" w:type="dxa"/>
            <w:tcBorders>
              <w:top w:val="nil"/>
              <w:left w:val="nil"/>
              <w:bottom w:val="single" w:sz="4" w:space="0" w:color="A6A6A6"/>
              <w:right w:val="single" w:sz="4" w:space="0" w:color="A6A6A6"/>
            </w:tcBorders>
            <w:shd w:val="clear" w:color="auto" w:fill="auto"/>
          </w:tcPr>
          <w:p w14:paraId="17476C77"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Discussion on 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2A18CE73"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NEC</w:t>
            </w:r>
          </w:p>
        </w:tc>
      </w:tr>
      <w:tr w:rsidR="00C840EC" w14:paraId="72B8B626"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784D65C5" w14:textId="77777777" w:rsidR="00C840EC" w:rsidRDefault="00762150">
            <w:pPr>
              <w:snapToGrid/>
              <w:spacing w:after="0" w:afterAutospacing="0"/>
              <w:jc w:val="left"/>
              <w:rPr>
                <w:rFonts w:ascii="Arial" w:eastAsia="MS PGothic" w:hAnsi="Arial" w:cs="Arial"/>
                <w:b/>
                <w:bCs/>
                <w:color w:val="0000FF"/>
                <w:sz w:val="16"/>
                <w:szCs w:val="16"/>
                <w:u w:val="single"/>
                <w:lang w:val="en-US"/>
              </w:rPr>
            </w:pPr>
            <w:hyperlink r:id="rId26" w:history="1">
              <w:r w:rsidR="0059599B">
                <w:rPr>
                  <w:rFonts w:ascii="Arial" w:eastAsia="MS PGothic" w:hAnsi="Arial" w:cs="Arial"/>
                  <w:b/>
                  <w:bCs/>
                  <w:color w:val="0000FF"/>
                  <w:sz w:val="16"/>
                  <w:szCs w:val="16"/>
                  <w:u w:val="single"/>
                  <w:lang w:val="en-US"/>
                </w:rPr>
                <w:t>R1-2209498</w:t>
              </w:r>
            </w:hyperlink>
          </w:p>
        </w:tc>
        <w:tc>
          <w:tcPr>
            <w:tcW w:w="5983" w:type="dxa"/>
            <w:tcBorders>
              <w:top w:val="nil"/>
              <w:left w:val="nil"/>
              <w:bottom w:val="single" w:sz="4" w:space="0" w:color="A6A6A6"/>
              <w:right w:val="single" w:sz="4" w:space="0" w:color="A6A6A6"/>
            </w:tcBorders>
            <w:shd w:val="clear" w:color="auto" w:fill="auto"/>
          </w:tcPr>
          <w:p w14:paraId="4C46357F"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3C7F1796"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MediaTek Inc.</w:t>
            </w:r>
          </w:p>
        </w:tc>
      </w:tr>
      <w:tr w:rsidR="00C840EC" w14:paraId="6E399E8F"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3330B5C9" w14:textId="77777777" w:rsidR="00C840EC" w:rsidRDefault="00762150">
            <w:pPr>
              <w:snapToGrid/>
              <w:spacing w:after="0" w:afterAutospacing="0"/>
              <w:jc w:val="left"/>
              <w:rPr>
                <w:rFonts w:ascii="Arial" w:eastAsia="MS PGothic" w:hAnsi="Arial" w:cs="Arial"/>
                <w:b/>
                <w:bCs/>
                <w:color w:val="0000FF"/>
                <w:sz w:val="16"/>
                <w:szCs w:val="16"/>
                <w:u w:val="single"/>
                <w:lang w:val="en-US"/>
              </w:rPr>
            </w:pPr>
            <w:hyperlink r:id="rId27" w:history="1">
              <w:r w:rsidR="0059599B">
                <w:rPr>
                  <w:rFonts w:ascii="Arial" w:eastAsia="MS PGothic" w:hAnsi="Arial" w:cs="Arial"/>
                  <w:b/>
                  <w:bCs/>
                  <w:color w:val="0000FF"/>
                  <w:sz w:val="16"/>
                  <w:szCs w:val="16"/>
                  <w:u w:val="single"/>
                  <w:lang w:val="en-US"/>
                </w:rPr>
                <w:t>R1-2209603</w:t>
              </w:r>
            </w:hyperlink>
          </w:p>
        </w:tc>
        <w:tc>
          <w:tcPr>
            <w:tcW w:w="5983" w:type="dxa"/>
            <w:tcBorders>
              <w:top w:val="nil"/>
              <w:left w:val="nil"/>
              <w:bottom w:val="single" w:sz="4" w:space="0" w:color="A6A6A6"/>
              <w:right w:val="single" w:sz="4" w:space="0" w:color="A6A6A6"/>
            </w:tcBorders>
            <w:shd w:val="clear" w:color="auto" w:fill="auto"/>
          </w:tcPr>
          <w:p w14:paraId="6EBA9BBC"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On L1 enhancements for inter-cell mobility</w:t>
            </w:r>
          </w:p>
        </w:tc>
        <w:tc>
          <w:tcPr>
            <w:tcW w:w="1984" w:type="dxa"/>
            <w:tcBorders>
              <w:top w:val="nil"/>
              <w:left w:val="nil"/>
              <w:bottom w:val="single" w:sz="4" w:space="0" w:color="A6A6A6"/>
              <w:right w:val="single" w:sz="4" w:space="0" w:color="A6A6A6"/>
            </w:tcBorders>
            <w:shd w:val="clear" w:color="auto" w:fill="auto"/>
          </w:tcPr>
          <w:p w14:paraId="07F57296"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Apple</w:t>
            </w:r>
          </w:p>
        </w:tc>
      </w:tr>
      <w:tr w:rsidR="00C840EC" w14:paraId="2855046C"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3384CB63" w14:textId="77777777" w:rsidR="00C840EC" w:rsidRDefault="00762150">
            <w:pPr>
              <w:snapToGrid/>
              <w:spacing w:after="0" w:afterAutospacing="0"/>
              <w:jc w:val="left"/>
              <w:rPr>
                <w:rFonts w:ascii="Arial" w:eastAsia="MS PGothic" w:hAnsi="Arial" w:cs="Arial"/>
                <w:b/>
                <w:bCs/>
                <w:color w:val="0000FF"/>
                <w:sz w:val="16"/>
                <w:szCs w:val="16"/>
                <w:u w:val="single"/>
                <w:lang w:val="en-US"/>
              </w:rPr>
            </w:pPr>
            <w:hyperlink r:id="rId28" w:history="1">
              <w:r w:rsidR="0059599B">
                <w:rPr>
                  <w:rFonts w:ascii="Arial" w:eastAsia="MS PGothic" w:hAnsi="Arial" w:cs="Arial"/>
                  <w:b/>
                  <w:bCs/>
                  <w:color w:val="0000FF"/>
                  <w:sz w:val="16"/>
                  <w:szCs w:val="16"/>
                  <w:u w:val="single"/>
                  <w:lang w:val="en-US"/>
                </w:rPr>
                <w:t>R1-2209754</w:t>
              </w:r>
            </w:hyperlink>
          </w:p>
        </w:tc>
        <w:tc>
          <w:tcPr>
            <w:tcW w:w="5983" w:type="dxa"/>
            <w:tcBorders>
              <w:top w:val="nil"/>
              <w:left w:val="nil"/>
              <w:bottom w:val="single" w:sz="4" w:space="0" w:color="A6A6A6"/>
              <w:right w:val="single" w:sz="4" w:space="0" w:color="A6A6A6"/>
            </w:tcBorders>
            <w:shd w:val="clear" w:color="auto" w:fill="auto"/>
          </w:tcPr>
          <w:p w14:paraId="087B5D20"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On 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7FB04506"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Samsung</w:t>
            </w:r>
          </w:p>
        </w:tc>
      </w:tr>
      <w:tr w:rsidR="00C840EC" w14:paraId="0F19661E"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609765D8" w14:textId="77777777" w:rsidR="00C840EC" w:rsidRDefault="00762150">
            <w:pPr>
              <w:snapToGrid/>
              <w:spacing w:after="0" w:afterAutospacing="0"/>
              <w:jc w:val="left"/>
              <w:rPr>
                <w:rFonts w:ascii="Arial" w:eastAsia="MS PGothic" w:hAnsi="Arial" w:cs="Arial"/>
                <w:b/>
                <w:bCs/>
                <w:color w:val="0000FF"/>
                <w:sz w:val="16"/>
                <w:szCs w:val="16"/>
                <w:u w:val="single"/>
                <w:lang w:val="en-US"/>
              </w:rPr>
            </w:pPr>
            <w:hyperlink r:id="rId29" w:history="1">
              <w:r w:rsidR="0059599B">
                <w:rPr>
                  <w:rFonts w:ascii="Arial" w:eastAsia="MS PGothic" w:hAnsi="Arial" w:cs="Arial"/>
                  <w:b/>
                  <w:bCs/>
                  <w:color w:val="0000FF"/>
                  <w:sz w:val="16"/>
                  <w:szCs w:val="16"/>
                  <w:highlight w:val="green"/>
                  <w:u w:val="single"/>
                  <w:lang w:val="en-US"/>
                </w:rPr>
                <w:t>R1-2209923</w:t>
              </w:r>
            </w:hyperlink>
          </w:p>
        </w:tc>
        <w:tc>
          <w:tcPr>
            <w:tcW w:w="5983" w:type="dxa"/>
            <w:tcBorders>
              <w:top w:val="nil"/>
              <w:left w:val="nil"/>
              <w:bottom w:val="single" w:sz="4" w:space="0" w:color="A6A6A6"/>
              <w:right w:val="single" w:sz="4" w:space="0" w:color="A6A6A6"/>
            </w:tcBorders>
            <w:shd w:val="clear" w:color="auto" w:fill="auto"/>
          </w:tcPr>
          <w:p w14:paraId="2B2AFBAB"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Discussion on L1 enhancements for inter-cell mobility</w:t>
            </w:r>
          </w:p>
        </w:tc>
        <w:tc>
          <w:tcPr>
            <w:tcW w:w="1984" w:type="dxa"/>
            <w:tcBorders>
              <w:top w:val="nil"/>
              <w:left w:val="nil"/>
              <w:bottom w:val="single" w:sz="4" w:space="0" w:color="A6A6A6"/>
              <w:right w:val="single" w:sz="4" w:space="0" w:color="A6A6A6"/>
            </w:tcBorders>
            <w:shd w:val="clear" w:color="auto" w:fill="auto"/>
          </w:tcPr>
          <w:p w14:paraId="2B058DB0"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NTT DOCOMO, INC.</w:t>
            </w:r>
          </w:p>
        </w:tc>
      </w:tr>
      <w:tr w:rsidR="00C840EC" w14:paraId="357AE6CE"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5C6F43D2" w14:textId="77777777" w:rsidR="00C840EC" w:rsidRDefault="00762150">
            <w:pPr>
              <w:snapToGrid/>
              <w:spacing w:after="0" w:afterAutospacing="0"/>
              <w:jc w:val="left"/>
              <w:rPr>
                <w:rFonts w:ascii="Arial" w:eastAsia="MS PGothic" w:hAnsi="Arial" w:cs="Arial"/>
                <w:b/>
                <w:bCs/>
                <w:color w:val="0000FF"/>
                <w:sz w:val="16"/>
                <w:szCs w:val="16"/>
                <w:u w:val="single"/>
                <w:lang w:val="en-US"/>
              </w:rPr>
            </w:pPr>
            <w:hyperlink r:id="rId30" w:history="1">
              <w:r w:rsidR="0059599B">
                <w:rPr>
                  <w:rFonts w:ascii="Arial" w:eastAsia="MS PGothic" w:hAnsi="Arial" w:cs="Arial"/>
                  <w:b/>
                  <w:bCs/>
                  <w:color w:val="0000FF"/>
                  <w:sz w:val="16"/>
                  <w:szCs w:val="16"/>
                  <w:u w:val="single"/>
                  <w:lang w:val="en-US"/>
                </w:rPr>
                <w:t>R1-2210008</w:t>
              </w:r>
            </w:hyperlink>
          </w:p>
        </w:tc>
        <w:tc>
          <w:tcPr>
            <w:tcW w:w="5983" w:type="dxa"/>
            <w:tcBorders>
              <w:top w:val="nil"/>
              <w:left w:val="nil"/>
              <w:bottom w:val="single" w:sz="4" w:space="0" w:color="A6A6A6"/>
              <w:right w:val="single" w:sz="4" w:space="0" w:color="A6A6A6"/>
            </w:tcBorders>
            <w:shd w:val="clear" w:color="auto" w:fill="auto"/>
          </w:tcPr>
          <w:p w14:paraId="3389AE99"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43FBFF38" w14:textId="77777777" w:rsidR="00C840EC" w:rsidRDefault="0059599B">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Qualcomm Incorporated</w:t>
            </w:r>
          </w:p>
        </w:tc>
      </w:tr>
    </w:tbl>
    <w:p w14:paraId="46F5300C" w14:textId="77777777" w:rsidR="00C840EC" w:rsidRDefault="00C840EC"/>
    <w:p w14:paraId="47411393" w14:textId="77777777" w:rsidR="00C840EC" w:rsidRDefault="00C840EC">
      <w:pPr>
        <w:rPr>
          <w:lang w:eastAsia="zh-CN"/>
        </w:rPr>
      </w:pPr>
    </w:p>
    <w:p w14:paraId="2698D8BA" w14:textId="77777777" w:rsidR="00C840EC" w:rsidRDefault="0059599B">
      <w:pPr>
        <w:pStyle w:val="10"/>
        <w:spacing w:after="180"/>
      </w:pPr>
      <w:r>
        <w:t>Discussion</w:t>
      </w:r>
    </w:p>
    <w:p w14:paraId="50BF27BE" w14:textId="77777777" w:rsidR="00C840EC" w:rsidRDefault="00C840EC">
      <w:pPr>
        <w:rPr>
          <w:lang w:eastAsia="zh-CN"/>
        </w:rPr>
      </w:pPr>
    </w:p>
    <w:p w14:paraId="50648B80" w14:textId="77777777" w:rsidR="00C840EC" w:rsidRDefault="0059599B">
      <w:pPr>
        <w:pStyle w:val="20"/>
      </w:pPr>
      <w:r>
        <w:lastRenderedPageBreak/>
        <w:t xml:space="preserve">L1 measurement </w:t>
      </w:r>
    </w:p>
    <w:p w14:paraId="3C48816C" w14:textId="77777777" w:rsidR="00C840EC" w:rsidRDefault="0059599B">
      <w:pPr>
        <w:pStyle w:val="30"/>
      </w:pPr>
      <w:r>
        <w:t>[Closed] Intra-frequency L1 measurement</w:t>
      </w:r>
    </w:p>
    <w:p w14:paraId="4499D07E" w14:textId="77777777" w:rsidR="00C840EC" w:rsidRDefault="0059599B">
      <w:pPr>
        <w:pStyle w:val="5"/>
      </w:pPr>
      <w:r>
        <w:rPr>
          <w:rFonts w:hint="eastAsia"/>
        </w:rPr>
        <w:t>[</w:t>
      </w:r>
      <w:r>
        <w:t>Summary of contributions]</w:t>
      </w:r>
    </w:p>
    <w:p w14:paraId="5BE05DD2" w14:textId="77777777" w:rsidR="00C840EC" w:rsidRDefault="0059599B">
      <w:pPr>
        <w:pStyle w:val="a"/>
        <w:numPr>
          <w:ilvl w:val="0"/>
          <w:numId w:val="9"/>
        </w:numPr>
        <w:ind w:leftChars="0"/>
      </w:pPr>
      <w:r>
        <w:rPr>
          <w:rFonts w:hint="eastAsia"/>
        </w:rPr>
        <w:t>E</w:t>
      </w:r>
      <w:r>
        <w:t>ven though it is not always explicitly proposed by companies to support intra-frequency L1 measurement, it is deemed that many companies assumed that intra-frequency L1 measurement is supported for Rel-18 L1/L2 mobility.</w:t>
      </w:r>
    </w:p>
    <w:p w14:paraId="497C1848" w14:textId="77777777" w:rsidR="00C840EC" w:rsidRDefault="0059599B">
      <w:pPr>
        <w:pStyle w:val="a"/>
        <w:numPr>
          <w:ilvl w:val="1"/>
          <w:numId w:val="9"/>
        </w:numPr>
        <w:ind w:leftChars="0"/>
      </w:pPr>
      <w:r>
        <w:rPr>
          <w:rFonts w:hint="eastAsia"/>
        </w:rPr>
        <w:t>S</w:t>
      </w:r>
      <w:r>
        <w:t xml:space="preserve">ome companies clearly mentioned that Rel-17 L1 measurement (i.e. </w:t>
      </w:r>
      <w:r>
        <w:rPr>
          <w:i/>
          <w:iCs/>
        </w:rPr>
        <w:t>CSI-SSB-ResourceSet</w:t>
      </w:r>
      <w:r>
        <w:t>) is a starting point, which includes intra-frequency L1 measurement.</w:t>
      </w:r>
    </w:p>
    <w:p w14:paraId="38BC5793" w14:textId="77777777" w:rsidR="00C840EC" w:rsidRDefault="0059599B">
      <w:pPr>
        <w:pStyle w:val="a"/>
        <w:numPr>
          <w:ilvl w:val="0"/>
          <w:numId w:val="9"/>
        </w:numPr>
        <w:ind w:leftChars="0"/>
      </w:pPr>
      <w:r>
        <w:t>Meanwhile, it is also mentioned that the mechanism of intra-frequency measurement is not necessarily follow Rel-17 ICBM mechanism because RAN2 has agreed that Rel-17 ICBM is not a prerequisite feature for L1/L2 mobility, i.e. commonality with inter-frequency measurement is important.</w:t>
      </w:r>
    </w:p>
    <w:p w14:paraId="2C787EF1" w14:textId="77777777" w:rsidR="00C840EC" w:rsidRDefault="0059599B">
      <w:pPr>
        <w:pStyle w:val="a"/>
        <w:numPr>
          <w:ilvl w:val="0"/>
          <w:numId w:val="9"/>
        </w:numPr>
        <w:ind w:leftChars="0"/>
      </w:pPr>
      <w:r>
        <w:t xml:space="preserve">Furthermore, potential issues below are raised to support Rel-18 L/L2 mobility scenarios, which require more discussion in RAN1. It is noted that this requires additional RAN4 work. </w:t>
      </w:r>
    </w:p>
    <w:p w14:paraId="25AAA38B" w14:textId="77777777" w:rsidR="00C840EC" w:rsidRDefault="0059599B">
      <w:pPr>
        <w:pStyle w:val="a"/>
        <w:numPr>
          <w:ilvl w:val="1"/>
          <w:numId w:val="9"/>
        </w:numPr>
        <w:ind w:leftChars="0"/>
      </w:pPr>
      <w:r>
        <w:t>Restriction on Rel-17 L1 intra-frequency measurement is still valid or not, e.g.</w:t>
      </w:r>
    </w:p>
    <w:p w14:paraId="1E50C39F" w14:textId="77777777" w:rsidR="00C840EC" w:rsidRDefault="0059599B">
      <w:pPr>
        <w:pStyle w:val="a"/>
        <w:numPr>
          <w:ilvl w:val="2"/>
          <w:numId w:val="9"/>
        </w:numPr>
        <w:ind w:leftChars="0"/>
      </w:pPr>
      <w:r>
        <w:t xml:space="preserve">The same SCS and </w:t>
      </w:r>
      <w:r>
        <w:rPr>
          <w:i/>
          <w:iCs/>
        </w:rPr>
        <w:t>sfn-SSB-Offset</w:t>
      </w:r>
      <w:r>
        <w:t xml:space="preserve"> as the serving cell</w:t>
      </w:r>
    </w:p>
    <w:p w14:paraId="1B6D601D" w14:textId="77777777" w:rsidR="00C840EC" w:rsidRDefault="0059599B">
      <w:pPr>
        <w:pStyle w:val="a"/>
        <w:numPr>
          <w:ilvl w:val="2"/>
          <w:numId w:val="9"/>
        </w:numPr>
        <w:ind w:leftChars="0"/>
      </w:pPr>
      <w:r>
        <w:t>The same center frequency as the SSB of the serving cell</w:t>
      </w:r>
    </w:p>
    <w:p w14:paraId="4E0CF899" w14:textId="77777777" w:rsidR="00C840EC" w:rsidRDefault="0059599B">
      <w:pPr>
        <w:pStyle w:val="a"/>
        <w:numPr>
          <w:ilvl w:val="2"/>
          <w:numId w:val="9"/>
        </w:numPr>
        <w:ind w:leftChars="0"/>
      </w:pPr>
      <w:r>
        <w:t xml:space="preserve">Rx </w:t>
      </w:r>
      <w:r>
        <w:rPr>
          <w:rFonts w:hint="eastAsia"/>
        </w:rPr>
        <w:t>t</w:t>
      </w:r>
      <w:r>
        <w:t>ime difference, i.e. SSB from non-serving cell should be received within the CP of that for serving cell</w:t>
      </w:r>
    </w:p>
    <w:p w14:paraId="62A9EB08" w14:textId="77777777" w:rsidR="00C840EC" w:rsidRDefault="0059599B">
      <w:pPr>
        <w:pStyle w:val="a"/>
        <w:numPr>
          <w:ilvl w:val="3"/>
          <w:numId w:val="9"/>
        </w:numPr>
        <w:ind w:leftChars="0"/>
      </w:pPr>
      <w:r>
        <w:t>This may require symbol level L1 measurement gap or SMTC for asynchronous cells</w:t>
      </w:r>
    </w:p>
    <w:p w14:paraId="2BAA8FDD" w14:textId="77777777" w:rsidR="00C840EC" w:rsidRDefault="0059599B">
      <w:pPr>
        <w:pStyle w:val="a"/>
        <w:numPr>
          <w:ilvl w:val="2"/>
          <w:numId w:val="9"/>
        </w:numPr>
        <w:ind w:leftChars="0"/>
      </w:pPr>
      <w:r>
        <w:t>Measurement for overlapping SSBs</w:t>
      </w:r>
    </w:p>
    <w:p w14:paraId="495DD1B9" w14:textId="77777777" w:rsidR="00C840EC" w:rsidRDefault="00C840EC"/>
    <w:p w14:paraId="2F438824" w14:textId="77777777" w:rsidR="00C840EC" w:rsidRDefault="0059599B">
      <w:pPr>
        <w:pStyle w:val="5"/>
      </w:pPr>
      <w:r>
        <w:rPr>
          <w:rFonts w:hint="eastAsia"/>
        </w:rPr>
        <w:t>[</w:t>
      </w:r>
      <w:r>
        <w:t>FL observation]</w:t>
      </w:r>
    </w:p>
    <w:p w14:paraId="4CCA9010" w14:textId="77777777" w:rsidR="00C840EC" w:rsidRDefault="0059599B">
      <w:r>
        <w:rPr>
          <w:rFonts w:hint="eastAsia"/>
        </w:rPr>
        <w:t>G</w:t>
      </w:r>
      <w:r>
        <w:t xml:space="preserve">iven the majority view, FL thinks that intra-frequency non-serving cell L1 measurement should be supported for Rel-18 L1/L2 mobility, and this can be agreed in this meeting. Meanwhile, further discussion is needed whether Rel-17 mechanism for ICBM can be reused, modification is necessary or new mechanism is more suitable to support Rel-18 scenarios. </w:t>
      </w:r>
      <w:r>
        <w:rPr>
          <w:rFonts w:hint="eastAsia"/>
        </w:rPr>
        <w:t>F</w:t>
      </w:r>
      <w:r>
        <w:t xml:space="preserve">L proposal would like to request interested companies to further study what is the best design for intra-frequency L1 measurement until the next RAN1 meeting taking into account the proposals from companies: </w:t>
      </w:r>
    </w:p>
    <w:p w14:paraId="12059E7E" w14:textId="77777777" w:rsidR="00C840EC" w:rsidRDefault="0059599B">
      <w:pPr>
        <w:pStyle w:val="5"/>
      </w:pPr>
      <w:r>
        <w:t>[FL proposal 1-1-v1]</w:t>
      </w:r>
    </w:p>
    <w:p w14:paraId="7C9DF1BB" w14:textId="77777777" w:rsidR="00C840EC" w:rsidRDefault="0059599B">
      <w:pPr>
        <w:pStyle w:val="a"/>
        <w:numPr>
          <w:ilvl w:val="0"/>
          <w:numId w:val="9"/>
        </w:numPr>
        <w:ind w:leftChars="0"/>
        <w:rPr>
          <w:color w:val="FF0000"/>
        </w:rPr>
      </w:pPr>
      <w:r>
        <w:rPr>
          <w:rFonts w:hint="eastAsia"/>
          <w:color w:val="FF0000"/>
        </w:rPr>
        <w:t>F</w:t>
      </w:r>
      <w:r>
        <w:rPr>
          <w:color w:val="FF0000"/>
        </w:rPr>
        <w:t>or Rel-18 L1/L2 mobility, intra-frequency non-serving cell L1 measurement is supported</w:t>
      </w:r>
    </w:p>
    <w:p w14:paraId="524F8858" w14:textId="77777777" w:rsidR="00C840EC" w:rsidRDefault="0059599B">
      <w:pPr>
        <w:pStyle w:val="a"/>
        <w:numPr>
          <w:ilvl w:val="1"/>
          <w:numId w:val="9"/>
        </w:numPr>
        <w:ind w:leftChars="0"/>
        <w:rPr>
          <w:color w:val="FF0000"/>
        </w:rPr>
      </w:pPr>
      <w:r>
        <w:rPr>
          <w:color w:val="FF0000"/>
        </w:rPr>
        <w:t>At least the following aspects are for RAN1 further study:</w:t>
      </w:r>
    </w:p>
    <w:p w14:paraId="502E8A15" w14:textId="77777777" w:rsidR="00C840EC" w:rsidRDefault="0059599B">
      <w:pPr>
        <w:pStyle w:val="a"/>
        <w:numPr>
          <w:ilvl w:val="2"/>
          <w:numId w:val="9"/>
        </w:numPr>
        <w:ind w:leftChars="0"/>
        <w:rPr>
          <w:color w:val="FF0000"/>
        </w:rPr>
      </w:pPr>
      <w:r>
        <w:rPr>
          <w:color w:val="FF0000"/>
        </w:rPr>
        <w:t>Possibility to reuse of Rel-17 ICBM CSI measurement framework</w:t>
      </w:r>
    </w:p>
    <w:p w14:paraId="247439F9" w14:textId="77777777" w:rsidR="00C840EC" w:rsidRDefault="0059599B">
      <w:pPr>
        <w:pStyle w:val="a"/>
        <w:numPr>
          <w:ilvl w:val="2"/>
          <w:numId w:val="9"/>
        </w:numPr>
        <w:ind w:leftChars="0"/>
        <w:rPr>
          <w:color w:val="FF0000"/>
        </w:rPr>
      </w:pPr>
      <w:r>
        <w:rPr>
          <w:color w:val="FF0000"/>
        </w:rPr>
        <w:t>Relaxation for the restrictions imposed on the Rel-17 intra-frequency L1 non-serving cell measurement, where RAN4 impact is foreseen, i.e.</w:t>
      </w:r>
    </w:p>
    <w:p w14:paraId="19E0BFFB" w14:textId="77777777" w:rsidR="00C840EC" w:rsidRDefault="0059599B">
      <w:pPr>
        <w:pStyle w:val="a"/>
        <w:numPr>
          <w:ilvl w:val="3"/>
          <w:numId w:val="9"/>
        </w:numPr>
        <w:ind w:leftChars="0"/>
        <w:rPr>
          <w:color w:val="FF0000"/>
        </w:rPr>
      </w:pPr>
      <w:r>
        <w:rPr>
          <w:color w:val="FF0000"/>
        </w:rPr>
        <w:t>SCS alignment with serving cell</w:t>
      </w:r>
    </w:p>
    <w:p w14:paraId="5E31AE57" w14:textId="77777777" w:rsidR="00C840EC" w:rsidRDefault="0059599B">
      <w:pPr>
        <w:pStyle w:val="a"/>
        <w:numPr>
          <w:ilvl w:val="3"/>
          <w:numId w:val="9"/>
        </w:numPr>
        <w:ind w:leftChars="0"/>
        <w:rPr>
          <w:color w:val="FF0000"/>
        </w:rPr>
      </w:pPr>
      <w:r>
        <w:rPr>
          <w:color w:val="FF0000"/>
        </w:rPr>
        <w:t>Center frequency alignment and/or SFN offset compared with serving cell</w:t>
      </w:r>
    </w:p>
    <w:p w14:paraId="32FA1540" w14:textId="77777777" w:rsidR="00C840EC" w:rsidRDefault="0059599B">
      <w:pPr>
        <w:pStyle w:val="a"/>
        <w:numPr>
          <w:ilvl w:val="3"/>
          <w:numId w:val="9"/>
        </w:numPr>
        <w:ind w:leftChars="0"/>
        <w:rPr>
          <w:color w:val="FF0000"/>
        </w:rPr>
      </w:pPr>
      <w:r>
        <w:rPr>
          <w:rFonts w:hint="eastAsia"/>
          <w:color w:val="FF0000"/>
        </w:rPr>
        <w:t>B</w:t>
      </w:r>
      <w:r>
        <w:rPr>
          <w:color w:val="FF0000"/>
        </w:rPr>
        <w:t>WP setting, i.e. non-serving cell SSB should be covered by serving cell active BWP</w:t>
      </w:r>
    </w:p>
    <w:p w14:paraId="3F0E0354" w14:textId="77777777" w:rsidR="00C840EC" w:rsidRDefault="0059599B">
      <w:pPr>
        <w:pStyle w:val="a"/>
        <w:numPr>
          <w:ilvl w:val="3"/>
          <w:numId w:val="9"/>
        </w:numPr>
        <w:ind w:leftChars="0"/>
        <w:rPr>
          <w:color w:val="FF0000"/>
        </w:rPr>
      </w:pPr>
      <w:r>
        <w:rPr>
          <w:color w:val="FF0000"/>
        </w:rPr>
        <w:lastRenderedPageBreak/>
        <w:t xml:space="preserve">Introduction of symbol level gap or SMTC for larger Rx timing difference (i.e. larger than CP length) </w:t>
      </w:r>
    </w:p>
    <w:p w14:paraId="17A28782" w14:textId="77777777" w:rsidR="00C840EC" w:rsidRDefault="0059599B">
      <w:pPr>
        <w:pStyle w:val="a"/>
        <w:numPr>
          <w:ilvl w:val="2"/>
          <w:numId w:val="9"/>
        </w:numPr>
        <w:ind w:leftChars="0"/>
        <w:rPr>
          <w:b/>
          <w:bCs/>
        </w:rPr>
      </w:pPr>
      <w:r>
        <w:rPr>
          <w:color w:val="FF0000"/>
        </w:rPr>
        <w:t>Commonality with inter-frequency L1 measurement (if supported)</w:t>
      </w:r>
    </w:p>
    <w:p w14:paraId="51353F79" w14:textId="77777777" w:rsidR="00C840EC" w:rsidRDefault="0059599B">
      <w:pPr>
        <w:pStyle w:val="a"/>
        <w:numPr>
          <w:ilvl w:val="0"/>
          <w:numId w:val="9"/>
        </w:numPr>
        <w:ind w:leftChars="0"/>
        <w:rPr>
          <w:b/>
          <w:bCs/>
          <w:i/>
          <w:iCs/>
        </w:rPr>
      </w:pPr>
      <w:r>
        <w:rPr>
          <w:i/>
          <w:iCs/>
          <w:color w:val="FF0000"/>
        </w:rPr>
        <w:t>FL note: this issue is a high priority issue from FL point of view</w:t>
      </w:r>
    </w:p>
    <w:p w14:paraId="02D0D61C" w14:textId="77777777" w:rsidR="00C840EC" w:rsidRDefault="0059599B">
      <w:pPr>
        <w:pStyle w:val="5"/>
      </w:pPr>
      <w:r>
        <w:t>[Discussion on proposal 1-1-v1]</w:t>
      </w:r>
    </w:p>
    <w:p w14:paraId="20B298C9" w14:textId="77777777" w:rsidR="00C840EC" w:rsidRDefault="0059599B">
      <w:r>
        <w:rPr>
          <w:rFonts w:hint="eastAsia"/>
        </w:rPr>
        <w:t>P</w:t>
      </w:r>
      <w:r>
        <w:t>lease input your view in the table below:</w:t>
      </w:r>
    </w:p>
    <w:tbl>
      <w:tblPr>
        <w:tblStyle w:val="8"/>
        <w:tblW w:w="9948" w:type="dxa"/>
        <w:tblLook w:val="04A0" w:firstRow="1" w:lastRow="0" w:firstColumn="1" w:lastColumn="0" w:noHBand="0" w:noVBand="1"/>
      </w:tblPr>
      <w:tblGrid>
        <w:gridCol w:w="2018"/>
        <w:gridCol w:w="5541"/>
        <w:gridCol w:w="2389"/>
      </w:tblGrid>
      <w:tr w:rsidR="00C840EC" w14:paraId="071D9306" w14:textId="77777777" w:rsidTr="00C840EC">
        <w:trPr>
          <w:cnfStyle w:val="100000000000" w:firstRow="1" w:lastRow="0" w:firstColumn="0" w:lastColumn="0" w:oddVBand="0" w:evenVBand="0" w:oddHBand="0" w:evenHBand="0" w:firstRowFirstColumn="0" w:firstRowLastColumn="0" w:lastRowFirstColumn="0" w:lastRowLastColumn="0"/>
        </w:trPr>
        <w:tc>
          <w:tcPr>
            <w:tcW w:w="2018" w:type="dxa"/>
          </w:tcPr>
          <w:p w14:paraId="7E9C1BBA" w14:textId="77777777" w:rsidR="00C840EC" w:rsidRDefault="0059599B">
            <w:r>
              <w:rPr>
                <w:rFonts w:hint="eastAsia"/>
              </w:rPr>
              <w:t>C</w:t>
            </w:r>
            <w:r>
              <w:t>ompany</w:t>
            </w:r>
          </w:p>
        </w:tc>
        <w:tc>
          <w:tcPr>
            <w:tcW w:w="5541" w:type="dxa"/>
          </w:tcPr>
          <w:p w14:paraId="45E0B511" w14:textId="77777777" w:rsidR="00C840EC" w:rsidRDefault="0059599B">
            <w:r>
              <w:rPr>
                <w:rFonts w:hint="eastAsia"/>
              </w:rPr>
              <w:t>C</w:t>
            </w:r>
            <w:r>
              <w:t>omment to proposal 1-1-v1</w:t>
            </w:r>
          </w:p>
        </w:tc>
        <w:tc>
          <w:tcPr>
            <w:tcW w:w="2389" w:type="dxa"/>
          </w:tcPr>
          <w:p w14:paraId="588F28D0" w14:textId="77777777" w:rsidR="00C840EC" w:rsidRDefault="0059599B">
            <w:pPr>
              <w:rPr>
                <w:b w:val="0"/>
                <w:bCs w:val="0"/>
              </w:rPr>
            </w:pPr>
            <w:r>
              <w:t>Response from FL</w:t>
            </w:r>
          </w:p>
        </w:tc>
      </w:tr>
      <w:tr w:rsidR="00C840EC" w14:paraId="6D84EFA0" w14:textId="77777777" w:rsidTr="00C840EC">
        <w:tc>
          <w:tcPr>
            <w:tcW w:w="2018" w:type="dxa"/>
          </w:tcPr>
          <w:p w14:paraId="149E1065" w14:textId="77777777" w:rsidR="00C840EC" w:rsidRDefault="0059599B">
            <w:r>
              <w:t>MediaTek</w:t>
            </w:r>
          </w:p>
        </w:tc>
        <w:tc>
          <w:tcPr>
            <w:tcW w:w="5541" w:type="dxa"/>
          </w:tcPr>
          <w:p w14:paraId="0EE7A38C" w14:textId="77777777" w:rsidR="00C840EC" w:rsidRDefault="0059599B">
            <w:r>
              <w:t xml:space="preserve">We support the direction of the proposal. However, we might need to first clarify the definition of “intra-frequency”. Whether we can reuse Rel-17 ICBM intra-frequency L1 measurement restriction or having some modification on top of it might need RAN2/RAN4 inputs to ensure that RAN1 discussion scenario is aligned with other working groups. Also, whether to have similar time domain restriction as specified for Rel-17 ICBM should also be discussed together with the proposal. Therefore, we suggest following update on the first sub-bullet </w:t>
            </w:r>
          </w:p>
          <w:p w14:paraId="6779F5D1" w14:textId="77777777" w:rsidR="00C840EC" w:rsidRDefault="0059599B">
            <w:r>
              <w:t xml:space="preserve"> </w:t>
            </w:r>
            <w:r>
              <w:rPr>
                <w:color w:val="FF0000"/>
              </w:rPr>
              <w:t xml:space="preserve">Possibility to reuse of Rel-17 ICBM CSI measurement framework </w:t>
            </w:r>
            <w:r>
              <w:rPr>
                <w:color w:val="00B0F0"/>
              </w:rPr>
              <w:t>and restriction</w:t>
            </w:r>
          </w:p>
          <w:p w14:paraId="4CD84976" w14:textId="77777777" w:rsidR="00C840EC" w:rsidRDefault="0059599B">
            <w:r>
              <w:t>As for the second sub-bullet, it’s our understanding that the discussion should focus on how to relax Rel-17 ICBM restriction if reusing the same restriction and framework is not feasible. Therefore, we suggest the following update on the second sub-bullet</w:t>
            </w:r>
          </w:p>
          <w:p w14:paraId="20871B58" w14:textId="77777777" w:rsidR="00C840EC" w:rsidRDefault="0059599B">
            <w:pPr>
              <w:pStyle w:val="a"/>
              <w:numPr>
                <w:ilvl w:val="2"/>
                <w:numId w:val="9"/>
              </w:numPr>
              <w:ind w:leftChars="0"/>
              <w:rPr>
                <w:color w:val="FF0000"/>
              </w:rPr>
            </w:pPr>
            <w:r>
              <w:rPr>
                <w:color w:val="00B0F0"/>
              </w:rPr>
              <w:t>Whether and how to apply</w:t>
            </w:r>
            <w:r>
              <w:rPr>
                <w:color w:val="FF0000"/>
              </w:rPr>
              <w:t xml:space="preserve"> </w:t>
            </w:r>
            <w:r>
              <w:rPr>
                <w:strike/>
                <w:color w:val="FF0000"/>
              </w:rPr>
              <w:t>R</w:t>
            </w:r>
            <w:r>
              <w:rPr>
                <w:strike/>
                <w:color w:val="00B0F0"/>
              </w:rPr>
              <w:t>r</w:t>
            </w:r>
            <w:r>
              <w:rPr>
                <w:color w:val="FF0000"/>
              </w:rPr>
              <w:t>elaxation for the restrictions imposed on the Rel-17 intra-frequency L1 non-serving cell measurement, where RAN4 impact is foreseen, i.e.</w:t>
            </w:r>
          </w:p>
          <w:p w14:paraId="7A30D2E3" w14:textId="77777777" w:rsidR="00C840EC" w:rsidRDefault="0059599B">
            <w:r>
              <w:t>We also would like to add a bullet about sending LS to RAN2/4 on intra-frequency requirement/restriction  clarification.</w:t>
            </w:r>
          </w:p>
          <w:p w14:paraId="3E173917" w14:textId="77777777" w:rsidR="00C840EC" w:rsidRDefault="0059599B">
            <w:pPr>
              <w:pStyle w:val="a"/>
              <w:numPr>
                <w:ilvl w:val="1"/>
                <w:numId w:val="9"/>
              </w:numPr>
              <w:ind w:leftChars="0"/>
              <w:rPr>
                <w:color w:val="00B0F0"/>
              </w:rPr>
            </w:pPr>
            <w:r>
              <w:rPr>
                <w:color w:val="00B0F0"/>
              </w:rPr>
              <w:t>Send LS to RAN2/4 regarding intra-frequency restriction</w:t>
            </w:r>
          </w:p>
          <w:p w14:paraId="1BF5ED1E" w14:textId="77777777" w:rsidR="00C840EC" w:rsidRDefault="00C840EC"/>
        </w:tc>
        <w:tc>
          <w:tcPr>
            <w:tcW w:w="2389" w:type="dxa"/>
          </w:tcPr>
          <w:p w14:paraId="44964F7F" w14:textId="77777777" w:rsidR="00C840EC" w:rsidRDefault="0059599B">
            <w:r>
              <w:t xml:space="preserve">Thanks for the suggestion. The first and second change looks good. Let’s see if other companies are OK. </w:t>
            </w:r>
          </w:p>
          <w:p w14:paraId="55748C6F" w14:textId="77777777" w:rsidR="00C840EC" w:rsidRDefault="0059599B">
            <w:r>
              <w:t>For the LS to RAN4, I’m fine to do so, but not sure which aspect we should specifically ask, i.e. which part RAN1 request to relax? Let’s discuss this aspect in the 2</w:t>
            </w:r>
            <w:r>
              <w:rPr>
                <w:vertAlign w:val="superscript"/>
              </w:rPr>
              <w:t>nd</w:t>
            </w:r>
            <w:r>
              <w:t xml:space="preserve"> round.</w:t>
            </w:r>
          </w:p>
          <w:p w14:paraId="733C5B3C" w14:textId="77777777" w:rsidR="00C840EC" w:rsidRDefault="0059599B">
            <w:r>
              <w:t xml:space="preserve"> </w:t>
            </w:r>
          </w:p>
        </w:tc>
      </w:tr>
      <w:tr w:rsidR="00C840EC" w14:paraId="7D77DD24" w14:textId="77777777" w:rsidTr="00C840EC">
        <w:tc>
          <w:tcPr>
            <w:tcW w:w="2018" w:type="dxa"/>
          </w:tcPr>
          <w:p w14:paraId="1FE9BD72" w14:textId="77777777" w:rsidR="00C840EC" w:rsidRDefault="0059599B">
            <w:r>
              <w:t>Google</w:t>
            </w:r>
          </w:p>
        </w:tc>
        <w:tc>
          <w:tcPr>
            <w:tcW w:w="5541" w:type="dxa"/>
          </w:tcPr>
          <w:p w14:paraId="65157CAD" w14:textId="77777777" w:rsidR="00C840EC" w:rsidRDefault="0059599B">
            <w:r>
              <w:t>Support in principle</w:t>
            </w:r>
          </w:p>
        </w:tc>
        <w:tc>
          <w:tcPr>
            <w:tcW w:w="2389" w:type="dxa"/>
          </w:tcPr>
          <w:p w14:paraId="045CF6E2" w14:textId="77777777" w:rsidR="00C840EC" w:rsidRDefault="00C840EC"/>
        </w:tc>
      </w:tr>
      <w:tr w:rsidR="00C840EC" w14:paraId="0E975DA1" w14:textId="77777777" w:rsidTr="00C840EC">
        <w:tc>
          <w:tcPr>
            <w:tcW w:w="2018" w:type="dxa"/>
          </w:tcPr>
          <w:p w14:paraId="7A6BB240" w14:textId="77777777" w:rsidR="00C840EC" w:rsidRDefault="0059599B">
            <w:r>
              <w:lastRenderedPageBreak/>
              <w:t>OPPO</w:t>
            </w:r>
          </w:p>
        </w:tc>
        <w:tc>
          <w:tcPr>
            <w:tcW w:w="5541" w:type="dxa"/>
          </w:tcPr>
          <w:p w14:paraId="10A22AFA" w14:textId="77777777" w:rsidR="00C840EC" w:rsidRDefault="0059599B">
            <w:r>
              <w:t>The revision suggested by MediaTek is good to us. It really need to first discuss whether relation is needed or possible.</w:t>
            </w:r>
          </w:p>
        </w:tc>
        <w:tc>
          <w:tcPr>
            <w:tcW w:w="2389" w:type="dxa"/>
          </w:tcPr>
          <w:p w14:paraId="385777B0" w14:textId="77777777" w:rsidR="00C840EC" w:rsidRDefault="00C840EC"/>
        </w:tc>
      </w:tr>
      <w:tr w:rsidR="00C840EC" w14:paraId="17B5DF9D" w14:textId="77777777" w:rsidTr="00C840EC">
        <w:tc>
          <w:tcPr>
            <w:tcW w:w="2018" w:type="dxa"/>
          </w:tcPr>
          <w:p w14:paraId="5FEF8FED" w14:textId="77777777" w:rsidR="00C840EC" w:rsidRDefault="0059599B">
            <w:r>
              <w:t>QC</w:t>
            </w:r>
          </w:p>
        </w:tc>
        <w:tc>
          <w:tcPr>
            <w:tcW w:w="5541" w:type="dxa"/>
          </w:tcPr>
          <w:p w14:paraId="047157E9" w14:textId="77777777" w:rsidR="00C840EC" w:rsidRDefault="0059599B">
            <w:r>
              <w:t xml:space="preserve">We have the following comments: 1) Good to change “non-serving cell” to “candidate cell”, since serving cell as candidate cell is under RAN2 discussion as in the RAN2 LS; 2) Add “for measurement configuration” to be consistent with the next proposal to be more specific. </w:t>
            </w:r>
          </w:p>
          <w:p w14:paraId="0B462CD6" w14:textId="77777777" w:rsidR="00C840EC" w:rsidRDefault="0059599B">
            <w:pPr>
              <w:numPr>
                <w:ilvl w:val="0"/>
                <w:numId w:val="9"/>
              </w:numPr>
              <w:rPr>
                <w:sz w:val="18"/>
                <w:szCs w:val="18"/>
              </w:rPr>
            </w:pPr>
            <w:r>
              <w:rPr>
                <w:rFonts w:hint="eastAsia"/>
                <w:sz w:val="18"/>
                <w:szCs w:val="18"/>
              </w:rPr>
              <w:t>F</w:t>
            </w:r>
            <w:r>
              <w:rPr>
                <w:sz w:val="18"/>
                <w:szCs w:val="18"/>
              </w:rPr>
              <w:t xml:space="preserve">or Rel-18 L1/L2 mobility, intra-frequency </w:t>
            </w:r>
            <w:r>
              <w:rPr>
                <w:strike/>
                <w:color w:val="FF0000"/>
                <w:sz w:val="18"/>
                <w:szCs w:val="18"/>
              </w:rPr>
              <w:t>non-serving</w:t>
            </w:r>
            <w:r>
              <w:rPr>
                <w:color w:val="FF0000"/>
                <w:sz w:val="18"/>
                <w:szCs w:val="18"/>
              </w:rPr>
              <w:t xml:space="preserve"> candidate </w:t>
            </w:r>
            <w:r>
              <w:rPr>
                <w:sz w:val="18"/>
                <w:szCs w:val="18"/>
              </w:rPr>
              <w:t>cell L1 measurement is supported</w:t>
            </w:r>
          </w:p>
          <w:p w14:paraId="1E32C125" w14:textId="77777777" w:rsidR="00C840EC" w:rsidRDefault="0059599B">
            <w:pPr>
              <w:numPr>
                <w:ilvl w:val="1"/>
                <w:numId w:val="9"/>
              </w:numPr>
              <w:rPr>
                <w:sz w:val="18"/>
                <w:szCs w:val="18"/>
              </w:rPr>
            </w:pPr>
            <w:r>
              <w:rPr>
                <w:sz w:val="18"/>
                <w:szCs w:val="18"/>
              </w:rPr>
              <w:t>At least the following aspects are for RAN1 further study:</w:t>
            </w:r>
          </w:p>
          <w:p w14:paraId="1C287326" w14:textId="77777777" w:rsidR="00C840EC" w:rsidRDefault="0059599B">
            <w:pPr>
              <w:numPr>
                <w:ilvl w:val="2"/>
                <w:numId w:val="9"/>
              </w:numPr>
              <w:rPr>
                <w:sz w:val="18"/>
                <w:szCs w:val="18"/>
              </w:rPr>
            </w:pPr>
            <w:r>
              <w:rPr>
                <w:sz w:val="18"/>
                <w:szCs w:val="18"/>
              </w:rPr>
              <w:t>Possibility to reuse of Rel-17 ICBM CSI measurement framework</w:t>
            </w:r>
          </w:p>
          <w:p w14:paraId="56D62FF3" w14:textId="77777777" w:rsidR="00C840EC" w:rsidRDefault="0059599B">
            <w:pPr>
              <w:numPr>
                <w:ilvl w:val="2"/>
                <w:numId w:val="9"/>
              </w:numPr>
              <w:rPr>
                <w:sz w:val="18"/>
                <w:szCs w:val="18"/>
              </w:rPr>
            </w:pPr>
            <w:r>
              <w:rPr>
                <w:sz w:val="18"/>
                <w:szCs w:val="18"/>
              </w:rPr>
              <w:t>Relaxation for the restrictions imposed on the Rel-17 intra-frequency L1 non-serving cell measurement, where RAN4 impact is foreseen, i.e.</w:t>
            </w:r>
          </w:p>
          <w:p w14:paraId="71FA717D" w14:textId="77777777" w:rsidR="00C840EC" w:rsidRDefault="0059599B">
            <w:pPr>
              <w:numPr>
                <w:ilvl w:val="3"/>
                <w:numId w:val="9"/>
              </w:numPr>
              <w:rPr>
                <w:sz w:val="18"/>
                <w:szCs w:val="18"/>
              </w:rPr>
            </w:pPr>
            <w:r>
              <w:rPr>
                <w:sz w:val="18"/>
                <w:szCs w:val="18"/>
              </w:rPr>
              <w:t>SCS alignment with serving cell</w:t>
            </w:r>
          </w:p>
          <w:p w14:paraId="2FE0BE0D" w14:textId="77777777" w:rsidR="00C840EC" w:rsidRDefault="0059599B">
            <w:pPr>
              <w:numPr>
                <w:ilvl w:val="3"/>
                <w:numId w:val="9"/>
              </w:numPr>
              <w:rPr>
                <w:sz w:val="18"/>
                <w:szCs w:val="18"/>
              </w:rPr>
            </w:pPr>
            <w:r>
              <w:rPr>
                <w:sz w:val="18"/>
                <w:szCs w:val="18"/>
              </w:rPr>
              <w:t>Center frequency alignment and/or SFN offset compared with serving cell</w:t>
            </w:r>
          </w:p>
          <w:p w14:paraId="5BE7B317" w14:textId="77777777" w:rsidR="00C840EC" w:rsidRDefault="0059599B">
            <w:pPr>
              <w:numPr>
                <w:ilvl w:val="3"/>
                <w:numId w:val="9"/>
              </w:numPr>
              <w:rPr>
                <w:sz w:val="18"/>
                <w:szCs w:val="18"/>
              </w:rPr>
            </w:pPr>
            <w:r>
              <w:rPr>
                <w:rFonts w:hint="eastAsia"/>
                <w:sz w:val="18"/>
                <w:szCs w:val="18"/>
              </w:rPr>
              <w:t>B</w:t>
            </w:r>
            <w:r>
              <w:rPr>
                <w:sz w:val="18"/>
                <w:szCs w:val="18"/>
              </w:rPr>
              <w:t>WP setting, i.e. non-serving cell SSB should be covered by serving cell active BWP</w:t>
            </w:r>
          </w:p>
          <w:p w14:paraId="62CE664D" w14:textId="77777777" w:rsidR="00C840EC" w:rsidRDefault="0059599B">
            <w:pPr>
              <w:numPr>
                <w:ilvl w:val="3"/>
                <w:numId w:val="9"/>
              </w:numPr>
              <w:rPr>
                <w:sz w:val="18"/>
                <w:szCs w:val="18"/>
              </w:rPr>
            </w:pPr>
            <w:r>
              <w:rPr>
                <w:sz w:val="18"/>
                <w:szCs w:val="18"/>
              </w:rPr>
              <w:t xml:space="preserve">Introduction of symbol level gap or SMTC for larger Rx timing difference (i.e. larger than CP length) </w:t>
            </w:r>
          </w:p>
          <w:p w14:paraId="233775DC" w14:textId="77777777" w:rsidR="00C840EC" w:rsidRDefault="0059599B">
            <w:pPr>
              <w:rPr>
                <w:sz w:val="18"/>
                <w:szCs w:val="18"/>
              </w:rPr>
            </w:pPr>
            <w:r>
              <w:rPr>
                <w:sz w:val="18"/>
                <w:szCs w:val="18"/>
              </w:rPr>
              <w:t xml:space="preserve">Commonality with inter-frequency L1 measurement </w:t>
            </w:r>
            <w:r>
              <w:rPr>
                <w:color w:val="FF0000"/>
                <w:sz w:val="18"/>
                <w:szCs w:val="18"/>
              </w:rPr>
              <w:t>for measurement configuration</w:t>
            </w:r>
            <w:r>
              <w:rPr>
                <w:sz w:val="18"/>
                <w:szCs w:val="18"/>
              </w:rPr>
              <w:t xml:space="preserve"> (if supported)</w:t>
            </w:r>
          </w:p>
          <w:p w14:paraId="21B14341" w14:textId="77777777" w:rsidR="00C840EC" w:rsidRDefault="00C840EC"/>
        </w:tc>
        <w:tc>
          <w:tcPr>
            <w:tcW w:w="2389" w:type="dxa"/>
          </w:tcPr>
          <w:p w14:paraId="286DCF49" w14:textId="77777777" w:rsidR="00C840EC" w:rsidRDefault="0059599B">
            <w:r>
              <w:t>Thanks for the proposal and careful check. Both changes look good for me. Let’s see if other companies are also OK.</w:t>
            </w:r>
          </w:p>
        </w:tc>
      </w:tr>
      <w:tr w:rsidR="00C840EC" w14:paraId="66EA2D50" w14:textId="77777777" w:rsidTr="00C840EC">
        <w:tc>
          <w:tcPr>
            <w:tcW w:w="2018" w:type="dxa"/>
          </w:tcPr>
          <w:p w14:paraId="37505770" w14:textId="77777777" w:rsidR="00C840EC" w:rsidRDefault="0059599B">
            <w:pPr>
              <w:rPr>
                <w:rFonts w:eastAsia="宋体"/>
                <w:lang w:eastAsia="zh-CN"/>
              </w:rPr>
            </w:pPr>
            <w:r>
              <w:rPr>
                <w:rFonts w:eastAsia="宋体" w:hint="eastAsia"/>
                <w:lang w:eastAsia="zh-CN"/>
              </w:rPr>
              <w:t>F</w:t>
            </w:r>
            <w:r>
              <w:rPr>
                <w:rFonts w:eastAsia="宋体"/>
                <w:lang w:eastAsia="zh-CN"/>
              </w:rPr>
              <w:t>ujitsu</w:t>
            </w:r>
          </w:p>
        </w:tc>
        <w:tc>
          <w:tcPr>
            <w:tcW w:w="5541" w:type="dxa"/>
          </w:tcPr>
          <w:p w14:paraId="20372F84" w14:textId="77777777" w:rsidR="00C840EC" w:rsidRDefault="0059599B">
            <w:pPr>
              <w:rPr>
                <w:rFonts w:eastAsia="宋体"/>
                <w:lang w:eastAsia="zh-CN"/>
              </w:rPr>
            </w:pPr>
            <w:r>
              <w:rPr>
                <w:rFonts w:eastAsia="宋体" w:hint="eastAsia"/>
                <w:lang w:eastAsia="zh-CN"/>
              </w:rPr>
              <w:t>S</w:t>
            </w:r>
            <w:r>
              <w:rPr>
                <w:rFonts w:eastAsia="宋体"/>
                <w:lang w:eastAsia="zh-CN"/>
              </w:rPr>
              <w:t>upport. From our understanding, the definition of intra-frequency will be addressed by the “relaxation” sub-sub-bullet. E.g., if relaxation for the restrictions on Rel-17 intra-frequency measurement is agreed, the definition of intra-frequency will be different from that of Rel-17 ICBM. Agree QC’s suggestion to add “for measurement configuration”.</w:t>
            </w:r>
          </w:p>
        </w:tc>
        <w:tc>
          <w:tcPr>
            <w:tcW w:w="2389" w:type="dxa"/>
          </w:tcPr>
          <w:p w14:paraId="0026ADE7" w14:textId="77777777" w:rsidR="00C840EC" w:rsidRDefault="00C840EC"/>
        </w:tc>
      </w:tr>
      <w:tr w:rsidR="00C840EC" w14:paraId="11C098BD" w14:textId="77777777" w:rsidTr="00C840EC">
        <w:tc>
          <w:tcPr>
            <w:tcW w:w="2018" w:type="dxa"/>
          </w:tcPr>
          <w:p w14:paraId="40D95152" w14:textId="77777777" w:rsidR="00C840EC" w:rsidRDefault="0059599B">
            <w:r>
              <w:t xml:space="preserve">Apple </w:t>
            </w:r>
          </w:p>
        </w:tc>
        <w:tc>
          <w:tcPr>
            <w:tcW w:w="5541" w:type="dxa"/>
          </w:tcPr>
          <w:p w14:paraId="6C11974B" w14:textId="77777777" w:rsidR="00C840EC" w:rsidRDefault="0059599B">
            <w:r>
              <w:t xml:space="preserve">Support. </w:t>
            </w:r>
          </w:p>
          <w:p w14:paraId="79E616A6" w14:textId="77777777" w:rsidR="00C840EC" w:rsidRDefault="0059599B">
            <w:r>
              <w:t xml:space="preserve">Fine with Qualcomm modification to align the terms used in RAN2 LS. </w:t>
            </w:r>
          </w:p>
        </w:tc>
        <w:tc>
          <w:tcPr>
            <w:tcW w:w="2389" w:type="dxa"/>
          </w:tcPr>
          <w:p w14:paraId="0AFFC8A2" w14:textId="77777777" w:rsidR="00C840EC" w:rsidRDefault="00C840EC"/>
        </w:tc>
      </w:tr>
      <w:tr w:rsidR="00C840EC" w14:paraId="23FCF20C" w14:textId="77777777" w:rsidTr="00C840EC">
        <w:tc>
          <w:tcPr>
            <w:tcW w:w="2018" w:type="dxa"/>
          </w:tcPr>
          <w:p w14:paraId="24B052BE" w14:textId="77777777" w:rsidR="00C840EC" w:rsidRDefault="0059599B">
            <w:r>
              <w:rPr>
                <w:rFonts w:eastAsia="宋体" w:hint="eastAsia"/>
                <w:lang w:eastAsia="zh-CN"/>
              </w:rPr>
              <w:t>D</w:t>
            </w:r>
            <w:r>
              <w:rPr>
                <w:rFonts w:eastAsia="宋体"/>
                <w:lang w:eastAsia="zh-CN"/>
              </w:rPr>
              <w:t>OCOMO</w:t>
            </w:r>
          </w:p>
        </w:tc>
        <w:tc>
          <w:tcPr>
            <w:tcW w:w="5541" w:type="dxa"/>
          </w:tcPr>
          <w:p w14:paraId="1B6312D3" w14:textId="77777777" w:rsidR="00C840EC" w:rsidRDefault="0059599B">
            <w:r>
              <w:rPr>
                <w:rFonts w:eastAsia="宋体" w:hint="eastAsia"/>
                <w:lang w:eastAsia="zh-CN"/>
              </w:rPr>
              <w:t>W</w:t>
            </w:r>
            <w:r>
              <w:rPr>
                <w:rFonts w:eastAsia="宋体"/>
                <w:lang w:eastAsia="zh-CN"/>
              </w:rPr>
              <w:t>e support the revisions proposed by MTK and QC.</w:t>
            </w:r>
          </w:p>
        </w:tc>
        <w:tc>
          <w:tcPr>
            <w:tcW w:w="2389" w:type="dxa"/>
          </w:tcPr>
          <w:p w14:paraId="42D5ED49" w14:textId="77777777" w:rsidR="00C840EC" w:rsidRDefault="00C840EC"/>
        </w:tc>
      </w:tr>
      <w:tr w:rsidR="00C840EC" w14:paraId="0DE8D522" w14:textId="77777777" w:rsidTr="00C840EC">
        <w:tc>
          <w:tcPr>
            <w:tcW w:w="2018" w:type="dxa"/>
          </w:tcPr>
          <w:p w14:paraId="39DE78BF" w14:textId="77777777" w:rsidR="00C840EC" w:rsidRDefault="0059599B">
            <w:pPr>
              <w:rPr>
                <w:rFonts w:eastAsia="宋体"/>
                <w:lang w:eastAsia="zh-CN"/>
              </w:rPr>
            </w:pPr>
            <w:r>
              <w:rPr>
                <w:rFonts w:eastAsia="宋体" w:hint="eastAsia"/>
                <w:lang w:eastAsia="zh-CN"/>
              </w:rPr>
              <w:t>L</w:t>
            </w:r>
            <w:r>
              <w:rPr>
                <w:rFonts w:eastAsia="宋体"/>
                <w:lang w:eastAsia="zh-CN"/>
              </w:rPr>
              <w:t>enovo</w:t>
            </w:r>
          </w:p>
        </w:tc>
        <w:tc>
          <w:tcPr>
            <w:tcW w:w="5541" w:type="dxa"/>
          </w:tcPr>
          <w:p w14:paraId="26CB0EAE" w14:textId="77777777" w:rsidR="00C840EC" w:rsidRDefault="0059599B">
            <w:pPr>
              <w:rPr>
                <w:rFonts w:eastAsia="宋体"/>
                <w:lang w:eastAsia="zh-CN"/>
              </w:rPr>
            </w:pPr>
            <w:r>
              <w:rPr>
                <w:rFonts w:eastAsia="宋体"/>
                <w:lang w:eastAsia="zh-CN"/>
              </w:rPr>
              <w:t>Fine with QC’s version</w:t>
            </w:r>
          </w:p>
        </w:tc>
        <w:tc>
          <w:tcPr>
            <w:tcW w:w="2389" w:type="dxa"/>
          </w:tcPr>
          <w:p w14:paraId="56FEF423" w14:textId="77777777" w:rsidR="00C840EC" w:rsidRDefault="00C840EC"/>
        </w:tc>
      </w:tr>
      <w:tr w:rsidR="00C840EC" w14:paraId="460751A8" w14:textId="77777777" w:rsidTr="00C840EC">
        <w:tc>
          <w:tcPr>
            <w:tcW w:w="2018" w:type="dxa"/>
          </w:tcPr>
          <w:p w14:paraId="38453AD7" w14:textId="77777777" w:rsidR="00C840EC" w:rsidRDefault="0059599B">
            <w:pPr>
              <w:rPr>
                <w:rFonts w:eastAsia="宋体"/>
                <w:lang w:eastAsia="zh-CN"/>
              </w:rPr>
            </w:pPr>
            <w:r>
              <w:rPr>
                <w:rFonts w:eastAsia="宋体"/>
                <w:lang w:eastAsia="zh-CN"/>
              </w:rPr>
              <w:t>New H3C</w:t>
            </w:r>
          </w:p>
        </w:tc>
        <w:tc>
          <w:tcPr>
            <w:tcW w:w="5541" w:type="dxa"/>
          </w:tcPr>
          <w:p w14:paraId="52EF1A81" w14:textId="77777777" w:rsidR="00C840EC" w:rsidRDefault="0059599B">
            <w:pPr>
              <w:rPr>
                <w:rFonts w:eastAsia="宋体"/>
                <w:lang w:eastAsia="zh-CN"/>
              </w:rPr>
            </w:pPr>
            <w:r>
              <w:rPr>
                <w:rFonts w:eastAsia="宋体"/>
                <w:lang w:eastAsia="zh-CN"/>
              </w:rPr>
              <w:t>Fine with QC’s modification</w:t>
            </w:r>
          </w:p>
        </w:tc>
        <w:tc>
          <w:tcPr>
            <w:tcW w:w="2389" w:type="dxa"/>
          </w:tcPr>
          <w:p w14:paraId="39D89CE2" w14:textId="77777777" w:rsidR="00C840EC" w:rsidRDefault="00C840EC"/>
        </w:tc>
      </w:tr>
      <w:tr w:rsidR="00C840EC" w14:paraId="2449E0F1" w14:textId="77777777" w:rsidTr="00C840EC">
        <w:tc>
          <w:tcPr>
            <w:tcW w:w="2018" w:type="dxa"/>
          </w:tcPr>
          <w:p w14:paraId="21D485C8" w14:textId="77777777" w:rsidR="00C840EC" w:rsidRDefault="0059599B">
            <w:pPr>
              <w:rPr>
                <w:rFonts w:eastAsia="宋体"/>
                <w:lang w:val="en-US" w:eastAsia="zh-CN"/>
              </w:rPr>
            </w:pPr>
            <w:r>
              <w:rPr>
                <w:rFonts w:eastAsia="宋体" w:hint="eastAsia"/>
                <w:lang w:val="en-US" w:eastAsia="zh-CN"/>
              </w:rPr>
              <w:t>ZTE</w:t>
            </w:r>
          </w:p>
        </w:tc>
        <w:tc>
          <w:tcPr>
            <w:tcW w:w="5541" w:type="dxa"/>
          </w:tcPr>
          <w:p w14:paraId="711D04C6" w14:textId="77777777" w:rsidR="00C840EC" w:rsidRDefault="0059599B">
            <w:pPr>
              <w:rPr>
                <w:rFonts w:eastAsia="宋体"/>
                <w:lang w:val="en-US" w:eastAsia="zh-CN"/>
              </w:rPr>
            </w:pPr>
            <w:r>
              <w:rPr>
                <w:rFonts w:eastAsia="宋体" w:hint="eastAsia"/>
                <w:lang w:val="en-US" w:eastAsia="zh-CN"/>
              </w:rPr>
              <w:t>We are generally fine with QC</w:t>
            </w:r>
            <w:r>
              <w:rPr>
                <w:rFonts w:eastAsia="宋体"/>
                <w:lang w:val="en-US" w:eastAsia="zh-CN"/>
              </w:rPr>
              <w:t>’</w:t>
            </w:r>
            <w:r>
              <w:rPr>
                <w:rFonts w:eastAsia="宋体" w:hint="eastAsia"/>
                <w:lang w:val="en-US" w:eastAsia="zh-CN"/>
              </w:rPr>
              <w:t>s modification, but to further improve readability and align with other proposals</w:t>
            </w:r>
            <w:r>
              <w:rPr>
                <w:rFonts w:eastAsia="宋体"/>
                <w:lang w:val="en-US" w:eastAsia="zh-CN"/>
              </w:rPr>
              <w:t>’</w:t>
            </w:r>
            <w:r>
              <w:rPr>
                <w:rFonts w:eastAsia="宋体" w:hint="eastAsia"/>
                <w:lang w:val="en-US" w:eastAsia="zh-CN"/>
              </w:rPr>
              <w:t xml:space="preserve"> wording, we have made the following minor updates: </w:t>
            </w:r>
          </w:p>
          <w:p w14:paraId="014D05D6" w14:textId="77777777" w:rsidR="00C840EC" w:rsidRDefault="0059599B">
            <w:pPr>
              <w:numPr>
                <w:ilvl w:val="0"/>
                <w:numId w:val="9"/>
              </w:numPr>
              <w:rPr>
                <w:sz w:val="18"/>
                <w:szCs w:val="18"/>
              </w:rPr>
            </w:pPr>
            <w:r>
              <w:rPr>
                <w:rFonts w:eastAsia="宋体" w:hint="eastAsia"/>
                <w:lang w:val="en-US" w:eastAsia="zh-CN"/>
              </w:rPr>
              <w:t xml:space="preserve"> </w:t>
            </w:r>
            <w:r>
              <w:rPr>
                <w:rFonts w:hint="eastAsia"/>
                <w:sz w:val="18"/>
                <w:szCs w:val="18"/>
              </w:rPr>
              <w:t>F</w:t>
            </w:r>
            <w:r>
              <w:rPr>
                <w:sz w:val="18"/>
                <w:szCs w:val="18"/>
              </w:rPr>
              <w:t xml:space="preserve">or Rel-18 L1/L2 mobility, </w:t>
            </w:r>
            <w:r>
              <w:rPr>
                <w:color w:val="0000FF"/>
                <w:sz w:val="18"/>
                <w:szCs w:val="18"/>
              </w:rPr>
              <w:t>L1</w:t>
            </w:r>
            <w:r>
              <w:rPr>
                <w:rFonts w:eastAsia="宋体" w:hint="eastAsia"/>
                <w:color w:val="0000FF"/>
                <w:sz w:val="18"/>
                <w:szCs w:val="18"/>
                <w:lang w:val="en-US" w:eastAsia="zh-CN"/>
              </w:rPr>
              <w:t xml:space="preserve"> </w:t>
            </w:r>
            <w:r>
              <w:rPr>
                <w:sz w:val="18"/>
                <w:szCs w:val="18"/>
              </w:rPr>
              <w:t>intra-frequency</w:t>
            </w:r>
            <w:r>
              <w:rPr>
                <w:rFonts w:eastAsia="宋体" w:hint="eastAsia"/>
                <w:sz w:val="18"/>
                <w:szCs w:val="18"/>
                <w:lang w:val="en-US" w:eastAsia="zh-CN"/>
              </w:rPr>
              <w:t xml:space="preserve"> </w:t>
            </w:r>
            <w:r>
              <w:rPr>
                <w:color w:val="0000FF"/>
                <w:sz w:val="18"/>
                <w:szCs w:val="18"/>
              </w:rPr>
              <w:t>measurement</w:t>
            </w:r>
            <w:r>
              <w:rPr>
                <w:rFonts w:eastAsia="宋体" w:hint="eastAsia"/>
                <w:color w:val="0000FF"/>
                <w:sz w:val="18"/>
                <w:szCs w:val="18"/>
                <w:lang w:val="en-US" w:eastAsia="zh-CN"/>
              </w:rPr>
              <w:t xml:space="preserve"> for</w:t>
            </w:r>
            <w:r>
              <w:rPr>
                <w:sz w:val="18"/>
                <w:szCs w:val="18"/>
              </w:rPr>
              <w:t xml:space="preserve"> </w:t>
            </w:r>
            <w:r>
              <w:rPr>
                <w:strike/>
                <w:color w:val="FF0000"/>
                <w:sz w:val="18"/>
                <w:szCs w:val="18"/>
              </w:rPr>
              <w:t>non-serving</w:t>
            </w:r>
            <w:r>
              <w:rPr>
                <w:color w:val="FF0000"/>
                <w:sz w:val="18"/>
                <w:szCs w:val="18"/>
              </w:rPr>
              <w:t xml:space="preserve"> candidate </w:t>
            </w:r>
            <w:r>
              <w:rPr>
                <w:sz w:val="18"/>
                <w:szCs w:val="18"/>
              </w:rPr>
              <w:t xml:space="preserve">cell </w:t>
            </w:r>
            <w:r>
              <w:rPr>
                <w:strike/>
                <w:color w:val="0000FF"/>
                <w:sz w:val="18"/>
                <w:szCs w:val="18"/>
              </w:rPr>
              <w:t>L1 measurement</w:t>
            </w:r>
            <w:r>
              <w:rPr>
                <w:sz w:val="18"/>
                <w:szCs w:val="18"/>
              </w:rPr>
              <w:t xml:space="preserve"> is supported</w:t>
            </w:r>
          </w:p>
          <w:p w14:paraId="02E5976C" w14:textId="77777777" w:rsidR="00C840EC" w:rsidRDefault="0059599B">
            <w:pPr>
              <w:numPr>
                <w:ilvl w:val="1"/>
                <w:numId w:val="9"/>
              </w:numPr>
              <w:rPr>
                <w:sz w:val="18"/>
                <w:szCs w:val="18"/>
              </w:rPr>
            </w:pPr>
            <w:r>
              <w:rPr>
                <w:sz w:val="18"/>
                <w:szCs w:val="18"/>
              </w:rPr>
              <w:t>At least the following aspects are for RAN1 further study:</w:t>
            </w:r>
          </w:p>
          <w:p w14:paraId="3CEEB1F3" w14:textId="77777777" w:rsidR="00C840EC" w:rsidRDefault="0059599B">
            <w:pPr>
              <w:numPr>
                <w:ilvl w:val="2"/>
                <w:numId w:val="9"/>
              </w:numPr>
              <w:rPr>
                <w:sz w:val="18"/>
                <w:szCs w:val="18"/>
              </w:rPr>
            </w:pPr>
            <w:r>
              <w:rPr>
                <w:sz w:val="18"/>
                <w:szCs w:val="18"/>
              </w:rPr>
              <w:lastRenderedPageBreak/>
              <w:t>Possibility to reuse of Rel-17 ICBM CSI measurement framework</w:t>
            </w:r>
          </w:p>
          <w:p w14:paraId="2C2D8098" w14:textId="77777777" w:rsidR="00C840EC" w:rsidRDefault="0059599B">
            <w:pPr>
              <w:numPr>
                <w:ilvl w:val="2"/>
                <w:numId w:val="9"/>
              </w:numPr>
              <w:rPr>
                <w:sz w:val="18"/>
                <w:szCs w:val="18"/>
              </w:rPr>
            </w:pPr>
            <w:r>
              <w:rPr>
                <w:sz w:val="18"/>
                <w:szCs w:val="18"/>
              </w:rPr>
              <w:t>Relaxation for the restrictions imposed on the Rel-17 intra-frequency L1 non-serving cell measurement, where RAN4 impact is foreseen, i.e.</w:t>
            </w:r>
          </w:p>
          <w:p w14:paraId="68AB131E" w14:textId="77777777" w:rsidR="00C840EC" w:rsidRDefault="0059599B">
            <w:pPr>
              <w:numPr>
                <w:ilvl w:val="3"/>
                <w:numId w:val="9"/>
              </w:numPr>
              <w:rPr>
                <w:sz w:val="18"/>
                <w:szCs w:val="18"/>
              </w:rPr>
            </w:pPr>
            <w:r>
              <w:rPr>
                <w:sz w:val="18"/>
                <w:szCs w:val="18"/>
              </w:rPr>
              <w:t>SCS alignment with serving cell</w:t>
            </w:r>
          </w:p>
          <w:p w14:paraId="0609662E" w14:textId="77777777" w:rsidR="00C840EC" w:rsidRDefault="0059599B">
            <w:pPr>
              <w:numPr>
                <w:ilvl w:val="3"/>
                <w:numId w:val="9"/>
              </w:numPr>
              <w:rPr>
                <w:sz w:val="18"/>
                <w:szCs w:val="18"/>
              </w:rPr>
            </w:pPr>
            <w:r>
              <w:rPr>
                <w:sz w:val="18"/>
                <w:szCs w:val="18"/>
              </w:rPr>
              <w:t>Center frequency alignment and/or SFN offset compared with serving cell</w:t>
            </w:r>
          </w:p>
          <w:p w14:paraId="31A1A4FD" w14:textId="77777777" w:rsidR="00C840EC" w:rsidRDefault="0059599B">
            <w:pPr>
              <w:numPr>
                <w:ilvl w:val="3"/>
                <w:numId w:val="9"/>
              </w:numPr>
              <w:rPr>
                <w:sz w:val="18"/>
                <w:szCs w:val="18"/>
              </w:rPr>
            </w:pPr>
            <w:r>
              <w:rPr>
                <w:rFonts w:hint="eastAsia"/>
                <w:sz w:val="18"/>
                <w:szCs w:val="18"/>
              </w:rPr>
              <w:t>B</w:t>
            </w:r>
            <w:r>
              <w:rPr>
                <w:sz w:val="18"/>
                <w:szCs w:val="18"/>
              </w:rPr>
              <w:t>WP setting, i.e. non-serving cell SSB should be covered by serving cell active BWP</w:t>
            </w:r>
          </w:p>
          <w:p w14:paraId="2143532E" w14:textId="77777777" w:rsidR="00C840EC" w:rsidRDefault="0059599B">
            <w:pPr>
              <w:numPr>
                <w:ilvl w:val="3"/>
                <w:numId w:val="9"/>
              </w:numPr>
              <w:rPr>
                <w:sz w:val="18"/>
                <w:szCs w:val="18"/>
              </w:rPr>
            </w:pPr>
            <w:r>
              <w:rPr>
                <w:sz w:val="18"/>
                <w:szCs w:val="18"/>
              </w:rPr>
              <w:t xml:space="preserve">Introduction of symbol level gap or SMTC for larger Rx timing difference (i.e. larger than CP length) </w:t>
            </w:r>
          </w:p>
          <w:p w14:paraId="2EDADA50" w14:textId="77777777" w:rsidR="00C840EC" w:rsidRDefault="0059599B">
            <w:pPr>
              <w:numPr>
                <w:ilvl w:val="2"/>
                <w:numId w:val="9"/>
              </w:numPr>
              <w:rPr>
                <w:sz w:val="18"/>
                <w:szCs w:val="18"/>
              </w:rPr>
            </w:pPr>
            <w:r>
              <w:rPr>
                <w:sz w:val="18"/>
                <w:szCs w:val="18"/>
              </w:rPr>
              <w:t xml:space="preserve">Commonality with </w:t>
            </w:r>
            <w:r>
              <w:rPr>
                <w:color w:val="0000FF"/>
                <w:sz w:val="18"/>
                <w:szCs w:val="18"/>
              </w:rPr>
              <w:t>L1</w:t>
            </w:r>
            <w:r>
              <w:rPr>
                <w:rFonts w:eastAsia="宋体" w:hint="eastAsia"/>
                <w:color w:val="0000FF"/>
                <w:sz w:val="18"/>
                <w:szCs w:val="18"/>
                <w:lang w:val="en-US" w:eastAsia="zh-CN"/>
              </w:rPr>
              <w:t xml:space="preserve"> </w:t>
            </w:r>
            <w:r>
              <w:rPr>
                <w:sz w:val="18"/>
                <w:szCs w:val="18"/>
              </w:rPr>
              <w:t xml:space="preserve">inter-frequency </w:t>
            </w:r>
            <w:r>
              <w:rPr>
                <w:strike/>
                <w:color w:val="0000FF"/>
                <w:sz w:val="18"/>
                <w:szCs w:val="18"/>
              </w:rPr>
              <w:t>L1</w:t>
            </w:r>
            <w:r>
              <w:rPr>
                <w:sz w:val="18"/>
                <w:szCs w:val="18"/>
              </w:rPr>
              <w:t xml:space="preserve"> measurement </w:t>
            </w:r>
            <w:r>
              <w:rPr>
                <w:color w:val="FF0000"/>
                <w:sz w:val="18"/>
                <w:szCs w:val="18"/>
              </w:rPr>
              <w:t>for measurement configuration</w:t>
            </w:r>
            <w:r>
              <w:rPr>
                <w:sz w:val="18"/>
                <w:szCs w:val="18"/>
              </w:rPr>
              <w:t xml:space="preserve"> (if supported)</w:t>
            </w:r>
          </w:p>
          <w:p w14:paraId="1CF5F74C" w14:textId="77777777" w:rsidR="00C840EC" w:rsidRDefault="00C840EC">
            <w:pPr>
              <w:rPr>
                <w:rFonts w:eastAsia="宋体"/>
                <w:lang w:val="en-US" w:eastAsia="zh-CN"/>
              </w:rPr>
            </w:pPr>
          </w:p>
        </w:tc>
        <w:tc>
          <w:tcPr>
            <w:tcW w:w="2389" w:type="dxa"/>
          </w:tcPr>
          <w:p w14:paraId="231CD5FC" w14:textId="77777777" w:rsidR="00C840EC" w:rsidRDefault="0059599B">
            <w:r>
              <w:rPr>
                <w:rFonts w:hint="eastAsia"/>
              </w:rPr>
              <w:lastRenderedPageBreak/>
              <w:t>T</w:t>
            </w:r>
            <w:r>
              <w:t>hanks for your careful check!</w:t>
            </w:r>
          </w:p>
        </w:tc>
      </w:tr>
      <w:tr w:rsidR="00C840EC" w14:paraId="3F33A91A" w14:textId="77777777" w:rsidTr="00C840EC">
        <w:tc>
          <w:tcPr>
            <w:tcW w:w="2018" w:type="dxa"/>
          </w:tcPr>
          <w:p w14:paraId="41474076" w14:textId="77777777" w:rsidR="00C840EC" w:rsidRDefault="0059599B">
            <w:pPr>
              <w:rPr>
                <w:rFonts w:eastAsia="宋体"/>
                <w:lang w:eastAsia="zh-CN"/>
              </w:rPr>
            </w:pPr>
            <w:r>
              <w:rPr>
                <w:rFonts w:eastAsia="宋体" w:hint="eastAsia"/>
                <w:lang w:eastAsia="zh-CN"/>
              </w:rPr>
              <w:t>H</w:t>
            </w:r>
            <w:r>
              <w:rPr>
                <w:rFonts w:eastAsia="宋体"/>
                <w:lang w:eastAsia="zh-CN"/>
              </w:rPr>
              <w:t>uawei, HiSilicon</w:t>
            </w:r>
          </w:p>
        </w:tc>
        <w:tc>
          <w:tcPr>
            <w:tcW w:w="5541" w:type="dxa"/>
          </w:tcPr>
          <w:p w14:paraId="6580D092" w14:textId="77777777" w:rsidR="00C840EC" w:rsidRDefault="0059599B">
            <w:pPr>
              <w:rPr>
                <w:rFonts w:eastAsia="宋体"/>
                <w:lang w:eastAsia="zh-CN"/>
              </w:rPr>
            </w:pPr>
            <w:r>
              <w:rPr>
                <w:rFonts w:eastAsia="宋体"/>
                <w:lang w:eastAsia="zh-CN"/>
              </w:rPr>
              <w:t xml:space="preserve">We need to figure out the clear definition of “intra frequency” for L1 measurement. Theoretically, there is no definition in RAN4 spec on intra/inter frequency for L1 measurement. If compared with the definition of intra frequency in L3 measurement, the requirement for ICBM is a subset of intra frequency in L3.  </w:t>
            </w:r>
          </w:p>
          <w:p w14:paraId="19CE6BD9" w14:textId="77777777" w:rsidR="00C840EC" w:rsidRDefault="0059599B">
            <w:pPr>
              <w:rPr>
                <w:rFonts w:eastAsia="宋体"/>
                <w:lang w:eastAsia="zh-CN"/>
              </w:rPr>
            </w:pPr>
            <w:r>
              <w:rPr>
                <w:rFonts w:eastAsia="宋体"/>
                <w:lang w:eastAsia="zh-CN"/>
              </w:rPr>
              <w:t>We think at least the requirement for Rel-17 ICBM should be one of valid scenario for L1/L2 mobility as intra frequency. Thus, we suggest to add a note under main bullet as following:</w:t>
            </w:r>
          </w:p>
          <w:p w14:paraId="1F0C3282" w14:textId="77777777" w:rsidR="00C840EC" w:rsidRDefault="0059599B">
            <w:pPr>
              <w:rPr>
                <w:rFonts w:eastAsia="宋体"/>
                <w:lang w:eastAsia="zh-CN"/>
              </w:rPr>
            </w:pPr>
            <w:r>
              <w:rPr>
                <w:rFonts w:eastAsia="宋体" w:hint="eastAsia"/>
                <w:lang w:eastAsia="zh-CN"/>
              </w:rPr>
              <w:t>N</w:t>
            </w:r>
            <w:r>
              <w:rPr>
                <w:rFonts w:eastAsia="宋体"/>
                <w:lang w:eastAsia="zh-CN"/>
              </w:rPr>
              <w:t xml:space="preserve">ote: At least the requirements defined in 9.13.2 in TS38.133 for Rel-17 ICBM can be regarded as intra frequency for L1 measurement.  </w:t>
            </w:r>
          </w:p>
          <w:p w14:paraId="31FA746D" w14:textId="77777777" w:rsidR="00C840EC" w:rsidRDefault="0059599B">
            <w:pPr>
              <w:rPr>
                <w:rFonts w:eastAsia="宋体"/>
                <w:lang w:eastAsia="zh-CN"/>
              </w:rPr>
            </w:pPr>
            <w:r>
              <w:rPr>
                <w:rFonts w:eastAsia="宋体"/>
                <w:lang w:eastAsia="zh-CN"/>
              </w:rPr>
              <w:t xml:space="preserve">As for the bullet of “Possibility to reuse of Rel-17 ICBM CSI measurement framework”, does it imply that it might be a new CSI measurement framework for L1/2 mobility even for a UE support ICBM capability in the ICBM scenario? </w:t>
            </w:r>
          </w:p>
          <w:p w14:paraId="70515336" w14:textId="77777777" w:rsidR="00C840EC" w:rsidRDefault="0059599B">
            <w:pPr>
              <w:rPr>
                <w:rFonts w:eastAsia="宋体"/>
                <w:lang w:eastAsia="zh-CN"/>
              </w:rPr>
            </w:pPr>
            <w:r>
              <w:rPr>
                <w:rFonts w:eastAsia="宋体"/>
                <w:lang w:eastAsia="zh-CN"/>
              </w:rPr>
              <w:t xml:space="preserve">We are open to further relax the applicable requirement in ICBM for L1 intra frequency measurement. However, some candidate looks like inter frequency as compared with L3 measurement, such as SCS, center frequency. </w:t>
            </w:r>
          </w:p>
          <w:p w14:paraId="7AF221BE" w14:textId="77777777" w:rsidR="00C840EC" w:rsidRDefault="0059599B">
            <w:pPr>
              <w:rPr>
                <w:rFonts w:eastAsia="宋体"/>
                <w:lang w:eastAsia="zh-CN"/>
              </w:rPr>
            </w:pPr>
            <w:r>
              <w:rPr>
                <w:rFonts w:eastAsia="宋体"/>
                <w:lang w:eastAsia="zh-CN"/>
              </w:rPr>
              <w:t>The last bullet is not quite clear to us. We expect there is no overlapped scenario between inter and intra. Why there is commonality?</w:t>
            </w:r>
          </w:p>
        </w:tc>
        <w:tc>
          <w:tcPr>
            <w:tcW w:w="2389" w:type="dxa"/>
          </w:tcPr>
          <w:p w14:paraId="36058237" w14:textId="77777777" w:rsidR="00C840EC" w:rsidRDefault="0059599B">
            <w:r>
              <w:rPr>
                <w:rFonts w:hint="eastAsia"/>
              </w:rPr>
              <w:t>R</w:t>
            </w:r>
            <w:r>
              <w:t>egarding the note, it would be good to capture in the proposal for your reference. I will do so in the next revision.</w:t>
            </w:r>
          </w:p>
          <w:p w14:paraId="0C614C21" w14:textId="77777777" w:rsidR="00C840EC" w:rsidRDefault="0059599B">
            <w:pPr>
              <w:rPr>
                <w:rFonts w:eastAsia="宋体"/>
                <w:lang w:eastAsia="zh-CN"/>
              </w:rPr>
            </w:pPr>
            <w:r>
              <w:rPr>
                <w:rFonts w:eastAsia="宋体"/>
                <w:lang w:eastAsia="zh-CN"/>
              </w:rPr>
              <w:t xml:space="preserve">Regarding your question on “Possibility to reuse of Rel-17 ICBM CSI measurement framework”, yes, that’s my understanding from my reading of proposal 1 from R1-2208679. I understand companies have their own preference, but I hope the detailed discussions can be done in November meeting. </w:t>
            </w:r>
          </w:p>
          <w:p w14:paraId="0BB240CB" w14:textId="77777777" w:rsidR="00C840EC" w:rsidRDefault="0059599B">
            <w:pPr>
              <w:rPr>
                <w:rFonts w:eastAsia="宋体"/>
                <w:lang w:eastAsia="zh-CN"/>
              </w:rPr>
            </w:pPr>
            <w:r>
              <w:rPr>
                <w:rFonts w:eastAsiaTheme="minorEastAsia"/>
              </w:rPr>
              <w:t>“</w:t>
            </w:r>
            <w:r>
              <w:rPr>
                <w:rFonts w:eastAsia="宋体"/>
                <w:lang w:eastAsia="zh-CN"/>
              </w:rPr>
              <w:t xml:space="preserve">some candidate looks like inter frequency” Yes, I share our view. My intention is to have further discussion on which part can be relaxed for intra-freq measurement. </w:t>
            </w:r>
          </w:p>
          <w:p w14:paraId="506C6511" w14:textId="77777777" w:rsidR="00C840EC" w:rsidRDefault="0059599B">
            <w:pPr>
              <w:rPr>
                <w:rFonts w:eastAsiaTheme="minorEastAsia"/>
              </w:rPr>
            </w:pPr>
            <w:r>
              <w:rPr>
                <w:rFonts w:eastAsiaTheme="minorEastAsia" w:hint="eastAsia"/>
              </w:rPr>
              <w:lastRenderedPageBreak/>
              <w:t>R</w:t>
            </w:r>
            <w:r>
              <w:rPr>
                <w:rFonts w:eastAsiaTheme="minorEastAsia"/>
              </w:rPr>
              <w:t xml:space="preserve">egarding final comment, this is also from </w:t>
            </w:r>
            <w:r>
              <w:rPr>
                <w:rFonts w:eastAsia="宋体"/>
                <w:lang w:eastAsia="zh-CN"/>
              </w:rPr>
              <w:t xml:space="preserve">proposal 1 of R1-2208679. </w:t>
            </w:r>
          </w:p>
          <w:p w14:paraId="696E154A" w14:textId="77777777" w:rsidR="00C840EC" w:rsidRDefault="00C840EC"/>
        </w:tc>
      </w:tr>
      <w:tr w:rsidR="00C840EC" w14:paraId="78B630DB" w14:textId="77777777" w:rsidTr="00C840EC">
        <w:tc>
          <w:tcPr>
            <w:tcW w:w="2018" w:type="dxa"/>
          </w:tcPr>
          <w:p w14:paraId="3BEB0F88" w14:textId="77777777" w:rsidR="00C840EC" w:rsidRDefault="0059599B">
            <w:pPr>
              <w:rPr>
                <w:rFonts w:eastAsia="宋体"/>
                <w:lang w:eastAsia="ko-KR"/>
              </w:rPr>
            </w:pPr>
            <w:r>
              <w:rPr>
                <w:rFonts w:eastAsia="宋体" w:hint="eastAsia"/>
                <w:lang w:eastAsia="zh-CN"/>
              </w:rPr>
              <w:lastRenderedPageBreak/>
              <w:t>L</w:t>
            </w:r>
            <w:r>
              <w:rPr>
                <w:rFonts w:eastAsia="宋体"/>
                <w:lang w:eastAsia="zh-CN"/>
              </w:rPr>
              <w:t>G</w:t>
            </w:r>
          </w:p>
        </w:tc>
        <w:tc>
          <w:tcPr>
            <w:tcW w:w="5541" w:type="dxa"/>
          </w:tcPr>
          <w:p w14:paraId="43BF9A04" w14:textId="77777777" w:rsidR="00C840EC" w:rsidRDefault="0059599B">
            <w:pPr>
              <w:rPr>
                <w:rFonts w:eastAsia="Malgun Gothic"/>
                <w:lang w:eastAsia="ko-KR"/>
              </w:rPr>
            </w:pPr>
            <w:r>
              <w:rPr>
                <w:rFonts w:eastAsia="Malgun Gothic" w:hint="eastAsia"/>
                <w:lang w:eastAsia="ko-KR"/>
              </w:rPr>
              <w:t>Fine with MediaTek</w:t>
            </w:r>
            <w:r>
              <w:rPr>
                <w:rFonts w:eastAsia="Malgun Gothic"/>
                <w:lang w:eastAsia="ko-KR"/>
              </w:rPr>
              <w:t xml:space="preserve">’s version </w:t>
            </w:r>
          </w:p>
        </w:tc>
        <w:tc>
          <w:tcPr>
            <w:tcW w:w="2389" w:type="dxa"/>
          </w:tcPr>
          <w:p w14:paraId="28845B7A" w14:textId="77777777" w:rsidR="00C840EC" w:rsidRDefault="00C840EC"/>
        </w:tc>
      </w:tr>
      <w:tr w:rsidR="00C840EC" w14:paraId="4E8371F0" w14:textId="77777777" w:rsidTr="00C840EC">
        <w:tc>
          <w:tcPr>
            <w:tcW w:w="2018" w:type="dxa"/>
          </w:tcPr>
          <w:p w14:paraId="007D4417" w14:textId="77777777" w:rsidR="00C840EC" w:rsidRDefault="0059599B">
            <w:pPr>
              <w:rPr>
                <w:rFonts w:eastAsia="宋体"/>
                <w:lang w:eastAsia="zh-CN"/>
              </w:rPr>
            </w:pPr>
            <w:r>
              <w:rPr>
                <w:rFonts w:eastAsia="宋体" w:hint="eastAsia"/>
                <w:lang w:eastAsia="zh-CN"/>
              </w:rPr>
              <w:t>C</w:t>
            </w:r>
            <w:r>
              <w:rPr>
                <w:rFonts w:eastAsia="宋体"/>
                <w:lang w:eastAsia="zh-CN"/>
              </w:rPr>
              <w:t>MCC</w:t>
            </w:r>
          </w:p>
        </w:tc>
        <w:tc>
          <w:tcPr>
            <w:tcW w:w="5541" w:type="dxa"/>
          </w:tcPr>
          <w:p w14:paraId="60A9C3A7" w14:textId="77777777" w:rsidR="00C840EC" w:rsidRDefault="0059599B">
            <w:pPr>
              <w:rPr>
                <w:rFonts w:eastAsia="宋体"/>
                <w:lang w:eastAsia="zh-CN"/>
              </w:rPr>
            </w:pPr>
            <w:r>
              <w:rPr>
                <w:rFonts w:eastAsia="宋体" w:hint="eastAsia"/>
                <w:lang w:eastAsia="zh-CN"/>
              </w:rPr>
              <w:t>Z</w:t>
            </w:r>
            <w:r>
              <w:rPr>
                <w:rFonts w:eastAsia="宋体"/>
                <w:lang w:eastAsia="zh-CN"/>
              </w:rPr>
              <w:t>TE’s update is fine to us. We also agree to send LS to RAN2/4 regarding intra-frequency restriction.</w:t>
            </w:r>
          </w:p>
        </w:tc>
        <w:tc>
          <w:tcPr>
            <w:tcW w:w="2389" w:type="dxa"/>
          </w:tcPr>
          <w:p w14:paraId="6BC3B854" w14:textId="77777777" w:rsidR="00C840EC" w:rsidRDefault="00C840EC"/>
        </w:tc>
      </w:tr>
      <w:tr w:rsidR="00C840EC" w14:paraId="31CA8831" w14:textId="77777777" w:rsidTr="00C840EC">
        <w:tc>
          <w:tcPr>
            <w:tcW w:w="2018" w:type="dxa"/>
          </w:tcPr>
          <w:p w14:paraId="23B6F51B" w14:textId="77777777" w:rsidR="00C840EC" w:rsidRDefault="0059599B">
            <w:pPr>
              <w:rPr>
                <w:rFonts w:eastAsia="宋体"/>
                <w:lang w:eastAsia="zh-CN"/>
              </w:rPr>
            </w:pPr>
            <w:r>
              <w:rPr>
                <w:rFonts w:eastAsia="宋体" w:hint="eastAsia"/>
                <w:lang w:eastAsia="zh-CN"/>
              </w:rPr>
              <w:t>CATT</w:t>
            </w:r>
          </w:p>
        </w:tc>
        <w:tc>
          <w:tcPr>
            <w:tcW w:w="5541" w:type="dxa"/>
          </w:tcPr>
          <w:p w14:paraId="3CE5DC62" w14:textId="77777777" w:rsidR="00C840EC" w:rsidRDefault="0059599B">
            <w:pPr>
              <w:rPr>
                <w:rFonts w:eastAsia="宋体"/>
                <w:lang w:eastAsia="zh-CN"/>
              </w:rPr>
            </w:pPr>
            <w:r>
              <w:t>Support. Fine with Qualcomm modification</w:t>
            </w:r>
            <w:r>
              <w:rPr>
                <w:rFonts w:eastAsia="宋体" w:hint="eastAsia"/>
                <w:lang w:eastAsia="zh-CN"/>
              </w:rPr>
              <w:t>.</w:t>
            </w:r>
          </w:p>
        </w:tc>
        <w:tc>
          <w:tcPr>
            <w:tcW w:w="2389" w:type="dxa"/>
          </w:tcPr>
          <w:p w14:paraId="594471B1" w14:textId="77777777" w:rsidR="00C840EC" w:rsidRDefault="00C840EC"/>
        </w:tc>
      </w:tr>
      <w:tr w:rsidR="00C840EC" w14:paraId="27D0994C" w14:textId="77777777" w:rsidTr="00C840EC">
        <w:tc>
          <w:tcPr>
            <w:tcW w:w="2018" w:type="dxa"/>
          </w:tcPr>
          <w:p w14:paraId="41D78110" w14:textId="77777777" w:rsidR="00C840EC" w:rsidRDefault="0059599B">
            <w:pPr>
              <w:rPr>
                <w:rFonts w:eastAsia="宋体"/>
                <w:lang w:eastAsia="zh-CN"/>
              </w:rPr>
            </w:pPr>
            <w:r>
              <w:rPr>
                <w:rFonts w:eastAsia="宋体" w:hint="eastAsia"/>
                <w:lang w:eastAsia="zh-CN"/>
              </w:rPr>
              <w:t>v</w:t>
            </w:r>
            <w:r>
              <w:rPr>
                <w:rFonts w:eastAsia="宋体"/>
                <w:lang w:eastAsia="zh-CN"/>
              </w:rPr>
              <w:t>ivo</w:t>
            </w:r>
          </w:p>
        </w:tc>
        <w:tc>
          <w:tcPr>
            <w:tcW w:w="5541" w:type="dxa"/>
          </w:tcPr>
          <w:p w14:paraId="037F24AC" w14:textId="77777777" w:rsidR="00C840EC" w:rsidRDefault="0059599B">
            <w:pPr>
              <w:rPr>
                <w:rFonts w:eastAsia="宋体"/>
                <w:lang w:eastAsia="zh-CN"/>
              </w:rPr>
            </w:pPr>
            <w:r>
              <w:rPr>
                <w:rFonts w:eastAsia="宋体" w:hint="eastAsia"/>
                <w:lang w:eastAsia="zh-CN"/>
              </w:rPr>
              <w:t>F</w:t>
            </w:r>
            <w:r>
              <w:rPr>
                <w:rFonts w:eastAsia="宋体"/>
                <w:lang w:eastAsia="zh-CN"/>
              </w:rPr>
              <w:t>ine with revisions proposed by MTK and QC.</w:t>
            </w:r>
          </w:p>
        </w:tc>
        <w:tc>
          <w:tcPr>
            <w:tcW w:w="2389" w:type="dxa"/>
          </w:tcPr>
          <w:p w14:paraId="3FAE9681" w14:textId="77777777" w:rsidR="00C840EC" w:rsidRDefault="00C840EC"/>
        </w:tc>
      </w:tr>
      <w:tr w:rsidR="00C840EC" w14:paraId="5952C9D5" w14:textId="77777777" w:rsidTr="00C840EC">
        <w:tc>
          <w:tcPr>
            <w:tcW w:w="2018" w:type="dxa"/>
          </w:tcPr>
          <w:p w14:paraId="0895C890" w14:textId="77777777" w:rsidR="00C840EC" w:rsidRDefault="0059599B">
            <w:pPr>
              <w:rPr>
                <w:rFonts w:eastAsia="宋体"/>
                <w:lang w:eastAsia="zh-CN"/>
              </w:rPr>
            </w:pPr>
            <w:r>
              <w:rPr>
                <w:rFonts w:eastAsia="宋体"/>
                <w:lang w:eastAsia="zh-CN"/>
              </w:rPr>
              <w:t>Ericsson</w:t>
            </w:r>
          </w:p>
        </w:tc>
        <w:tc>
          <w:tcPr>
            <w:tcW w:w="5541" w:type="dxa"/>
          </w:tcPr>
          <w:p w14:paraId="753BE884" w14:textId="77777777" w:rsidR="00C840EC" w:rsidRDefault="0059599B">
            <w:pPr>
              <w:rPr>
                <w:rFonts w:eastAsia="宋体"/>
                <w:lang w:eastAsia="zh-CN"/>
              </w:rPr>
            </w:pPr>
            <w:r>
              <w:rPr>
                <w:rFonts w:eastAsia="宋体"/>
                <w:lang w:eastAsia="zh-CN"/>
              </w:rPr>
              <w:t>We agree it is a good place to start, to state that intra-frequency are supported, and to investigate if there is a possibility to relax some of the restriction. These relaxations may come at the price of reduced accuracy.</w:t>
            </w:r>
          </w:p>
          <w:p w14:paraId="1654169A" w14:textId="77777777" w:rsidR="00C840EC" w:rsidRDefault="0059599B">
            <w:pPr>
              <w:rPr>
                <w:rFonts w:eastAsia="宋体"/>
                <w:lang w:eastAsia="zh-CN"/>
              </w:rPr>
            </w:pPr>
            <w:r>
              <w:rPr>
                <w:rFonts w:eastAsia="宋体"/>
                <w:lang w:eastAsia="zh-CN"/>
              </w:rPr>
              <w:t>As we see it, we should not change the definition of intra-frequency that RAN4 has. Allowing different SCSs or different center frequency of the SSBs is thus not relevant. We propose that RAN1 assumes that the definition of intra-frequency remains.</w:t>
            </w:r>
          </w:p>
          <w:p w14:paraId="32F3D528" w14:textId="77777777" w:rsidR="00C840EC" w:rsidRDefault="0059599B">
            <w:pPr>
              <w:rPr>
                <w:rFonts w:eastAsia="宋体"/>
                <w:lang w:eastAsia="zh-CN"/>
              </w:rPr>
            </w:pPr>
            <w:r>
              <w:rPr>
                <w:rFonts w:eastAsia="宋体"/>
                <w:lang w:eastAsia="zh-CN"/>
              </w:rPr>
              <w:t>It is not clear to us what it means to reuse the Rel-17 ICBM framework: is it related to configuration? Is so, can we add that for clarification. We also propose to add another point for study: commonality with L3 intra-frequency measurements.</w:t>
            </w:r>
          </w:p>
          <w:p w14:paraId="4F4536BF" w14:textId="77777777" w:rsidR="00C840EC" w:rsidRDefault="0059599B">
            <w:pPr>
              <w:rPr>
                <w:rFonts w:eastAsia="宋体"/>
                <w:lang w:eastAsia="zh-CN"/>
              </w:rPr>
            </w:pPr>
            <w:r>
              <w:rPr>
                <w:rFonts w:eastAsia="宋体"/>
                <w:lang w:eastAsia="zh-CN"/>
              </w:rPr>
              <w:t>Summing up, we propose (based on QCs proposal)</w:t>
            </w:r>
          </w:p>
          <w:p w14:paraId="2D5227B6" w14:textId="77777777" w:rsidR="00C840EC" w:rsidRDefault="0059599B">
            <w:pPr>
              <w:numPr>
                <w:ilvl w:val="0"/>
                <w:numId w:val="9"/>
              </w:numPr>
              <w:rPr>
                <w:sz w:val="18"/>
                <w:szCs w:val="18"/>
              </w:rPr>
            </w:pPr>
            <w:r>
              <w:rPr>
                <w:rFonts w:hint="eastAsia"/>
                <w:sz w:val="18"/>
                <w:szCs w:val="18"/>
              </w:rPr>
              <w:t>F</w:t>
            </w:r>
            <w:r>
              <w:rPr>
                <w:sz w:val="18"/>
                <w:szCs w:val="18"/>
              </w:rPr>
              <w:t xml:space="preserve">or Rel-18 L1/L2 mobility, intra-frequency </w:t>
            </w:r>
            <w:r>
              <w:rPr>
                <w:strike/>
                <w:color w:val="FF0000"/>
                <w:sz w:val="18"/>
                <w:szCs w:val="18"/>
              </w:rPr>
              <w:t>non-serving</w:t>
            </w:r>
            <w:r>
              <w:rPr>
                <w:color w:val="FF0000"/>
                <w:sz w:val="18"/>
                <w:szCs w:val="18"/>
              </w:rPr>
              <w:t xml:space="preserve"> candidate </w:t>
            </w:r>
            <w:r>
              <w:rPr>
                <w:sz w:val="18"/>
                <w:szCs w:val="18"/>
              </w:rPr>
              <w:t>cell L1 measurement is supported</w:t>
            </w:r>
          </w:p>
          <w:p w14:paraId="43CA414A" w14:textId="77777777" w:rsidR="00C840EC" w:rsidRDefault="0059599B">
            <w:pPr>
              <w:numPr>
                <w:ilvl w:val="1"/>
                <w:numId w:val="9"/>
              </w:numPr>
              <w:rPr>
                <w:sz w:val="18"/>
                <w:szCs w:val="18"/>
              </w:rPr>
            </w:pPr>
            <w:ins w:id="2" w:author="Claes Tidestav" w:date="2022-10-11T13:24:00Z">
              <w:r>
                <w:rPr>
                  <w:sz w:val="18"/>
                  <w:szCs w:val="18"/>
                </w:rPr>
                <w:t>RAN1 assumes that the definition of intra-frequency measurement from Rel-15 is kept.</w:t>
              </w:r>
            </w:ins>
          </w:p>
          <w:p w14:paraId="41379B5C" w14:textId="77777777" w:rsidR="00C840EC" w:rsidRDefault="0059599B">
            <w:pPr>
              <w:numPr>
                <w:ilvl w:val="1"/>
                <w:numId w:val="9"/>
              </w:numPr>
              <w:rPr>
                <w:sz w:val="18"/>
                <w:szCs w:val="18"/>
              </w:rPr>
            </w:pPr>
            <w:r>
              <w:rPr>
                <w:sz w:val="18"/>
                <w:szCs w:val="18"/>
              </w:rPr>
              <w:t>At least the following aspects are for RAN1 further study:</w:t>
            </w:r>
          </w:p>
          <w:p w14:paraId="0D4FEC58" w14:textId="77777777" w:rsidR="00C840EC" w:rsidRDefault="0059599B">
            <w:pPr>
              <w:numPr>
                <w:ilvl w:val="2"/>
                <w:numId w:val="9"/>
              </w:numPr>
              <w:rPr>
                <w:sz w:val="18"/>
                <w:szCs w:val="18"/>
              </w:rPr>
            </w:pPr>
            <w:r>
              <w:rPr>
                <w:sz w:val="18"/>
                <w:szCs w:val="18"/>
              </w:rPr>
              <w:t xml:space="preserve">Possibility to reuse of Rel-17 ICBM CSI measurement </w:t>
            </w:r>
            <w:ins w:id="3" w:author="Claes Tidestav" w:date="2022-10-11T13:12:00Z">
              <w:r>
                <w:rPr>
                  <w:sz w:val="18"/>
                  <w:szCs w:val="18"/>
                </w:rPr>
                <w:t xml:space="preserve">configuration </w:t>
              </w:r>
            </w:ins>
            <w:r>
              <w:rPr>
                <w:sz w:val="18"/>
                <w:szCs w:val="18"/>
              </w:rPr>
              <w:t>framework</w:t>
            </w:r>
          </w:p>
          <w:p w14:paraId="4E2AB03A" w14:textId="77777777" w:rsidR="00C840EC" w:rsidRDefault="0059599B">
            <w:pPr>
              <w:numPr>
                <w:ilvl w:val="2"/>
                <w:numId w:val="9"/>
              </w:numPr>
              <w:rPr>
                <w:sz w:val="18"/>
                <w:szCs w:val="18"/>
              </w:rPr>
            </w:pPr>
            <w:r>
              <w:rPr>
                <w:sz w:val="18"/>
                <w:szCs w:val="18"/>
              </w:rPr>
              <w:t xml:space="preserve">Relaxation for the restrictions imposed on the Rel-17 intra-frequency L1 non-serving cell measurement, where RAN4 impact is foreseen, </w:t>
            </w:r>
            <w:del w:id="4" w:author="Claes Tidestav" w:date="2022-10-11T13:12:00Z">
              <w:r>
                <w:rPr>
                  <w:sz w:val="18"/>
                  <w:szCs w:val="18"/>
                </w:rPr>
                <w:delText>i.e.</w:delText>
              </w:r>
            </w:del>
            <w:ins w:id="5" w:author="Claes Tidestav" w:date="2022-10-11T13:12:00Z">
              <w:r>
                <w:rPr>
                  <w:sz w:val="18"/>
                  <w:szCs w:val="18"/>
                </w:rPr>
                <w:t>,e.g.,</w:t>
              </w:r>
            </w:ins>
          </w:p>
          <w:p w14:paraId="56B78D1E" w14:textId="77777777" w:rsidR="00C840EC" w:rsidRDefault="0059599B">
            <w:pPr>
              <w:numPr>
                <w:ilvl w:val="3"/>
                <w:numId w:val="9"/>
              </w:numPr>
              <w:rPr>
                <w:del w:id="6" w:author="Claes Tidestav" w:date="2022-10-11T13:12:00Z"/>
                <w:sz w:val="18"/>
                <w:szCs w:val="18"/>
              </w:rPr>
            </w:pPr>
            <w:del w:id="7" w:author="Claes Tidestav" w:date="2022-10-11T13:12:00Z">
              <w:r>
                <w:rPr>
                  <w:sz w:val="18"/>
                  <w:szCs w:val="18"/>
                </w:rPr>
                <w:delText>SCS alignment with serving cell</w:delText>
              </w:r>
            </w:del>
          </w:p>
          <w:p w14:paraId="5AAD8EE4" w14:textId="77777777" w:rsidR="00C840EC" w:rsidRDefault="0059599B">
            <w:pPr>
              <w:numPr>
                <w:ilvl w:val="3"/>
                <w:numId w:val="9"/>
              </w:numPr>
              <w:rPr>
                <w:sz w:val="18"/>
                <w:szCs w:val="18"/>
              </w:rPr>
            </w:pPr>
            <w:del w:id="8" w:author="Claes Tidestav" w:date="2022-10-11T13:13:00Z">
              <w:r>
                <w:rPr>
                  <w:sz w:val="18"/>
                  <w:szCs w:val="18"/>
                </w:rPr>
                <w:delText xml:space="preserve">Center frequency alignment and/or </w:delText>
              </w:r>
            </w:del>
            <w:r>
              <w:rPr>
                <w:sz w:val="18"/>
                <w:szCs w:val="18"/>
              </w:rPr>
              <w:t xml:space="preserve">SFN offset </w:t>
            </w:r>
            <w:ins w:id="9" w:author="Claes Tidestav" w:date="2022-10-11T13:13:00Z">
              <w:r>
                <w:rPr>
                  <w:sz w:val="18"/>
                  <w:szCs w:val="18"/>
                </w:rPr>
                <w:t>alignmen</w:t>
              </w:r>
            </w:ins>
            <w:ins w:id="10" w:author="Claes Tidestav" w:date="2022-10-11T13:14:00Z">
              <w:r>
                <w:rPr>
                  <w:sz w:val="18"/>
                  <w:szCs w:val="18"/>
                </w:rPr>
                <w:t xml:space="preserve">t </w:t>
              </w:r>
            </w:ins>
            <w:r>
              <w:rPr>
                <w:sz w:val="18"/>
                <w:szCs w:val="18"/>
              </w:rPr>
              <w:t>compared with serving cell</w:t>
            </w:r>
          </w:p>
          <w:p w14:paraId="4F4F963F" w14:textId="77777777" w:rsidR="00C840EC" w:rsidRDefault="0059599B">
            <w:pPr>
              <w:numPr>
                <w:ilvl w:val="3"/>
                <w:numId w:val="9"/>
              </w:numPr>
              <w:rPr>
                <w:sz w:val="18"/>
                <w:szCs w:val="18"/>
              </w:rPr>
            </w:pPr>
            <w:r>
              <w:rPr>
                <w:rFonts w:hint="eastAsia"/>
                <w:sz w:val="18"/>
                <w:szCs w:val="18"/>
              </w:rPr>
              <w:t>B</w:t>
            </w:r>
            <w:r>
              <w:rPr>
                <w:sz w:val="18"/>
                <w:szCs w:val="18"/>
              </w:rPr>
              <w:t>WP setting, i.e. non-serving cell SSB should be covered by serving cell active BWP</w:t>
            </w:r>
          </w:p>
          <w:p w14:paraId="3B43CB6C" w14:textId="77777777" w:rsidR="00C840EC" w:rsidRDefault="0059599B">
            <w:pPr>
              <w:numPr>
                <w:ilvl w:val="3"/>
                <w:numId w:val="9"/>
              </w:numPr>
              <w:rPr>
                <w:ins w:id="11" w:author="Claes Tidestav" w:date="2022-10-11T13:13:00Z"/>
                <w:sz w:val="18"/>
                <w:szCs w:val="18"/>
              </w:rPr>
            </w:pPr>
            <w:r>
              <w:rPr>
                <w:sz w:val="18"/>
                <w:szCs w:val="18"/>
              </w:rPr>
              <w:t>Introduction of symbol level gap or SMTC for larger Rx timing difference (i.e. larger than CP length)</w:t>
            </w:r>
          </w:p>
          <w:p w14:paraId="32DFD496" w14:textId="77777777" w:rsidR="00C840EC" w:rsidRDefault="0059599B">
            <w:pPr>
              <w:numPr>
                <w:ilvl w:val="3"/>
                <w:numId w:val="9"/>
              </w:numPr>
              <w:rPr>
                <w:sz w:val="18"/>
                <w:szCs w:val="18"/>
              </w:rPr>
            </w:pPr>
            <w:ins w:id="12" w:author="Claes Tidestav" w:date="2022-10-11T13:13:00Z">
              <w:r>
                <w:rPr>
                  <w:sz w:val="18"/>
                  <w:szCs w:val="18"/>
                </w:rPr>
                <w:t>Commonality with intra-frequency L3 measurements</w:t>
              </w:r>
            </w:ins>
            <w:r>
              <w:rPr>
                <w:sz w:val="18"/>
                <w:szCs w:val="18"/>
              </w:rPr>
              <w:t xml:space="preserve"> </w:t>
            </w:r>
          </w:p>
          <w:p w14:paraId="4FEB5CFA" w14:textId="77777777" w:rsidR="00C840EC" w:rsidRDefault="0059599B">
            <w:pPr>
              <w:rPr>
                <w:sz w:val="18"/>
                <w:szCs w:val="18"/>
              </w:rPr>
            </w:pPr>
            <w:r>
              <w:rPr>
                <w:sz w:val="18"/>
                <w:szCs w:val="18"/>
              </w:rPr>
              <w:t xml:space="preserve">Commonality with inter-frequency L1 measurement </w:t>
            </w:r>
            <w:r>
              <w:rPr>
                <w:color w:val="FF0000"/>
                <w:sz w:val="18"/>
                <w:szCs w:val="18"/>
              </w:rPr>
              <w:t>for measurement configuration</w:t>
            </w:r>
            <w:r>
              <w:rPr>
                <w:sz w:val="18"/>
                <w:szCs w:val="18"/>
              </w:rPr>
              <w:t xml:space="preserve"> (if supported)</w:t>
            </w:r>
          </w:p>
          <w:p w14:paraId="135ABE89" w14:textId="77777777" w:rsidR="00C840EC" w:rsidRDefault="00C840EC">
            <w:pPr>
              <w:rPr>
                <w:rFonts w:eastAsia="宋体"/>
                <w:lang w:eastAsia="zh-CN"/>
              </w:rPr>
            </w:pPr>
          </w:p>
        </w:tc>
        <w:tc>
          <w:tcPr>
            <w:tcW w:w="2389" w:type="dxa"/>
          </w:tcPr>
          <w:p w14:paraId="1B4C4DD6" w14:textId="77777777" w:rsidR="00C840EC" w:rsidRDefault="0059599B">
            <w:r>
              <w:rPr>
                <w:rFonts w:hint="eastAsia"/>
              </w:rPr>
              <w:lastRenderedPageBreak/>
              <w:t>F</w:t>
            </w:r>
            <w:r>
              <w:t>ine with your proposal and I will capture it in the next update. Meanwhile, I think the bullet of your proposal on “commality with ~~” should be one-level up. Let me know if my understanding is wrong.</w:t>
            </w:r>
          </w:p>
        </w:tc>
      </w:tr>
      <w:tr w:rsidR="00C840EC" w14:paraId="7DCC889C" w14:textId="77777777" w:rsidTr="00C840EC">
        <w:tc>
          <w:tcPr>
            <w:tcW w:w="2018" w:type="dxa"/>
          </w:tcPr>
          <w:p w14:paraId="5815C7F8" w14:textId="77777777" w:rsidR="00C840EC" w:rsidRDefault="0059599B">
            <w:pPr>
              <w:rPr>
                <w:rFonts w:eastAsia="宋体"/>
                <w:lang w:eastAsia="zh-CN"/>
              </w:rPr>
            </w:pPr>
            <w:r>
              <w:rPr>
                <w:rFonts w:eastAsia="宋体"/>
                <w:lang w:eastAsia="zh-CN"/>
              </w:rPr>
              <w:t>Nokia</w:t>
            </w:r>
          </w:p>
        </w:tc>
        <w:tc>
          <w:tcPr>
            <w:tcW w:w="5541" w:type="dxa"/>
          </w:tcPr>
          <w:p w14:paraId="56A55BE5" w14:textId="77777777" w:rsidR="00C840EC" w:rsidRDefault="0059599B">
            <w:pPr>
              <w:rPr>
                <w:rFonts w:eastAsia="宋体"/>
                <w:lang w:eastAsia="zh-CN"/>
              </w:rPr>
            </w:pPr>
            <w:r>
              <w:rPr>
                <w:rFonts w:eastAsia="宋体"/>
                <w:lang w:eastAsia="zh-CN"/>
              </w:rPr>
              <w:t>Support with QC modifications.</w:t>
            </w:r>
          </w:p>
        </w:tc>
        <w:tc>
          <w:tcPr>
            <w:tcW w:w="2389" w:type="dxa"/>
          </w:tcPr>
          <w:p w14:paraId="20C34220" w14:textId="77777777" w:rsidR="00C840EC" w:rsidRDefault="00C840EC"/>
        </w:tc>
      </w:tr>
      <w:tr w:rsidR="00C840EC" w14:paraId="03913233" w14:textId="77777777" w:rsidTr="00C840EC">
        <w:tc>
          <w:tcPr>
            <w:tcW w:w="2018" w:type="dxa"/>
          </w:tcPr>
          <w:p w14:paraId="2AA1B159" w14:textId="77777777" w:rsidR="00C840EC" w:rsidRDefault="0059599B">
            <w:pPr>
              <w:rPr>
                <w:rFonts w:eastAsia="宋体"/>
                <w:lang w:eastAsia="zh-CN"/>
              </w:rPr>
            </w:pPr>
            <w:r>
              <w:rPr>
                <w:rFonts w:eastAsia="宋体"/>
                <w:lang w:eastAsia="zh-CN"/>
              </w:rPr>
              <w:t>InterDigital</w:t>
            </w:r>
          </w:p>
        </w:tc>
        <w:tc>
          <w:tcPr>
            <w:tcW w:w="5541" w:type="dxa"/>
          </w:tcPr>
          <w:p w14:paraId="181D73BC" w14:textId="77777777" w:rsidR="00C840EC" w:rsidRDefault="0059599B">
            <w:pPr>
              <w:rPr>
                <w:rFonts w:eastAsia="宋体"/>
                <w:lang w:eastAsia="zh-CN"/>
              </w:rPr>
            </w:pPr>
            <w:r>
              <w:rPr>
                <w:rFonts w:eastAsia="宋体"/>
                <w:lang w:eastAsia="zh-CN"/>
              </w:rPr>
              <w:t>Support. Also fine with Ericsson’s version.</w:t>
            </w:r>
          </w:p>
        </w:tc>
        <w:tc>
          <w:tcPr>
            <w:tcW w:w="2389" w:type="dxa"/>
          </w:tcPr>
          <w:p w14:paraId="3CEDA2F4" w14:textId="77777777" w:rsidR="00C840EC" w:rsidRDefault="00C840EC"/>
        </w:tc>
      </w:tr>
      <w:tr w:rsidR="00C840EC" w14:paraId="00104DF5" w14:textId="77777777" w:rsidTr="00C840EC">
        <w:tc>
          <w:tcPr>
            <w:tcW w:w="2018" w:type="dxa"/>
          </w:tcPr>
          <w:p w14:paraId="743F93E8" w14:textId="77777777" w:rsidR="00C840EC" w:rsidRDefault="0059599B">
            <w:pPr>
              <w:rPr>
                <w:rFonts w:eastAsia="宋体"/>
                <w:lang w:eastAsia="zh-CN"/>
              </w:rPr>
            </w:pPr>
            <w:r>
              <w:rPr>
                <w:rFonts w:eastAsia="宋体"/>
                <w:lang w:eastAsia="zh-CN"/>
              </w:rPr>
              <w:t>Samsung</w:t>
            </w:r>
          </w:p>
        </w:tc>
        <w:tc>
          <w:tcPr>
            <w:tcW w:w="5541" w:type="dxa"/>
          </w:tcPr>
          <w:p w14:paraId="461A3320" w14:textId="77777777" w:rsidR="00C840EC" w:rsidRDefault="0059599B">
            <w:r>
              <w:t>We are supportive of the direction of the proposal. Regarding relaxation of restrictions (such as SCS or centre frequency), we should first check with RAN4 as suggested by MediaTek</w:t>
            </w:r>
          </w:p>
        </w:tc>
        <w:tc>
          <w:tcPr>
            <w:tcW w:w="2389" w:type="dxa"/>
          </w:tcPr>
          <w:p w14:paraId="76283899" w14:textId="77777777" w:rsidR="00C840EC" w:rsidRDefault="0059599B">
            <w:r>
              <w:rPr>
                <w:rFonts w:hint="eastAsia"/>
              </w:rPr>
              <w:t>T</w:t>
            </w:r>
            <w:r>
              <w:t>o give a clear request to RAN4, I think we should clarify which restriction(s) should be relaxed from RAN1 perspective. This is something we can discuss in the 2</w:t>
            </w:r>
            <w:r>
              <w:rPr>
                <w:vertAlign w:val="superscript"/>
              </w:rPr>
              <w:t>nd</w:t>
            </w:r>
            <w:r>
              <w:t xml:space="preserve"> round.</w:t>
            </w:r>
          </w:p>
        </w:tc>
      </w:tr>
      <w:tr w:rsidR="00C840EC" w14:paraId="03D8BA6E" w14:textId="77777777" w:rsidTr="00C840EC">
        <w:tc>
          <w:tcPr>
            <w:tcW w:w="2018" w:type="dxa"/>
          </w:tcPr>
          <w:p w14:paraId="0C8B5399" w14:textId="77777777" w:rsidR="00C840EC" w:rsidRDefault="0059599B">
            <w:pPr>
              <w:rPr>
                <w:rFonts w:eastAsia="宋体"/>
                <w:lang w:eastAsia="zh-CN"/>
              </w:rPr>
            </w:pPr>
            <w:r>
              <w:t>Futurewei</w:t>
            </w:r>
          </w:p>
        </w:tc>
        <w:tc>
          <w:tcPr>
            <w:tcW w:w="5541" w:type="dxa"/>
          </w:tcPr>
          <w:p w14:paraId="5812D2C6" w14:textId="77777777" w:rsidR="00C840EC" w:rsidRDefault="0059599B">
            <w:r>
              <w:t>We support intra-frequency L1 measurement for L1/L2 mobility and agree on the aspects suggested by FL for further study.</w:t>
            </w:r>
          </w:p>
        </w:tc>
        <w:tc>
          <w:tcPr>
            <w:tcW w:w="2389" w:type="dxa"/>
          </w:tcPr>
          <w:p w14:paraId="652CD448" w14:textId="77777777" w:rsidR="00C840EC" w:rsidRDefault="00C840EC"/>
        </w:tc>
      </w:tr>
      <w:tr w:rsidR="00C840EC" w14:paraId="35BC03A8" w14:textId="77777777" w:rsidTr="00C840EC">
        <w:tc>
          <w:tcPr>
            <w:tcW w:w="2018" w:type="dxa"/>
          </w:tcPr>
          <w:p w14:paraId="2C74D37F" w14:textId="77777777" w:rsidR="00C840EC" w:rsidRDefault="0059599B">
            <w:r>
              <w:rPr>
                <w:rFonts w:eastAsia="宋体"/>
                <w:lang w:eastAsia="zh-CN"/>
              </w:rPr>
              <w:t>Intel</w:t>
            </w:r>
          </w:p>
        </w:tc>
        <w:tc>
          <w:tcPr>
            <w:tcW w:w="5541" w:type="dxa"/>
          </w:tcPr>
          <w:p w14:paraId="18E27832" w14:textId="77777777" w:rsidR="00C840EC" w:rsidRDefault="0059599B">
            <w:r>
              <w:t xml:space="preserve">We are OK in general with the version from Ericsson. We think that Rel-17 ICBM framework may be a good starting point. For the Rel-17 ICBM framework, we think the both measurement and L1-reporting configuration should be in scope. This can be added to Ericsson’s version.  </w:t>
            </w:r>
          </w:p>
        </w:tc>
        <w:tc>
          <w:tcPr>
            <w:tcW w:w="2389" w:type="dxa"/>
          </w:tcPr>
          <w:p w14:paraId="4329CD76" w14:textId="77777777" w:rsidR="00C840EC" w:rsidRDefault="00C840EC"/>
        </w:tc>
      </w:tr>
    </w:tbl>
    <w:p w14:paraId="08E50B11" w14:textId="77777777" w:rsidR="00C840EC" w:rsidRDefault="00C840EC">
      <w:pPr>
        <w:rPr>
          <w:b/>
          <w:bCs/>
        </w:rPr>
      </w:pPr>
    </w:p>
    <w:p w14:paraId="55E64625" w14:textId="77777777" w:rsidR="00C840EC" w:rsidRDefault="0059599B">
      <w:pPr>
        <w:pStyle w:val="5"/>
      </w:pPr>
      <w:r>
        <w:rPr>
          <w:rFonts w:hint="eastAsia"/>
        </w:rPr>
        <w:t>[</w:t>
      </w:r>
      <w:r>
        <w:t>FL observation]</w:t>
      </w:r>
    </w:p>
    <w:p w14:paraId="7E1DD167" w14:textId="77777777" w:rsidR="00C840EC" w:rsidRDefault="0059599B">
      <w:r>
        <w:t>Besides the wording improvements, most of comments are related to the restriction on intra-frequency measurement. Fortunately, the proposal by companies is not exclusive and hence everything are captured eventually. Please see the updated proposal below (v2).</w:t>
      </w:r>
    </w:p>
    <w:p w14:paraId="58F7660F" w14:textId="77777777" w:rsidR="00C840EC" w:rsidRDefault="0059599B">
      <w:r>
        <w:rPr>
          <w:rFonts w:hint="eastAsia"/>
        </w:rPr>
        <w:t>A</w:t>
      </w:r>
      <w:r>
        <w:t>lso, there was a request to send an LS to RAN4 on the relaxation of the restriction for intra-frequency L1 non-serving measurement, FL thinks that which part of the restriction(s) should be relaxed from RAN1 perspective. Since this was not clarified through 1</w:t>
      </w:r>
      <w:r>
        <w:rPr>
          <w:vertAlign w:val="superscript"/>
        </w:rPr>
        <w:t>st</w:t>
      </w:r>
      <w:r>
        <w:t xml:space="preserve"> round discussion, FL would encourage companies to provide your opinion. </w:t>
      </w:r>
    </w:p>
    <w:p w14:paraId="26134137" w14:textId="77777777" w:rsidR="00C840EC" w:rsidRDefault="0059599B">
      <w:r>
        <w:rPr>
          <w:rFonts w:hint="eastAsia"/>
        </w:rPr>
        <w:t>R</w:t>
      </w:r>
      <w:r>
        <w:t xml:space="preserve">egarding the proposal by Huawei to add a note on RRM spec, the corresponding description is captured below for your reference. FL believes this is a good reference for RAN1 understanding. </w:t>
      </w:r>
    </w:p>
    <w:p w14:paraId="4BB9A6CF" w14:textId="77777777" w:rsidR="00C840EC" w:rsidRDefault="0059599B">
      <w:r>
        <w:rPr>
          <w:noProof/>
          <w:lang w:val="en-US" w:eastAsia="zh-CN"/>
        </w:rPr>
        <w:drawing>
          <wp:inline distT="0" distB="0" distL="0" distR="0">
            <wp:extent cx="5429250" cy="1083945"/>
            <wp:effectExtent l="19050" t="19050" r="19050" b="20955"/>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図 1"/>
                    <pic:cNvPicPr>
                      <a:picLocks noChangeAspect="1"/>
                    </pic:cNvPicPr>
                  </pic:nvPicPr>
                  <pic:blipFill>
                    <a:blip r:embed="rId31"/>
                    <a:stretch>
                      <a:fillRect/>
                    </a:stretch>
                  </pic:blipFill>
                  <pic:spPr>
                    <a:xfrm>
                      <a:off x="0" y="0"/>
                      <a:ext cx="5437635" cy="1085869"/>
                    </a:xfrm>
                    <a:prstGeom prst="rect">
                      <a:avLst/>
                    </a:prstGeom>
                    <a:ln w="3175" cap="sq" cmpd="thickThin">
                      <a:solidFill>
                        <a:srgbClr val="000000"/>
                      </a:solidFill>
                      <a:prstDash val="solid"/>
                      <a:miter lim="800000"/>
                      <a:headEnd/>
                      <a:tailEnd/>
                    </a:ln>
                    <a:effectLst>
                      <a:innerShdw blurRad="76200">
                        <a:srgbClr val="000000"/>
                      </a:innerShdw>
                    </a:effectLst>
                  </pic:spPr>
                </pic:pic>
              </a:graphicData>
            </a:graphic>
          </wp:inline>
        </w:drawing>
      </w:r>
    </w:p>
    <w:p w14:paraId="2C412625" w14:textId="77777777" w:rsidR="00C840EC" w:rsidRDefault="0059599B">
      <w:r>
        <w:rPr>
          <w:noProof/>
          <w:lang w:val="en-US" w:eastAsia="zh-CN"/>
        </w:rPr>
        <w:lastRenderedPageBreak/>
        <w:drawing>
          <wp:inline distT="0" distB="0" distL="0" distR="0">
            <wp:extent cx="5429250" cy="2415540"/>
            <wp:effectExtent l="19050" t="19050" r="19050" b="2286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pic:cNvPicPr>
                      <a:picLocks noChangeAspect="1"/>
                    </pic:cNvPicPr>
                  </pic:nvPicPr>
                  <pic:blipFill>
                    <a:blip r:embed="rId32"/>
                    <a:stretch>
                      <a:fillRect/>
                    </a:stretch>
                  </pic:blipFill>
                  <pic:spPr>
                    <a:xfrm>
                      <a:off x="0" y="0"/>
                      <a:ext cx="5433145" cy="2417501"/>
                    </a:xfrm>
                    <a:prstGeom prst="rect">
                      <a:avLst/>
                    </a:prstGeom>
                    <a:ln w="3175" cap="sq" cmpd="thickThin">
                      <a:solidFill>
                        <a:srgbClr val="000000"/>
                      </a:solidFill>
                      <a:prstDash val="solid"/>
                      <a:miter lim="800000"/>
                      <a:headEnd/>
                      <a:tailEnd/>
                    </a:ln>
                    <a:effectLst>
                      <a:innerShdw blurRad="76200">
                        <a:srgbClr val="000000"/>
                      </a:innerShdw>
                    </a:effectLst>
                  </pic:spPr>
                </pic:pic>
              </a:graphicData>
            </a:graphic>
          </wp:inline>
        </w:drawing>
      </w:r>
    </w:p>
    <w:p w14:paraId="5A613634" w14:textId="77777777" w:rsidR="00C840EC" w:rsidRDefault="0059599B">
      <w:pPr>
        <w:pStyle w:val="5"/>
      </w:pPr>
      <w:r>
        <w:t>[FL proposal 1-1-v2]</w:t>
      </w:r>
    </w:p>
    <w:p w14:paraId="5E693DC8" w14:textId="77777777" w:rsidR="00C840EC" w:rsidRDefault="0059599B">
      <w:pPr>
        <w:pStyle w:val="a"/>
        <w:numPr>
          <w:ilvl w:val="0"/>
          <w:numId w:val="9"/>
        </w:numPr>
        <w:ind w:leftChars="0"/>
      </w:pPr>
      <w:r>
        <w:rPr>
          <w:rFonts w:hint="eastAsia"/>
        </w:rPr>
        <w:t>F</w:t>
      </w:r>
      <w:r>
        <w:t>or Rel-18 L1/L2 mobility,</w:t>
      </w:r>
      <w:r>
        <w:rPr>
          <w:color w:val="FF0000"/>
        </w:rPr>
        <w:t xml:space="preserve"> L1 </w:t>
      </w:r>
      <w:r>
        <w:t>intra-frequency</w:t>
      </w:r>
      <w:r>
        <w:rPr>
          <w:color w:val="FF0000"/>
        </w:rPr>
        <w:t xml:space="preserve"> measurement for </w:t>
      </w:r>
      <w:r>
        <w:rPr>
          <w:strike/>
          <w:color w:val="FF0000"/>
        </w:rPr>
        <w:t>non-serving</w:t>
      </w:r>
      <w:r>
        <w:t xml:space="preserve"> </w:t>
      </w:r>
      <w:r>
        <w:rPr>
          <w:color w:val="FF0000"/>
        </w:rPr>
        <w:t>candidate</w:t>
      </w:r>
      <w:r>
        <w:t xml:space="preserve"> cell </w:t>
      </w:r>
      <w:r>
        <w:rPr>
          <w:strike/>
          <w:color w:val="FF0000"/>
        </w:rPr>
        <w:t>L1 measurement</w:t>
      </w:r>
      <w:r>
        <w:t xml:space="preserve"> is supported</w:t>
      </w:r>
    </w:p>
    <w:p w14:paraId="06741A25" w14:textId="77777777" w:rsidR="00C840EC" w:rsidRDefault="0059599B">
      <w:pPr>
        <w:pStyle w:val="a"/>
        <w:numPr>
          <w:ilvl w:val="1"/>
          <w:numId w:val="9"/>
        </w:numPr>
        <w:ind w:leftChars="0"/>
        <w:rPr>
          <w:color w:val="FF0000"/>
        </w:rPr>
      </w:pPr>
      <w:r>
        <w:rPr>
          <w:color w:val="FF0000"/>
        </w:rPr>
        <w:t>RAN1 assumes that the definition of intra-frequency measurement from Rel-15 is kept.</w:t>
      </w:r>
    </w:p>
    <w:p w14:paraId="2F1BB3EA" w14:textId="77777777" w:rsidR="00C840EC" w:rsidRDefault="0059599B">
      <w:pPr>
        <w:pStyle w:val="a"/>
        <w:numPr>
          <w:ilvl w:val="1"/>
          <w:numId w:val="9"/>
        </w:numPr>
        <w:ind w:leftChars="0"/>
      </w:pPr>
      <w:r>
        <w:t>At least the following aspects are for RAN1 further study:</w:t>
      </w:r>
    </w:p>
    <w:p w14:paraId="54D1F3DE" w14:textId="77777777" w:rsidR="00C840EC" w:rsidRDefault="0059599B">
      <w:pPr>
        <w:pStyle w:val="a"/>
        <w:numPr>
          <w:ilvl w:val="2"/>
          <w:numId w:val="9"/>
        </w:numPr>
        <w:ind w:leftChars="0"/>
      </w:pPr>
      <w:r>
        <w:t xml:space="preserve">Possibility to reuse of Rel-17 ICBM CSI measurement framework </w:t>
      </w:r>
      <w:commentRangeStart w:id="13"/>
      <w:r>
        <w:rPr>
          <w:color w:val="FF0000"/>
        </w:rPr>
        <w:t>[and restriction]</w:t>
      </w:r>
      <w:commentRangeEnd w:id="13"/>
      <w:r>
        <w:rPr>
          <w:rStyle w:val="af9"/>
          <w:lang w:eastAsia="zh-CN"/>
        </w:rPr>
        <w:commentReference w:id="13"/>
      </w:r>
    </w:p>
    <w:p w14:paraId="5E1FF250" w14:textId="77777777" w:rsidR="00C840EC" w:rsidRDefault="0059599B">
      <w:pPr>
        <w:pStyle w:val="a"/>
        <w:numPr>
          <w:ilvl w:val="2"/>
          <w:numId w:val="9"/>
        </w:numPr>
        <w:ind w:leftChars="0"/>
      </w:pPr>
      <w:r>
        <w:rPr>
          <w:color w:val="FF0000"/>
        </w:rPr>
        <w:t>Whether and how to apply</w:t>
      </w:r>
      <w:r>
        <w:t xml:space="preserve"> relaxation for the restrictions imposed on the Rel-17 intra-frequency L1 non-serving cell measurement </w:t>
      </w:r>
      <w:commentRangeStart w:id="14"/>
      <w:r>
        <w:rPr>
          <w:color w:val="FF0000"/>
        </w:rPr>
        <w:t>defined in 9.13.2 of TS38.133</w:t>
      </w:r>
      <w:commentRangeEnd w:id="14"/>
      <w:r>
        <w:rPr>
          <w:rStyle w:val="af9"/>
          <w:color w:val="FF0000"/>
          <w:lang w:eastAsia="zh-CN"/>
        </w:rPr>
        <w:commentReference w:id="14"/>
      </w:r>
      <w:r>
        <w:rPr>
          <w:color w:val="FF0000"/>
        </w:rPr>
        <w:t>,</w:t>
      </w:r>
      <w:r>
        <w:t xml:space="preserve"> where RAN4 impact is foreseen,</w:t>
      </w:r>
      <w:r>
        <w:rPr>
          <w:color w:val="FF0000"/>
        </w:rPr>
        <w:t xml:space="preserve"> e.g.</w:t>
      </w:r>
      <w:r>
        <w:rPr>
          <w:strike/>
          <w:color w:val="FF0000"/>
        </w:rPr>
        <w:t xml:space="preserve"> i.e.</w:t>
      </w:r>
    </w:p>
    <w:p w14:paraId="2E9B4560" w14:textId="77777777" w:rsidR="00C840EC" w:rsidRDefault="0059599B">
      <w:pPr>
        <w:pStyle w:val="a"/>
        <w:numPr>
          <w:ilvl w:val="3"/>
          <w:numId w:val="9"/>
        </w:numPr>
        <w:ind w:leftChars="0"/>
        <w:rPr>
          <w:strike/>
        </w:rPr>
      </w:pPr>
      <w:r>
        <w:rPr>
          <w:strike/>
        </w:rPr>
        <w:t>SCS alignment with serving cell</w:t>
      </w:r>
    </w:p>
    <w:p w14:paraId="15C13A9C" w14:textId="77777777" w:rsidR="00C840EC" w:rsidRDefault="0059599B">
      <w:pPr>
        <w:pStyle w:val="a"/>
        <w:numPr>
          <w:ilvl w:val="3"/>
          <w:numId w:val="9"/>
        </w:numPr>
        <w:ind w:leftChars="0"/>
      </w:pPr>
      <w:r>
        <w:rPr>
          <w:strike/>
          <w:color w:val="FF0000"/>
        </w:rPr>
        <w:t xml:space="preserve">Center frequency alignment and/or </w:t>
      </w:r>
      <w:r>
        <w:t xml:space="preserve">SFN offset </w:t>
      </w:r>
      <w:r>
        <w:rPr>
          <w:color w:val="FF0000"/>
        </w:rPr>
        <w:t>alignment</w:t>
      </w:r>
      <w:r>
        <w:t xml:space="preserve"> compared with serving cell</w:t>
      </w:r>
    </w:p>
    <w:p w14:paraId="30F23822" w14:textId="77777777" w:rsidR="00C840EC" w:rsidRDefault="0059599B">
      <w:pPr>
        <w:pStyle w:val="a"/>
        <w:numPr>
          <w:ilvl w:val="3"/>
          <w:numId w:val="9"/>
        </w:numPr>
        <w:ind w:leftChars="0"/>
      </w:pPr>
      <w:r>
        <w:rPr>
          <w:rFonts w:hint="eastAsia"/>
        </w:rPr>
        <w:t>B</w:t>
      </w:r>
      <w:r>
        <w:t>WP setting, i.e. non-serving cell SSB should be covered by serving cell active BWP</w:t>
      </w:r>
    </w:p>
    <w:p w14:paraId="57603270" w14:textId="77777777" w:rsidR="00C840EC" w:rsidRDefault="0059599B">
      <w:pPr>
        <w:pStyle w:val="a"/>
        <w:numPr>
          <w:ilvl w:val="3"/>
          <w:numId w:val="9"/>
        </w:numPr>
        <w:ind w:leftChars="0"/>
      </w:pPr>
      <w:r>
        <w:t xml:space="preserve">Introduction of symbol level gap or SMTC for larger Rx timing difference (i.e. larger than CP length) </w:t>
      </w:r>
    </w:p>
    <w:p w14:paraId="207BD479" w14:textId="77777777" w:rsidR="00C840EC" w:rsidRDefault="0059599B">
      <w:pPr>
        <w:pStyle w:val="a"/>
        <w:numPr>
          <w:ilvl w:val="2"/>
          <w:numId w:val="9"/>
        </w:numPr>
        <w:ind w:leftChars="0"/>
        <w:rPr>
          <w:color w:val="FF0000"/>
        </w:rPr>
      </w:pPr>
      <w:r>
        <w:rPr>
          <w:rFonts w:hint="eastAsia"/>
          <w:color w:val="FF0000"/>
        </w:rPr>
        <w:t>C</w:t>
      </w:r>
      <w:r>
        <w:rPr>
          <w:color w:val="FF0000"/>
        </w:rPr>
        <w:t>ommonality with intra-frequency L3 measurement</w:t>
      </w:r>
    </w:p>
    <w:p w14:paraId="4992DB02" w14:textId="77777777" w:rsidR="00C840EC" w:rsidRDefault="0059599B">
      <w:pPr>
        <w:pStyle w:val="a"/>
        <w:numPr>
          <w:ilvl w:val="2"/>
          <w:numId w:val="9"/>
        </w:numPr>
        <w:ind w:leftChars="0"/>
        <w:rPr>
          <w:b/>
          <w:bCs/>
        </w:rPr>
      </w:pPr>
      <w:r>
        <w:t>Commonality with</w:t>
      </w:r>
      <w:r>
        <w:rPr>
          <w:color w:val="FF0000"/>
        </w:rPr>
        <w:t xml:space="preserve"> L1</w:t>
      </w:r>
      <w:r>
        <w:t xml:space="preserve"> inter-frequency </w:t>
      </w:r>
      <w:r>
        <w:rPr>
          <w:strike/>
          <w:color w:val="FF0000"/>
        </w:rPr>
        <w:t>L1</w:t>
      </w:r>
      <w:r>
        <w:t xml:space="preserve"> measurement </w:t>
      </w:r>
      <w:r>
        <w:rPr>
          <w:color w:val="FF0000"/>
        </w:rPr>
        <w:t xml:space="preserve">for measurement configuration </w:t>
      </w:r>
      <w:r>
        <w:t>(if supported)</w:t>
      </w:r>
    </w:p>
    <w:p w14:paraId="21E8A648" w14:textId="77777777" w:rsidR="00C840EC" w:rsidRDefault="0059599B">
      <w:pPr>
        <w:pStyle w:val="a"/>
        <w:numPr>
          <w:ilvl w:val="0"/>
          <w:numId w:val="9"/>
        </w:numPr>
        <w:ind w:leftChars="0"/>
        <w:rPr>
          <w:b/>
          <w:bCs/>
        </w:rPr>
      </w:pPr>
      <w:r>
        <w:rPr>
          <w:rFonts w:hint="eastAsia"/>
          <w:color w:val="FF0000"/>
        </w:rPr>
        <w:t>S</w:t>
      </w:r>
      <w:r>
        <w:rPr>
          <w:color w:val="FF0000"/>
        </w:rPr>
        <w:t xml:space="preserve">end an LS to RAN4 (CC RAN2) </w:t>
      </w:r>
    </w:p>
    <w:p w14:paraId="753FE7BA" w14:textId="77777777" w:rsidR="00C840EC" w:rsidRDefault="0059599B">
      <w:pPr>
        <w:pStyle w:val="a"/>
        <w:numPr>
          <w:ilvl w:val="1"/>
          <w:numId w:val="9"/>
        </w:numPr>
        <w:ind w:leftChars="0"/>
        <w:rPr>
          <w:b/>
          <w:bCs/>
          <w:color w:val="FF0000"/>
        </w:rPr>
      </w:pPr>
      <w:r>
        <w:rPr>
          <w:rFonts w:hint="eastAsia"/>
          <w:color w:val="FF0000"/>
        </w:rPr>
        <w:t>R</w:t>
      </w:r>
      <w:r>
        <w:rPr>
          <w:color w:val="FF0000"/>
        </w:rPr>
        <w:t xml:space="preserve">AN1 to ask RAN4 if the restriction on </w:t>
      </w:r>
      <w:commentRangeStart w:id="15"/>
      <w:r>
        <w:rPr>
          <w:color w:val="FF0000"/>
        </w:rPr>
        <w:t>[SFN offset alignment, BWP setting and Rx timing difference]</w:t>
      </w:r>
      <w:commentRangeEnd w:id="15"/>
      <w:r>
        <w:rPr>
          <w:rStyle w:val="af9"/>
          <w:lang w:eastAsia="zh-CN"/>
        </w:rPr>
        <w:commentReference w:id="15"/>
      </w:r>
      <w:r>
        <w:rPr>
          <w:color w:val="FF0000"/>
        </w:rPr>
        <w:t xml:space="preserve"> described in 9.13.2 of TS38.133 for intra-frequency L1 non-serving measurement can be relaxed or not. </w:t>
      </w:r>
    </w:p>
    <w:p w14:paraId="1F452625" w14:textId="77777777" w:rsidR="00C840EC" w:rsidRDefault="0059599B">
      <w:pPr>
        <w:pStyle w:val="a"/>
        <w:numPr>
          <w:ilvl w:val="0"/>
          <w:numId w:val="9"/>
        </w:numPr>
        <w:ind w:leftChars="0"/>
        <w:rPr>
          <w:b/>
          <w:bCs/>
          <w:i/>
          <w:iCs/>
        </w:rPr>
      </w:pPr>
      <w:r>
        <w:rPr>
          <w:i/>
          <w:iCs/>
        </w:rPr>
        <w:t>FL note: this issue is a high priority issue from FL point of view</w:t>
      </w:r>
    </w:p>
    <w:p w14:paraId="3AD521AC" w14:textId="77777777" w:rsidR="00C840EC" w:rsidRDefault="00C840EC"/>
    <w:p w14:paraId="1D79A139" w14:textId="77777777" w:rsidR="00C840EC" w:rsidRDefault="00C840EC">
      <w:pPr>
        <w:rPr>
          <w:b/>
          <w:bCs/>
        </w:rPr>
      </w:pPr>
    </w:p>
    <w:p w14:paraId="5E2AC419" w14:textId="77777777" w:rsidR="00C840EC" w:rsidRDefault="0059599B">
      <w:pPr>
        <w:pStyle w:val="5"/>
      </w:pPr>
      <w:r>
        <w:t>[Discussion on proposal 1-1-v2]</w:t>
      </w:r>
    </w:p>
    <w:p w14:paraId="29B1DC5C" w14:textId="77777777" w:rsidR="00C840EC" w:rsidRDefault="0059599B">
      <w:r>
        <w:rPr>
          <w:rFonts w:hint="eastAsia"/>
        </w:rPr>
        <w:t>P</w:t>
      </w:r>
      <w:r>
        <w:t>lease input your view in the table below:</w:t>
      </w:r>
    </w:p>
    <w:tbl>
      <w:tblPr>
        <w:tblStyle w:val="8"/>
        <w:tblW w:w="9948" w:type="dxa"/>
        <w:tblLook w:val="04A0" w:firstRow="1" w:lastRow="0" w:firstColumn="1" w:lastColumn="0" w:noHBand="0" w:noVBand="1"/>
      </w:tblPr>
      <w:tblGrid>
        <w:gridCol w:w="1410"/>
        <w:gridCol w:w="6149"/>
        <w:gridCol w:w="2389"/>
      </w:tblGrid>
      <w:tr w:rsidR="00C840EC" w14:paraId="3CDCDD62" w14:textId="77777777" w:rsidTr="00C840EC">
        <w:trPr>
          <w:cnfStyle w:val="100000000000" w:firstRow="1" w:lastRow="0" w:firstColumn="0" w:lastColumn="0" w:oddVBand="0" w:evenVBand="0" w:oddHBand="0" w:evenHBand="0" w:firstRowFirstColumn="0" w:firstRowLastColumn="0" w:lastRowFirstColumn="0" w:lastRowLastColumn="0"/>
        </w:trPr>
        <w:tc>
          <w:tcPr>
            <w:tcW w:w="1410" w:type="dxa"/>
          </w:tcPr>
          <w:p w14:paraId="275F70C4" w14:textId="77777777" w:rsidR="00C840EC" w:rsidRDefault="0059599B">
            <w:r>
              <w:rPr>
                <w:rFonts w:hint="eastAsia"/>
              </w:rPr>
              <w:lastRenderedPageBreak/>
              <w:t>C</w:t>
            </w:r>
            <w:r>
              <w:t>ompany</w:t>
            </w:r>
          </w:p>
        </w:tc>
        <w:tc>
          <w:tcPr>
            <w:tcW w:w="6149" w:type="dxa"/>
          </w:tcPr>
          <w:p w14:paraId="1375E3A6" w14:textId="77777777" w:rsidR="00C840EC" w:rsidRDefault="0059599B">
            <w:r>
              <w:rPr>
                <w:rFonts w:hint="eastAsia"/>
              </w:rPr>
              <w:t>C</w:t>
            </w:r>
            <w:r>
              <w:t>omment to proposal 1-1-v2</w:t>
            </w:r>
          </w:p>
        </w:tc>
        <w:tc>
          <w:tcPr>
            <w:tcW w:w="2389" w:type="dxa"/>
          </w:tcPr>
          <w:p w14:paraId="2CAB25FB" w14:textId="77777777" w:rsidR="00C840EC" w:rsidRDefault="0059599B">
            <w:pPr>
              <w:rPr>
                <w:b w:val="0"/>
                <w:bCs w:val="0"/>
              </w:rPr>
            </w:pPr>
            <w:r>
              <w:t>Response from FL</w:t>
            </w:r>
          </w:p>
        </w:tc>
      </w:tr>
      <w:tr w:rsidR="00C840EC" w14:paraId="1890BD96" w14:textId="77777777" w:rsidTr="00C840EC">
        <w:tc>
          <w:tcPr>
            <w:tcW w:w="1410" w:type="dxa"/>
          </w:tcPr>
          <w:p w14:paraId="0025D238" w14:textId="77777777" w:rsidR="00C840EC" w:rsidRDefault="0059599B">
            <w:pPr>
              <w:rPr>
                <w:rFonts w:eastAsia="宋体"/>
                <w:lang w:eastAsia="zh-CN"/>
              </w:rPr>
            </w:pPr>
            <w:r>
              <w:rPr>
                <w:rFonts w:eastAsia="宋体" w:hint="eastAsia"/>
                <w:lang w:eastAsia="zh-CN"/>
              </w:rPr>
              <w:t>X</w:t>
            </w:r>
            <w:r>
              <w:rPr>
                <w:rFonts w:eastAsia="宋体"/>
                <w:lang w:eastAsia="zh-CN"/>
              </w:rPr>
              <w:t>iaomi</w:t>
            </w:r>
          </w:p>
        </w:tc>
        <w:tc>
          <w:tcPr>
            <w:tcW w:w="6149" w:type="dxa"/>
          </w:tcPr>
          <w:p w14:paraId="45FE6B1C" w14:textId="77777777" w:rsidR="00C840EC" w:rsidRDefault="0059599B">
            <w:pPr>
              <w:rPr>
                <w:rFonts w:eastAsia="宋体"/>
                <w:lang w:eastAsia="zh-CN"/>
              </w:rPr>
            </w:pPr>
            <w:r>
              <w:rPr>
                <w:rFonts w:eastAsia="宋体" w:hint="eastAsia"/>
                <w:lang w:eastAsia="zh-CN"/>
              </w:rPr>
              <w:t>S</w:t>
            </w:r>
            <w:r>
              <w:rPr>
                <w:rFonts w:eastAsia="宋体"/>
                <w:lang w:eastAsia="zh-CN"/>
              </w:rPr>
              <w:t>upport</w:t>
            </w:r>
          </w:p>
        </w:tc>
        <w:tc>
          <w:tcPr>
            <w:tcW w:w="2389" w:type="dxa"/>
          </w:tcPr>
          <w:p w14:paraId="4C5FF6ED" w14:textId="77777777" w:rsidR="00C840EC" w:rsidRDefault="00C840EC"/>
        </w:tc>
      </w:tr>
      <w:tr w:rsidR="00C840EC" w14:paraId="71EDCFC0" w14:textId="77777777" w:rsidTr="00C840EC">
        <w:tc>
          <w:tcPr>
            <w:tcW w:w="1410" w:type="dxa"/>
          </w:tcPr>
          <w:p w14:paraId="03C5F505" w14:textId="77777777" w:rsidR="00C840EC" w:rsidRDefault="0059599B">
            <w:pPr>
              <w:rPr>
                <w:rFonts w:eastAsia="宋体"/>
                <w:lang w:eastAsia="zh-CN"/>
              </w:rPr>
            </w:pPr>
            <w:r>
              <w:rPr>
                <w:rFonts w:eastAsia="宋体" w:hint="eastAsia"/>
                <w:lang w:eastAsia="zh-CN"/>
              </w:rPr>
              <w:t>CATT</w:t>
            </w:r>
          </w:p>
        </w:tc>
        <w:tc>
          <w:tcPr>
            <w:tcW w:w="6149" w:type="dxa"/>
          </w:tcPr>
          <w:p w14:paraId="5C5565E8" w14:textId="77777777" w:rsidR="00C840EC" w:rsidRDefault="0059599B">
            <w:pPr>
              <w:rPr>
                <w:rFonts w:eastAsia="宋体"/>
                <w:lang w:eastAsia="zh-CN"/>
              </w:rPr>
            </w:pPr>
            <w:r>
              <w:rPr>
                <w:rFonts w:eastAsia="宋体" w:hint="eastAsia"/>
                <w:lang w:eastAsia="zh-CN"/>
              </w:rPr>
              <w:t>Support</w:t>
            </w:r>
          </w:p>
        </w:tc>
        <w:tc>
          <w:tcPr>
            <w:tcW w:w="2389" w:type="dxa"/>
          </w:tcPr>
          <w:p w14:paraId="53334BBF" w14:textId="77777777" w:rsidR="00C840EC" w:rsidRDefault="00C840EC"/>
        </w:tc>
      </w:tr>
      <w:tr w:rsidR="00C840EC" w14:paraId="7E0F35E9" w14:textId="77777777" w:rsidTr="00C840EC">
        <w:tc>
          <w:tcPr>
            <w:tcW w:w="1410" w:type="dxa"/>
          </w:tcPr>
          <w:p w14:paraId="4B47F222" w14:textId="77777777" w:rsidR="00C840EC" w:rsidRDefault="0059599B">
            <w:r>
              <w:rPr>
                <w:rFonts w:eastAsia="宋体" w:hint="eastAsia"/>
                <w:lang w:eastAsia="zh-CN"/>
              </w:rPr>
              <w:t>v</w:t>
            </w:r>
            <w:r>
              <w:rPr>
                <w:rFonts w:eastAsia="宋体"/>
                <w:lang w:eastAsia="zh-CN"/>
              </w:rPr>
              <w:t>ivo</w:t>
            </w:r>
          </w:p>
        </w:tc>
        <w:tc>
          <w:tcPr>
            <w:tcW w:w="6149" w:type="dxa"/>
          </w:tcPr>
          <w:p w14:paraId="2220E615" w14:textId="77777777" w:rsidR="00C840EC" w:rsidRDefault="0059599B">
            <w:r>
              <w:rPr>
                <w:rFonts w:eastAsia="宋体" w:hint="eastAsia"/>
                <w:lang w:eastAsia="zh-CN"/>
              </w:rPr>
              <w:t>S</w:t>
            </w:r>
            <w:r>
              <w:rPr>
                <w:rFonts w:eastAsia="宋体"/>
                <w:lang w:eastAsia="zh-CN"/>
              </w:rPr>
              <w:t>upport in principle.</w:t>
            </w:r>
          </w:p>
        </w:tc>
        <w:tc>
          <w:tcPr>
            <w:tcW w:w="2389" w:type="dxa"/>
          </w:tcPr>
          <w:p w14:paraId="63278466" w14:textId="77777777" w:rsidR="00C840EC" w:rsidRDefault="00C840EC"/>
        </w:tc>
      </w:tr>
      <w:tr w:rsidR="00C840EC" w14:paraId="1C186D6C" w14:textId="77777777" w:rsidTr="00C840EC">
        <w:tc>
          <w:tcPr>
            <w:tcW w:w="1410" w:type="dxa"/>
          </w:tcPr>
          <w:p w14:paraId="28942B53" w14:textId="77777777" w:rsidR="00C840EC" w:rsidRDefault="00C840EC"/>
        </w:tc>
        <w:tc>
          <w:tcPr>
            <w:tcW w:w="6149" w:type="dxa"/>
          </w:tcPr>
          <w:p w14:paraId="574ED668" w14:textId="77777777" w:rsidR="00C840EC" w:rsidRDefault="00C840EC"/>
        </w:tc>
        <w:tc>
          <w:tcPr>
            <w:tcW w:w="2389" w:type="dxa"/>
          </w:tcPr>
          <w:p w14:paraId="06844A06" w14:textId="77777777" w:rsidR="00C840EC" w:rsidRDefault="00C840EC"/>
        </w:tc>
      </w:tr>
      <w:tr w:rsidR="00C840EC" w14:paraId="07B4E29F" w14:textId="77777777" w:rsidTr="00C840EC">
        <w:tc>
          <w:tcPr>
            <w:tcW w:w="1410" w:type="dxa"/>
          </w:tcPr>
          <w:p w14:paraId="702A8646" w14:textId="77777777" w:rsidR="00C840EC" w:rsidRDefault="00C840EC"/>
        </w:tc>
        <w:tc>
          <w:tcPr>
            <w:tcW w:w="6149" w:type="dxa"/>
          </w:tcPr>
          <w:p w14:paraId="2A6E148E" w14:textId="77777777" w:rsidR="00C840EC" w:rsidRDefault="00C840EC"/>
        </w:tc>
        <w:tc>
          <w:tcPr>
            <w:tcW w:w="2389" w:type="dxa"/>
          </w:tcPr>
          <w:p w14:paraId="5C175F6E" w14:textId="77777777" w:rsidR="00C840EC" w:rsidRDefault="00C840EC"/>
        </w:tc>
      </w:tr>
      <w:tr w:rsidR="00C840EC" w14:paraId="4AA1FE66" w14:textId="77777777" w:rsidTr="00C840EC">
        <w:tc>
          <w:tcPr>
            <w:tcW w:w="1410" w:type="dxa"/>
          </w:tcPr>
          <w:p w14:paraId="41669134" w14:textId="77777777" w:rsidR="00C840EC" w:rsidRDefault="00C840EC"/>
        </w:tc>
        <w:tc>
          <w:tcPr>
            <w:tcW w:w="6149" w:type="dxa"/>
          </w:tcPr>
          <w:p w14:paraId="16DD4E83" w14:textId="77777777" w:rsidR="00C840EC" w:rsidRDefault="00C840EC"/>
        </w:tc>
        <w:tc>
          <w:tcPr>
            <w:tcW w:w="2389" w:type="dxa"/>
          </w:tcPr>
          <w:p w14:paraId="4319AA2B" w14:textId="77777777" w:rsidR="00C840EC" w:rsidRDefault="00C840EC"/>
        </w:tc>
      </w:tr>
      <w:tr w:rsidR="00C840EC" w14:paraId="0782ACDF" w14:textId="77777777" w:rsidTr="00C840EC">
        <w:tc>
          <w:tcPr>
            <w:tcW w:w="1410" w:type="dxa"/>
          </w:tcPr>
          <w:p w14:paraId="43A97389" w14:textId="77777777" w:rsidR="00C840EC" w:rsidRDefault="00C840EC"/>
        </w:tc>
        <w:tc>
          <w:tcPr>
            <w:tcW w:w="6149" w:type="dxa"/>
          </w:tcPr>
          <w:p w14:paraId="56C2187F" w14:textId="77777777" w:rsidR="00C840EC" w:rsidRDefault="00C840EC"/>
        </w:tc>
        <w:tc>
          <w:tcPr>
            <w:tcW w:w="2389" w:type="dxa"/>
          </w:tcPr>
          <w:p w14:paraId="6F32B625" w14:textId="77777777" w:rsidR="00C840EC" w:rsidRDefault="00C840EC"/>
        </w:tc>
      </w:tr>
      <w:tr w:rsidR="00C840EC" w14:paraId="76FEFEAD" w14:textId="77777777" w:rsidTr="00C840EC">
        <w:tc>
          <w:tcPr>
            <w:tcW w:w="1410" w:type="dxa"/>
          </w:tcPr>
          <w:p w14:paraId="3B2E8B34" w14:textId="77777777" w:rsidR="00C840EC" w:rsidRDefault="00C840EC"/>
        </w:tc>
        <w:tc>
          <w:tcPr>
            <w:tcW w:w="6149" w:type="dxa"/>
          </w:tcPr>
          <w:p w14:paraId="039F1978" w14:textId="77777777" w:rsidR="00C840EC" w:rsidRDefault="00C840EC"/>
        </w:tc>
        <w:tc>
          <w:tcPr>
            <w:tcW w:w="2389" w:type="dxa"/>
          </w:tcPr>
          <w:p w14:paraId="09A0C054" w14:textId="77777777" w:rsidR="00C840EC" w:rsidRDefault="00C840EC"/>
        </w:tc>
      </w:tr>
      <w:tr w:rsidR="00C840EC" w14:paraId="77B80A62" w14:textId="77777777" w:rsidTr="00C840EC">
        <w:tc>
          <w:tcPr>
            <w:tcW w:w="1410" w:type="dxa"/>
          </w:tcPr>
          <w:p w14:paraId="2F7D1A7A" w14:textId="77777777" w:rsidR="00C840EC" w:rsidRDefault="00C840EC"/>
        </w:tc>
        <w:tc>
          <w:tcPr>
            <w:tcW w:w="6149" w:type="dxa"/>
          </w:tcPr>
          <w:p w14:paraId="6D6D75E3" w14:textId="77777777" w:rsidR="00C840EC" w:rsidRDefault="00C840EC"/>
        </w:tc>
        <w:tc>
          <w:tcPr>
            <w:tcW w:w="2389" w:type="dxa"/>
          </w:tcPr>
          <w:p w14:paraId="1B506ED1" w14:textId="77777777" w:rsidR="00C840EC" w:rsidRDefault="00C840EC"/>
        </w:tc>
      </w:tr>
      <w:tr w:rsidR="00C840EC" w14:paraId="3644145E" w14:textId="77777777" w:rsidTr="00C840EC">
        <w:tc>
          <w:tcPr>
            <w:tcW w:w="1410" w:type="dxa"/>
          </w:tcPr>
          <w:p w14:paraId="6A735639" w14:textId="77777777" w:rsidR="00C840EC" w:rsidRDefault="00C840EC"/>
        </w:tc>
        <w:tc>
          <w:tcPr>
            <w:tcW w:w="6149" w:type="dxa"/>
          </w:tcPr>
          <w:p w14:paraId="65BFB607" w14:textId="77777777" w:rsidR="00C840EC" w:rsidRDefault="00C840EC"/>
        </w:tc>
        <w:tc>
          <w:tcPr>
            <w:tcW w:w="2389" w:type="dxa"/>
          </w:tcPr>
          <w:p w14:paraId="06B704E9" w14:textId="77777777" w:rsidR="00C840EC" w:rsidRDefault="00C840EC"/>
        </w:tc>
      </w:tr>
      <w:tr w:rsidR="00C840EC" w14:paraId="536DAFF2" w14:textId="77777777" w:rsidTr="00C840EC">
        <w:tc>
          <w:tcPr>
            <w:tcW w:w="1410" w:type="dxa"/>
          </w:tcPr>
          <w:p w14:paraId="6CCE3D0D" w14:textId="77777777" w:rsidR="00C840EC" w:rsidRDefault="00C840EC"/>
        </w:tc>
        <w:tc>
          <w:tcPr>
            <w:tcW w:w="6149" w:type="dxa"/>
          </w:tcPr>
          <w:p w14:paraId="3F0912EF" w14:textId="77777777" w:rsidR="00C840EC" w:rsidRDefault="00C840EC"/>
        </w:tc>
        <w:tc>
          <w:tcPr>
            <w:tcW w:w="2389" w:type="dxa"/>
          </w:tcPr>
          <w:p w14:paraId="5A28345D" w14:textId="77777777" w:rsidR="00C840EC" w:rsidRDefault="00C840EC"/>
        </w:tc>
      </w:tr>
    </w:tbl>
    <w:p w14:paraId="3203C0CA" w14:textId="77777777" w:rsidR="00C840EC" w:rsidRDefault="00C840EC">
      <w:pPr>
        <w:rPr>
          <w:b/>
          <w:bCs/>
        </w:rPr>
      </w:pPr>
    </w:p>
    <w:p w14:paraId="5507D21C" w14:textId="77777777" w:rsidR="00C840EC" w:rsidRDefault="0059599B">
      <w:pPr>
        <w:pStyle w:val="5"/>
      </w:pPr>
      <w:r>
        <w:t>[Conclusion]</w:t>
      </w:r>
    </w:p>
    <w:p w14:paraId="28145603" w14:textId="77777777" w:rsidR="00C840EC" w:rsidRDefault="0059599B">
      <w:r>
        <w:rPr>
          <w:rFonts w:hint="eastAsia"/>
        </w:rPr>
        <w:t>T</w:t>
      </w:r>
      <w:r>
        <w:t>he following agreement was made in GTW on Oct 12. With this, the email discussion of this section is closed. The discussion on the LS is performed under 5.1.8.</w:t>
      </w:r>
    </w:p>
    <w:p w14:paraId="2F3482C3" w14:textId="77777777" w:rsidR="00C840EC" w:rsidRDefault="0059599B">
      <w:pPr>
        <w:rPr>
          <w:rFonts w:eastAsia="Batang"/>
          <w:sz w:val="20"/>
          <w:highlight w:val="green"/>
          <w:lang w:eastAsia="zh-CN"/>
        </w:rPr>
      </w:pPr>
      <w:r>
        <w:rPr>
          <w:highlight w:val="green"/>
          <w:lang w:eastAsia="zh-CN"/>
        </w:rPr>
        <w:t>Agreement</w:t>
      </w:r>
    </w:p>
    <w:p w14:paraId="0C894C3C" w14:textId="77777777" w:rsidR="00C840EC" w:rsidRDefault="0059599B">
      <w:pPr>
        <w:pStyle w:val="a"/>
        <w:numPr>
          <w:ilvl w:val="0"/>
          <w:numId w:val="9"/>
        </w:numPr>
        <w:spacing w:after="0" w:afterAutospacing="0"/>
        <w:ind w:leftChars="0"/>
        <w:rPr>
          <w:lang w:eastAsia="en-US"/>
        </w:rPr>
      </w:pPr>
      <w:r>
        <w:t>For Rel-18 L1/L2 mobility, L1 intra-frequency measurement for candidate cell is supported</w:t>
      </w:r>
    </w:p>
    <w:p w14:paraId="0A3E41AA" w14:textId="77777777" w:rsidR="00C840EC" w:rsidRDefault="0059599B">
      <w:pPr>
        <w:pStyle w:val="a"/>
        <w:numPr>
          <w:ilvl w:val="1"/>
          <w:numId w:val="9"/>
        </w:numPr>
        <w:spacing w:after="0" w:afterAutospacing="0"/>
        <w:ind w:leftChars="0"/>
      </w:pPr>
      <w:r>
        <w:t>At least the following aspects are for RAN1 further study:</w:t>
      </w:r>
    </w:p>
    <w:p w14:paraId="1169BC26" w14:textId="77777777" w:rsidR="00C840EC" w:rsidRDefault="0059599B">
      <w:pPr>
        <w:pStyle w:val="a"/>
        <w:numPr>
          <w:ilvl w:val="2"/>
          <w:numId w:val="9"/>
        </w:numPr>
        <w:spacing w:after="0" w:afterAutospacing="0"/>
        <w:ind w:leftChars="0"/>
        <w:rPr>
          <w:b/>
          <w:bCs/>
        </w:rPr>
      </w:pPr>
      <w:r>
        <w:t>RAN1 assumes Rel-17 ICBM CSI measurement as starting point.</w:t>
      </w:r>
    </w:p>
    <w:p w14:paraId="2063C9C9" w14:textId="77777777" w:rsidR="00C840EC" w:rsidRDefault="0059599B">
      <w:pPr>
        <w:pStyle w:val="a"/>
        <w:numPr>
          <w:ilvl w:val="2"/>
          <w:numId w:val="9"/>
        </w:numPr>
        <w:spacing w:after="0" w:afterAutospacing="0"/>
        <w:ind w:leftChars="0"/>
        <w:rPr>
          <w:strike/>
        </w:rPr>
      </w:pPr>
      <w:r>
        <w:t>Whether and how to apply relaxation for the restrictions imposed on the Rel-17 intra-frequency L1 non-serving cell measurement defined in 9.13.2 of TS38.133, where RAN4 impact is foreseen, e.g.</w:t>
      </w:r>
    </w:p>
    <w:p w14:paraId="2F40DE8A" w14:textId="77777777" w:rsidR="00C840EC" w:rsidRDefault="0059599B">
      <w:pPr>
        <w:pStyle w:val="a"/>
        <w:numPr>
          <w:ilvl w:val="3"/>
          <w:numId w:val="9"/>
        </w:numPr>
        <w:spacing w:after="0" w:afterAutospacing="0"/>
        <w:ind w:leftChars="0"/>
      </w:pPr>
      <w:r>
        <w:t>SFN offset alignment compared with serving cell</w:t>
      </w:r>
    </w:p>
    <w:p w14:paraId="66A628A6" w14:textId="77777777" w:rsidR="00C840EC" w:rsidRDefault="0059599B">
      <w:pPr>
        <w:pStyle w:val="a"/>
        <w:numPr>
          <w:ilvl w:val="3"/>
          <w:numId w:val="9"/>
        </w:numPr>
        <w:spacing w:after="0" w:afterAutospacing="0"/>
        <w:ind w:leftChars="0"/>
      </w:pPr>
      <w:r>
        <w:t>BWP setting, i.e. non-serving cell SSB should be covered by serving cell active BWP</w:t>
      </w:r>
    </w:p>
    <w:p w14:paraId="0F726450" w14:textId="77777777" w:rsidR="00C840EC" w:rsidRDefault="0059599B">
      <w:pPr>
        <w:pStyle w:val="a"/>
        <w:numPr>
          <w:ilvl w:val="3"/>
          <w:numId w:val="9"/>
        </w:numPr>
        <w:spacing w:after="0" w:afterAutospacing="0"/>
        <w:ind w:leftChars="0"/>
      </w:pPr>
      <w:r>
        <w:t xml:space="preserve">Introduction of symbol level gap or SMTC for larger Rx timing difference (i.e. larger than CP length) </w:t>
      </w:r>
    </w:p>
    <w:p w14:paraId="327F1C24" w14:textId="77777777" w:rsidR="00C840EC" w:rsidRDefault="0059599B">
      <w:pPr>
        <w:pStyle w:val="a"/>
        <w:numPr>
          <w:ilvl w:val="2"/>
          <w:numId w:val="9"/>
        </w:numPr>
        <w:spacing w:after="0" w:afterAutospacing="0"/>
        <w:ind w:leftChars="0"/>
      </w:pPr>
      <w:r>
        <w:t>Commonality with intra-frequency L3 measurement</w:t>
      </w:r>
    </w:p>
    <w:p w14:paraId="51676B11" w14:textId="77777777" w:rsidR="00C840EC" w:rsidRDefault="0059599B">
      <w:pPr>
        <w:pStyle w:val="a"/>
        <w:numPr>
          <w:ilvl w:val="2"/>
          <w:numId w:val="9"/>
        </w:numPr>
        <w:spacing w:after="0" w:afterAutospacing="0"/>
        <w:ind w:leftChars="0"/>
      </w:pPr>
      <w:r>
        <w:t>Commonality with L1 inter-frequency measurement for measurement configuration</w:t>
      </w:r>
    </w:p>
    <w:p w14:paraId="07834ACA" w14:textId="77777777" w:rsidR="00C840EC" w:rsidRDefault="0059599B">
      <w:pPr>
        <w:pStyle w:val="a"/>
        <w:numPr>
          <w:ilvl w:val="0"/>
          <w:numId w:val="9"/>
        </w:numPr>
        <w:spacing w:after="0" w:afterAutospacing="0"/>
        <w:ind w:leftChars="0"/>
        <w:rPr>
          <w:b/>
          <w:bCs/>
        </w:rPr>
      </w:pPr>
      <w:r>
        <w:t xml:space="preserve">Send an LS to RAN4 (CC RAN2) </w:t>
      </w:r>
    </w:p>
    <w:p w14:paraId="52D8D22B" w14:textId="77777777" w:rsidR="00C840EC" w:rsidRDefault="0059599B">
      <w:pPr>
        <w:pStyle w:val="a"/>
        <w:numPr>
          <w:ilvl w:val="1"/>
          <w:numId w:val="9"/>
        </w:numPr>
        <w:spacing w:after="0" w:afterAutospacing="0"/>
        <w:ind w:leftChars="0"/>
        <w:rPr>
          <w:b/>
          <w:bCs/>
        </w:rPr>
      </w:pPr>
      <w:r>
        <w:t xml:space="preserve">RAN1 to ask RAN4 if the restriction on e.g., SFN offset alignment, BWP setting and Rx timing difference, etc, described in 9.13.2 of TS38.133 for intra-frequency L1 non-serving measurement can be relaxed or not. </w:t>
      </w:r>
    </w:p>
    <w:p w14:paraId="63038A98" w14:textId="77777777" w:rsidR="00C840EC" w:rsidRDefault="0059599B">
      <w:pPr>
        <w:pStyle w:val="a"/>
        <w:numPr>
          <w:ilvl w:val="1"/>
          <w:numId w:val="9"/>
        </w:numPr>
        <w:spacing w:after="0" w:afterAutospacing="0"/>
        <w:ind w:leftChars="0"/>
        <w:rPr>
          <w:b/>
          <w:bCs/>
        </w:rPr>
      </w:pPr>
      <w:r>
        <w:t>RAN1 assumes Rel-17 ICBM CSI measurement as starting point.</w:t>
      </w:r>
    </w:p>
    <w:p w14:paraId="19E8D44B" w14:textId="77777777" w:rsidR="00C840EC" w:rsidRDefault="00C840EC"/>
    <w:p w14:paraId="14250A61" w14:textId="77777777" w:rsidR="00C840EC" w:rsidRDefault="00C840EC">
      <w:pPr>
        <w:rPr>
          <w:b/>
          <w:bCs/>
        </w:rPr>
      </w:pPr>
    </w:p>
    <w:p w14:paraId="6C0BE980" w14:textId="77777777" w:rsidR="00C840EC" w:rsidRDefault="00C840EC">
      <w:pPr>
        <w:rPr>
          <w:b/>
          <w:bCs/>
        </w:rPr>
      </w:pPr>
    </w:p>
    <w:p w14:paraId="2009D188" w14:textId="77777777" w:rsidR="00C840EC" w:rsidRDefault="0059599B">
      <w:pPr>
        <w:pStyle w:val="30"/>
      </w:pPr>
      <w:r>
        <w:lastRenderedPageBreak/>
        <w:t>Inter-frequency L1 measurement</w:t>
      </w:r>
    </w:p>
    <w:p w14:paraId="33B815F7" w14:textId="77777777" w:rsidR="00C840EC" w:rsidRDefault="0059599B">
      <w:pPr>
        <w:pStyle w:val="5"/>
      </w:pPr>
      <w:r>
        <w:rPr>
          <w:rFonts w:hint="eastAsia"/>
        </w:rPr>
        <w:t>[</w:t>
      </w:r>
      <w:r>
        <w:t>Summary of contributions]</w:t>
      </w:r>
    </w:p>
    <w:p w14:paraId="382F6A1D" w14:textId="77777777" w:rsidR="00C840EC" w:rsidRDefault="0059599B">
      <w:pPr>
        <w:pStyle w:val="a"/>
        <w:numPr>
          <w:ilvl w:val="0"/>
          <w:numId w:val="10"/>
        </w:numPr>
        <w:ind w:leftChars="0"/>
      </w:pPr>
      <w:r>
        <w:t xml:space="preserve">Although the discussion on inter-frequency measurement is ongoing in RAN2, many companies showed their interest on the support of inter-frequency L1 measurement, which is required for inter-cell mobility scenario captured in the WID. </w:t>
      </w:r>
    </w:p>
    <w:p w14:paraId="0E06BC05" w14:textId="77777777" w:rsidR="00C840EC" w:rsidRDefault="0059599B">
      <w:pPr>
        <w:pStyle w:val="a"/>
        <w:numPr>
          <w:ilvl w:val="0"/>
          <w:numId w:val="10"/>
        </w:numPr>
        <w:ind w:leftChars="0"/>
      </w:pPr>
      <w:r>
        <w:rPr>
          <w:rFonts w:hint="eastAsia"/>
        </w:rPr>
        <w:t>I</w:t>
      </w:r>
      <w:r>
        <w:t xml:space="preserve">t is also pointed out by many companies that the introduction of SMTC and measurement gap would be needed to perform inter-frequency L1 measurement. </w:t>
      </w:r>
    </w:p>
    <w:p w14:paraId="3367CB5B" w14:textId="77777777" w:rsidR="00C840EC" w:rsidRDefault="0059599B">
      <w:pPr>
        <w:pStyle w:val="a"/>
        <w:numPr>
          <w:ilvl w:val="0"/>
          <w:numId w:val="10"/>
        </w:numPr>
        <w:ind w:leftChars="0"/>
      </w:pPr>
      <w:r>
        <w:t>The definition of inter-frequency scenario is however not clear, and hence the clear distinction of intra-frequency and inter-frequency is needed, which may require RAN4’s help.</w:t>
      </w:r>
    </w:p>
    <w:p w14:paraId="2FF13D19" w14:textId="77777777" w:rsidR="00C840EC" w:rsidRDefault="0059599B">
      <w:pPr>
        <w:pStyle w:val="a"/>
        <w:numPr>
          <w:ilvl w:val="1"/>
          <w:numId w:val="10"/>
        </w:numPr>
        <w:ind w:leftChars="0"/>
      </w:pPr>
      <w:r>
        <w:t xml:space="preserve">For example, even when the frequency of non-serving cell SSB is the same as serving cell SSB, it might be categorized as inter-frequency if the SCS not identical. </w:t>
      </w:r>
    </w:p>
    <w:p w14:paraId="54C1B628" w14:textId="77777777" w:rsidR="00C840EC" w:rsidRDefault="0059599B">
      <w:pPr>
        <w:pStyle w:val="a"/>
        <w:numPr>
          <w:ilvl w:val="0"/>
          <w:numId w:val="10"/>
        </w:numPr>
        <w:ind w:leftChars="0"/>
      </w:pPr>
      <w:r>
        <w:rPr>
          <w:rFonts w:hint="eastAsia"/>
        </w:rPr>
        <w:t>I</w:t>
      </w:r>
      <w:r>
        <w:t xml:space="preserve">t is proposed to use CSI-RS based measurement and reporting for inter-frequency (and this will be discussed in section 5.1.4) </w:t>
      </w:r>
    </w:p>
    <w:p w14:paraId="267600B6" w14:textId="77777777" w:rsidR="00C840EC" w:rsidRDefault="0059599B">
      <w:pPr>
        <w:pStyle w:val="5"/>
      </w:pPr>
      <w:r>
        <w:rPr>
          <w:rFonts w:hint="eastAsia"/>
        </w:rPr>
        <w:t>[</w:t>
      </w:r>
      <w:r>
        <w:t>FL observation]</w:t>
      </w:r>
    </w:p>
    <w:p w14:paraId="18061A57" w14:textId="77777777" w:rsidR="00C840EC" w:rsidRDefault="0059599B">
      <w:r>
        <w:t xml:space="preserve">FL thinks that the scenario discussions should be done in RAN2 although spec impact should be analysed in RAN1 and RAN4. Given the situation that RAN2 discussion on inter-frequency mobility is still ongoing, RAN1 should wait for their input to avoid the duplicated discussion. Therefore, FL would propose to focus only on the potential RAN1 spec impact at this moment, and the detailed discussion can be started after receiving RAN2 LS. </w:t>
      </w:r>
    </w:p>
    <w:p w14:paraId="3D2D3560" w14:textId="77777777" w:rsidR="00C840EC" w:rsidRDefault="0059599B">
      <w:pPr>
        <w:pStyle w:val="5"/>
      </w:pPr>
      <w:r>
        <w:t xml:space="preserve">[FL proposal 1-2-v1] </w:t>
      </w:r>
    </w:p>
    <w:p w14:paraId="0A657F71" w14:textId="77777777" w:rsidR="00C840EC" w:rsidRDefault="0059599B">
      <w:pPr>
        <w:pStyle w:val="a"/>
        <w:numPr>
          <w:ilvl w:val="0"/>
          <w:numId w:val="9"/>
        </w:numPr>
        <w:ind w:leftChars="0"/>
        <w:rPr>
          <w:color w:val="FF0000"/>
        </w:rPr>
      </w:pPr>
      <w:r>
        <w:rPr>
          <w:rFonts w:hint="eastAsia"/>
          <w:color w:val="FF0000"/>
        </w:rPr>
        <w:t>F</w:t>
      </w:r>
      <w:r>
        <w:rPr>
          <w:color w:val="FF0000"/>
        </w:rPr>
        <w:t xml:space="preserve">or Rel-18 L1/L2 mobility, further study the potential RAN1 spec impact of inter-frequency L1 measurement </w:t>
      </w:r>
    </w:p>
    <w:p w14:paraId="72D6C42D" w14:textId="77777777" w:rsidR="00C840EC" w:rsidRDefault="0059599B">
      <w:pPr>
        <w:pStyle w:val="a"/>
        <w:numPr>
          <w:ilvl w:val="1"/>
          <w:numId w:val="9"/>
        </w:numPr>
        <w:ind w:leftChars="0"/>
        <w:rPr>
          <w:color w:val="FF0000"/>
        </w:rPr>
      </w:pPr>
      <w:r>
        <w:rPr>
          <w:color w:val="FF0000"/>
        </w:rPr>
        <w:t>At least the following aspects are considered:</w:t>
      </w:r>
    </w:p>
    <w:p w14:paraId="3430E00B" w14:textId="77777777" w:rsidR="00C840EC" w:rsidRDefault="0059599B">
      <w:pPr>
        <w:pStyle w:val="a"/>
        <w:numPr>
          <w:ilvl w:val="2"/>
          <w:numId w:val="9"/>
        </w:numPr>
        <w:ind w:leftChars="0"/>
        <w:rPr>
          <w:color w:val="FF0000"/>
        </w:rPr>
      </w:pPr>
      <w:r>
        <w:rPr>
          <w:rFonts w:hint="eastAsia"/>
          <w:color w:val="FF0000"/>
        </w:rPr>
        <w:t>I</w:t>
      </w:r>
      <w:r>
        <w:rPr>
          <w:color w:val="FF0000"/>
        </w:rPr>
        <w:t>ntroduction of measurement gap and SMTC for L1 inter-frequency measurement</w:t>
      </w:r>
    </w:p>
    <w:p w14:paraId="520FDCD6" w14:textId="77777777" w:rsidR="00C840EC" w:rsidRDefault="0059599B">
      <w:pPr>
        <w:pStyle w:val="a"/>
        <w:numPr>
          <w:ilvl w:val="2"/>
          <w:numId w:val="9"/>
        </w:numPr>
        <w:ind w:leftChars="0"/>
        <w:rPr>
          <w:color w:val="FF0000"/>
        </w:rPr>
      </w:pPr>
      <w:r>
        <w:rPr>
          <w:rFonts w:hint="eastAsia"/>
          <w:color w:val="FF0000"/>
        </w:rPr>
        <w:t>C</w:t>
      </w:r>
      <w:r>
        <w:rPr>
          <w:color w:val="FF0000"/>
        </w:rPr>
        <w:t>ommonality with L1 intra-frequency measurement for measurement configuration</w:t>
      </w:r>
    </w:p>
    <w:p w14:paraId="4597EB96" w14:textId="77777777" w:rsidR="00C840EC" w:rsidRDefault="0059599B">
      <w:pPr>
        <w:pStyle w:val="a"/>
        <w:numPr>
          <w:ilvl w:val="1"/>
          <w:numId w:val="9"/>
        </w:numPr>
        <w:ind w:leftChars="0"/>
        <w:rPr>
          <w:color w:val="FF0000"/>
        </w:rPr>
      </w:pPr>
      <w:r>
        <w:rPr>
          <w:color w:val="FF0000"/>
        </w:rPr>
        <w:t>The definition of inter-frequency includes at least:</w:t>
      </w:r>
    </w:p>
    <w:p w14:paraId="7035BE45" w14:textId="77777777" w:rsidR="00C840EC" w:rsidRDefault="0059599B">
      <w:pPr>
        <w:pStyle w:val="a"/>
        <w:numPr>
          <w:ilvl w:val="2"/>
          <w:numId w:val="9"/>
        </w:numPr>
        <w:ind w:leftChars="0"/>
        <w:rPr>
          <w:color w:val="FF0000"/>
        </w:rPr>
      </w:pPr>
      <w:r>
        <w:rPr>
          <w:rFonts w:hint="eastAsia"/>
          <w:color w:val="FF0000"/>
        </w:rPr>
        <w:t>t</w:t>
      </w:r>
      <w:r>
        <w:rPr>
          <w:color w:val="FF0000"/>
        </w:rPr>
        <w:t xml:space="preserve">he frequency of the measured RS is not covered by any of the active BWPs of SpCell and Scells configured for a UE. </w:t>
      </w:r>
    </w:p>
    <w:p w14:paraId="58D142AB" w14:textId="77777777" w:rsidR="00C840EC" w:rsidRDefault="0059599B">
      <w:pPr>
        <w:pStyle w:val="a"/>
        <w:numPr>
          <w:ilvl w:val="1"/>
          <w:numId w:val="9"/>
        </w:numPr>
        <w:ind w:leftChars="0"/>
        <w:rPr>
          <w:color w:val="FF0000"/>
        </w:rPr>
      </w:pPr>
      <w:r>
        <w:rPr>
          <w:rFonts w:hint="eastAsia"/>
          <w:color w:val="FF0000"/>
        </w:rPr>
        <w:t>T</w:t>
      </w:r>
      <w:r>
        <w:rPr>
          <w:color w:val="FF0000"/>
        </w:rPr>
        <w:t>he decision on the introduction of inter-frequency L1 measurement is up to RAN2</w:t>
      </w:r>
    </w:p>
    <w:p w14:paraId="6EF77FA5" w14:textId="77777777" w:rsidR="00C840EC" w:rsidRDefault="0059599B">
      <w:pPr>
        <w:pStyle w:val="a"/>
        <w:numPr>
          <w:ilvl w:val="0"/>
          <w:numId w:val="9"/>
        </w:numPr>
        <w:ind w:leftChars="0"/>
        <w:rPr>
          <w:b/>
          <w:bCs/>
          <w:i/>
          <w:iCs/>
        </w:rPr>
      </w:pPr>
      <w:r>
        <w:rPr>
          <w:i/>
          <w:iCs/>
          <w:color w:val="FF0000"/>
        </w:rPr>
        <w:t>FL note: this issue is a high priority issue from FL point of view, but RAN1 should wait for the decision by RAN2</w:t>
      </w:r>
    </w:p>
    <w:p w14:paraId="27E8E1DE" w14:textId="77777777" w:rsidR="00C840EC" w:rsidRDefault="0059599B">
      <w:pPr>
        <w:pStyle w:val="5"/>
      </w:pPr>
      <w:r>
        <w:t>[Discussion on proposal 1-2-v1]</w:t>
      </w:r>
    </w:p>
    <w:p w14:paraId="2C2DBE1E" w14:textId="77777777" w:rsidR="00C840EC" w:rsidRDefault="0059599B">
      <w:r>
        <w:rPr>
          <w:rFonts w:hint="eastAsia"/>
        </w:rPr>
        <w:t>P</w:t>
      </w:r>
      <w:r>
        <w:t>lease input your view in the table below:</w:t>
      </w:r>
    </w:p>
    <w:tbl>
      <w:tblPr>
        <w:tblStyle w:val="8"/>
        <w:tblW w:w="9948" w:type="dxa"/>
        <w:tblLook w:val="04A0" w:firstRow="1" w:lastRow="0" w:firstColumn="1" w:lastColumn="0" w:noHBand="0" w:noVBand="1"/>
      </w:tblPr>
      <w:tblGrid>
        <w:gridCol w:w="2018"/>
        <w:gridCol w:w="5540"/>
        <w:gridCol w:w="2390"/>
      </w:tblGrid>
      <w:tr w:rsidR="00C840EC" w14:paraId="64ECE1F9" w14:textId="77777777" w:rsidTr="00C840EC">
        <w:trPr>
          <w:cnfStyle w:val="100000000000" w:firstRow="1" w:lastRow="0" w:firstColumn="0" w:lastColumn="0" w:oddVBand="0" w:evenVBand="0" w:oddHBand="0" w:evenHBand="0" w:firstRowFirstColumn="0" w:firstRowLastColumn="0" w:lastRowFirstColumn="0" w:lastRowLastColumn="0"/>
        </w:trPr>
        <w:tc>
          <w:tcPr>
            <w:tcW w:w="2018" w:type="dxa"/>
          </w:tcPr>
          <w:p w14:paraId="71E34EC6" w14:textId="77777777" w:rsidR="00C840EC" w:rsidRDefault="0059599B">
            <w:r>
              <w:rPr>
                <w:rFonts w:hint="eastAsia"/>
              </w:rPr>
              <w:t>C</w:t>
            </w:r>
            <w:r>
              <w:t>ompany</w:t>
            </w:r>
          </w:p>
        </w:tc>
        <w:tc>
          <w:tcPr>
            <w:tcW w:w="5540" w:type="dxa"/>
          </w:tcPr>
          <w:p w14:paraId="385205E1" w14:textId="77777777" w:rsidR="00C840EC" w:rsidRDefault="0059599B">
            <w:r>
              <w:rPr>
                <w:rFonts w:hint="eastAsia"/>
              </w:rPr>
              <w:t>C</w:t>
            </w:r>
            <w:r>
              <w:t>omment to proposal 1-2-v1</w:t>
            </w:r>
          </w:p>
        </w:tc>
        <w:tc>
          <w:tcPr>
            <w:tcW w:w="2390" w:type="dxa"/>
          </w:tcPr>
          <w:p w14:paraId="3DB85DA2" w14:textId="77777777" w:rsidR="00C840EC" w:rsidRDefault="0059599B">
            <w:pPr>
              <w:rPr>
                <w:b w:val="0"/>
                <w:bCs w:val="0"/>
              </w:rPr>
            </w:pPr>
            <w:r>
              <w:t>Response from FL</w:t>
            </w:r>
          </w:p>
        </w:tc>
      </w:tr>
      <w:tr w:rsidR="00C840EC" w14:paraId="53B46803" w14:textId="77777777" w:rsidTr="00C840EC">
        <w:tc>
          <w:tcPr>
            <w:tcW w:w="2018" w:type="dxa"/>
          </w:tcPr>
          <w:p w14:paraId="6EA5EA4A" w14:textId="77777777" w:rsidR="00C840EC" w:rsidRDefault="0059599B">
            <w:r>
              <w:t>MediaTek</w:t>
            </w:r>
          </w:p>
        </w:tc>
        <w:tc>
          <w:tcPr>
            <w:tcW w:w="5540" w:type="dxa"/>
          </w:tcPr>
          <w:p w14:paraId="6E1A1B1B" w14:textId="77777777" w:rsidR="00C840EC" w:rsidRDefault="0059599B">
            <w:r>
              <w:t xml:space="preserve">We agree that inter-frequency is an essential discussion aspect in Rel-18 mobility enhancement. However, as mentioned in FL note, we also prefer to wait for RAN2 discussion outcome on the inter-frequency </w:t>
            </w:r>
            <w:r>
              <w:lastRenderedPageBreak/>
              <w:t>scenario/definition. Then whether and how to introduce measurement gap can be RAN4 discussion. Note that we only have limited TU shared with 9.12.2 and overlapped discussion topics with RAN2 is not desirable. Therefore, we suggest to postpone the discussion of this proposal in this meeting and wait for RAN2 decision.</w:t>
            </w:r>
          </w:p>
        </w:tc>
        <w:tc>
          <w:tcPr>
            <w:tcW w:w="2390" w:type="dxa"/>
          </w:tcPr>
          <w:p w14:paraId="7A8ECF52" w14:textId="77777777" w:rsidR="00C840EC" w:rsidRDefault="0059599B">
            <w:r>
              <w:lastRenderedPageBreak/>
              <w:t>Thanks for the comments. Share the same opinion that we have only 6TUs!</w:t>
            </w:r>
          </w:p>
        </w:tc>
      </w:tr>
      <w:tr w:rsidR="00C840EC" w14:paraId="47194CF3" w14:textId="77777777" w:rsidTr="00C840EC">
        <w:tc>
          <w:tcPr>
            <w:tcW w:w="2018" w:type="dxa"/>
          </w:tcPr>
          <w:p w14:paraId="4B07123B" w14:textId="77777777" w:rsidR="00C840EC" w:rsidRDefault="0059599B">
            <w:r>
              <w:t>Google</w:t>
            </w:r>
          </w:p>
        </w:tc>
        <w:tc>
          <w:tcPr>
            <w:tcW w:w="5540" w:type="dxa"/>
          </w:tcPr>
          <w:p w14:paraId="695344C9" w14:textId="77777777" w:rsidR="00C840EC" w:rsidRDefault="0059599B">
            <w:r>
              <w:t>Support in principle</w:t>
            </w:r>
          </w:p>
        </w:tc>
        <w:tc>
          <w:tcPr>
            <w:tcW w:w="2390" w:type="dxa"/>
          </w:tcPr>
          <w:p w14:paraId="3A82CDAE" w14:textId="77777777" w:rsidR="00C840EC" w:rsidRDefault="00C840EC"/>
        </w:tc>
      </w:tr>
      <w:tr w:rsidR="00C840EC" w14:paraId="37C605C6" w14:textId="77777777" w:rsidTr="00C840EC">
        <w:tc>
          <w:tcPr>
            <w:tcW w:w="2018" w:type="dxa"/>
          </w:tcPr>
          <w:p w14:paraId="30A9DDB8" w14:textId="77777777" w:rsidR="00C840EC" w:rsidRDefault="0059599B">
            <w:r>
              <w:t>OPPO</w:t>
            </w:r>
          </w:p>
        </w:tc>
        <w:tc>
          <w:tcPr>
            <w:tcW w:w="5540" w:type="dxa"/>
          </w:tcPr>
          <w:p w14:paraId="7FABB4B5" w14:textId="77777777" w:rsidR="00C840EC" w:rsidRDefault="0059599B">
            <w:r>
              <w:t xml:space="preserve">We prefer to wait for the RAN2 discussion on inter-frequency scenario. The proposal has a bullet of “definition of ..”, which seems also need to wait for RAN2 discussion too. </w:t>
            </w:r>
          </w:p>
        </w:tc>
        <w:tc>
          <w:tcPr>
            <w:tcW w:w="2390" w:type="dxa"/>
          </w:tcPr>
          <w:p w14:paraId="79406DED" w14:textId="77777777" w:rsidR="00C840EC" w:rsidRDefault="0059599B">
            <w:r>
              <w:t>Definition of inter-frequency would require RAN4 and RAN2 confirmation, I agree. I modify this part to clarify that “this is RAN1 understanding”</w:t>
            </w:r>
          </w:p>
        </w:tc>
      </w:tr>
      <w:tr w:rsidR="00C840EC" w14:paraId="1D577279" w14:textId="77777777" w:rsidTr="00C840EC">
        <w:tc>
          <w:tcPr>
            <w:tcW w:w="2018" w:type="dxa"/>
          </w:tcPr>
          <w:p w14:paraId="42D84D54" w14:textId="77777777" w:rsidR="00C840EC" w:rsidRDefault="0059599B">
            <w:r>
              <w:t>QC</w:t>
            </w:r>
          </w:p>
        </w:tc>
        <w:tc>
          <w:tcPr>
            <w:tcW w:w="5540" w:type="dxa"/>
          </w:tcPr>
          <w:p w14:paraId="7F1B6588" w14:textId="77777777" w:rsidR="00C840EC" w:rsidRDefault="0059599B">
            <w:r>
              <w:t>Suggest to split the inter-frequency definition into two cases, which may have different treatment, e.g. whether measurement gap is needed. Also, prefer to carry on the high-level discuss without waiting for RAN2 LS, since inter-frequency is already supported in WID, and RAN1 has already waited for 2 meetings</w:t>
            </w:r>
          </w:p>
          <w:p w14:paraId="59130053" w14:textId="77777777" w:rsidR="00C840EC" w:rsidRDefault="0059599B">
            <w:pPr>
              <w:numPr>
                <w:ilvl w:val="0"/>
                <w:numId w:val="9"/>
              </w:numPr>
              <w:rPr>
                <w:sz w:val="20"/>
                <w:szCs w:val="16"/>
              </w:rPr>
            </w:pPr>
            <w:r>
              <w:rPr>
                <w:rFonts w:hint="eastAsia"/>
                <w:sz w:val="20"/>
                <w:szCs w:val="16"/>
              </w:rPr>
              <w:t>F</w:t>
            </w:r>
            <w:r>
              <w:rPr>
                <w:sz w:val="20"/>
                <w:szCs w:val="16"/>
              </w:rPr>
              <w:t xml:space="preserve">or Rel-18 L1/L2 mobility, further study the potential RAN1 spec impact of inter-frequency L1 measurement </w:t>
            </w:r>
          </w:p>
          <w:p w14:paraId="49005BF9" w14:textId="77777777" w:rsidR="00C840EC" w:rsidRDefault="0059599B">
            <w:pPr>
              <w:numPr>
                <w:ilvl w:val="1"/>
                <w:numId w:val="9"/>
              </w:numPr>
              <w:rPr>
                <w:sz w:val="20"/>
                <w:szCs w:val="16"/>
              </w:rPr>
            </w:pPr>
            <w:r>
              <w:rPr>
                <w:sz w:val="20"/>
                <w:szCs w:val="16"/>
              </w:rPr>
              <w:t>At least the following aspects are considered:</w:t>
            </w:r>
          </w:p>
          <w:p w14:paraId="2DD547E9" w14:textId="77777777" w:rsidR="00C840EC" w:rsidRDefault="0059599B">
            <w:pPr>
              <w:numPr>
                <w:ilvl w:val="2"/>
                <w:numId w:val="9"/>
              </w:numPr>
              <w:rPr>
                <w:sz w:val="20"/>
                <w:szCs w:val="16"/>
              </w:rPr>
            </w:pPr>
            <w:r>
              <w:rPr>
                <w:rFonts w:hint="eastAsia"/>
                <w:sz w:val="20"/>
                <w:szCs w:val="16"/>
              </w:rPr>
              <w:t>I</w:t>
            </w:r>
            <w:r>
              <w:rPr>
                <w:sz w:val="20"/>
                <w:szCs w:val="16"/>
              </w:rPr>
              <w:t>ntroduction of measurement gap and SMTC for L1 inter-frequency measurement</w:t>
            </w:r>
          </w:p>
          <w:p w14:paraId="6A34710F" w14:textId="77777777" w:rsidR="00C840EC" w:rsidRDefault="0059599B">
            <w:pPr>
              <w:numPr>
                <w:ilvl w:val="2"/>
                <w:numId w:val="9"/>
              </w:numPr>
              <w:rPr>
                <w:sz w:val="20"/>
                <w:szCs w:val="16"/>
              </w:rPr>
            </w:pPr>
            <w:r>
              <w:rPr>
                <w:rFonts w:hint="eastAsia"/>
                <w:sz w:val="20"/>
                <w:szCs w:val="16"/>
              </w:rPr>
              <w:t>C</w:t>
            </w:r>
            <w:r>
              <w:rPr>
                <w:sz w:val="20"/>
                <w:szCs w:val="16"/>
              </w:rPr>
              <w:t>ommonality with L1 intra-frequency measurement for measurement configuration</w:t>
            </w:r>
          </w:p>
          <w:p w14:paraId="78E24E39" w14:textId="77777777" w:rsidR="00C840EC" w:rsidRDefault="0059599B">
            <w:pPr>
              <w:numPr>
                <w:ilvl w:val="1"/>
                <w:numId w:val="9"/>
              </w:numPr>
              <w:rPr>
                <w:sz w:val="20"/>
                <w:szCs w:val="16"/>
              </w:rPr>
            </w:pPr>
            <w:r>
              <w:rPr>
                <w:sz w:val="20"/>
                <w:szCs w:val="16"/>
              </w:rPr>
              <w:t>The definition of inter-frequency includes at least:</w:t>
            </w:r>
          </w:p>
          <w:p w14:paraId="1CDFD1A0" w14:textId="77777777" w:rsidR="00C840EC" w:rsidRDefault="0059599B">
            <w:pPr>
              <w:numPr>
                <w:ilvl w:val="2"/>
                <w:numId w:val="9"/>
              </w:numPr>
              <w:rPr>
                <w:color w:val="FF0000"/>
                <w:sz w:val="20"/>
                <w:szCs w:val="16"/>
              </w:rPr>
            </w:pPr>
            <w:r>
              <w:rPr>
                <w:rFonts w:hint="eastAsia"/>
                <w:sz w:val="20"/>
                <w:szCs w:val="16"/>
              </w:rPr>
              <w:t>t</w:t>
            </w:r>
            <w:r>
              <w:rPr>
                <w:sz w:val="20"/>
                <w:szCs w:val="16"/>
              </w:rPr>
              <w:t>he frequency of the measured RS is not covered by any of the active BWPs of SpCell and Scells configured for a UE</w:t>
            </w:r>
            <w:r>
              <w:rPr>
                <w:color w:val="FF0000"/>
                <w:sz w:val="20"/>
                <w:szCs w:val="16"/>
              </w:rPr>
              <w:t>, but is covered by some of the configured BWPs of SpCell and Scells configured for a UE.</w:t>
            </w:r>
          </w:p>
          <w:p w14:paraId="5179B6C6" w14:textId="77777777" w:rsidR="00C840EC" w:rsidRDefault="0059599B">
            <w:pPr>
              <w:numPr>
                <w:ilvl w:val="2"/>
                <w:numId w:val="9"/>
              </w:numPr>
              <w:rPr>
                <w:color w:val="FF0000"/>
                <w:sz w:val="20"/>
                <w:szCs w:val="16"/>
              </w:rPr>
            </w:pPr>
            <w:r>
              <w:rPr>
                <w:color w:val="FF0000"/>
                <w:sz w:val="20"/>
                <w:szCs w:val="16"/>
              </w:rPr>
              <w:t xml:space="preserve">the frequency of the measured RS is not covered by any of the configured BWPs of SpCell and Scells configured for a UE </w:t>
            </w:r>
          </w:p>
          <w:p w14:paraId="4565A6FE" w14:textId="77777777" w:rsidR="00C840EC" w:rsidRDefault="0059599B">
            <w:pPr>
              <w:numPr>
                <w:ilvl w:val="1"/>
                <w:numId w:val="9"/>
              </w:numPr>
              <w:rPr>
                <w:sz w:val="20"/>
                <w:szCs w:val="16"/>
              </w:rPr>
            </w:pPr>
            <w:r>
              <w:rPr>
                <w:rFonts w:hint="eastAsia"/>
                <w:sz w:val="20"/>
                <w:szCs w:val="16"/>
              </w:rPr>
              <w:t>T</w:t>
            </w:r>
            <w:r>
              <w:rPr>
                <w:sz w:val="20"/>
                <w:szCs w:val="16"/>
              </w:rPr>
              <w:t>he decision on the introduction of inter-frequency L1 measurement is up to RAN2</w:t>
            </w:r>
          </w:p>
          <w:p w14:paraId="67C428AD" w14:textId="77777777" w:rsidR="00C840EC" w:rsidRDefault="0059599B">
            <w:pPr>
              <w:rPr>
                <w:i/>
                <w:iCs/>
                <w:color w:val="FF0000"/>
                <w:sz w:val="20"/>
                <w:szCs w:val="16"/>
              </w:rPr>
            </w:pPr>
            <w:r>
              <w:rPr>
                <w:i/>
                <w:iCs/>
                <w:sz w:val="20"/>
                <w:szCs w:val="16"/>
              </w:rPr>
              <w:t xml:space="preserve">FL note: this issue is a high priority issue from FL point of view, </w:t>
            </w:r>
            <w:r>
              <w:rPr>
                <w:i/>
                <w:iCs/>
                <w:strike/>
                <w:color w:val="FF0000"/>
                <w:sz w:val="20"/>
                <w:szCs w:val="16"/>
              </w:rPr>
              <w:t>but RAN1 should wait for the decision by RAN2</w:t>
            </w:r>
            <w:r>
              <w:rPr>
                <w:i/>
                <w:iCs/>
                <w:color w:val="FF0000"/>
                <w:sz w:val="20"/>
                <w:szCs w:val="16"/>
              </w:rPr>
              <w:t xml:space="preserve"> and RAN1 should update the decision based on further RAN2 input</w:t>
            </w:r>
          </w:p>
          <w:p w14:paraId="6B595CD9" w14:textId="77777777" w:rsidR="00C840EC" w:rsidRDefault="00C840EC"/>
        </w:tc>
        <w:tc>
          <w:tcPr>
            <w:tcW w:w="2390" w:type="dxa"/>
          </w:tcPr>
          <w:p w14:paraId="5E4BCF2A" w14:textId="77777777" w:rsidR="00C840EC" w:rsidRDefault="0059599B">
            <w:r>
              <w:t xml:space="preserve">The proposal under “definition of …” is OK for me. But Huawei’s proposal would be better for now. Let’s check companies’ view. </w:t>
            </w:r>
          </w:p>
        </w:tc>
      </w:tr>
      <w:tr w:rsidR="00C840EC" w14:paraId="3DDD6BFF" w14:textId="77777777" w:rsidTr="00C840EC">
        <w:tc>
          <w:tcPr>
            <w:tcW w:w="2018" w:type="dxa"/>
          </w:tcPr>
          <w:p w14:paraId="3ECF5B3B" w14:textId="77777777" w:rsidR="00C840EC" w:rsidRDefault="0059599B">
            <w:pPr>
              <w:rPr>
                <w:rFonts w:eastAsia="宋体"/>
                <w:lang w:eastAsia="zh-CN"/>
              </w:rPr>
            </w:pPr>
            <w:r>
              <w:rPr>
                <w:rFonts w:eastAsia="宋体" w:hint="eastAsia"/>
                <w:lang w:eastAsia="zh-CN"/>
              </w:rPr>
              <w:t>F</w:t>
            </w:r>
            <w:r>
              <w:rPr>
                <w:rFonts w:eastAsia="宋体"/>
                <w:lang w:eastAsia="zh-CN"/>
              </w:rPr>
              <w:t>ujitsu</w:t>
            </w:r>
          </w:p>
        </w:tc>
        <w:tc>
          <w:tcPr>
            <w:tcW w:w="5540" w:type="dxa"/>
          </w:tcPr>
          <w:p w14:paraId="33EBC704" w14:textId="77777777" w:rsidR="00C840EC" w:rsidRDefault="0059599B">
            <w:pPr>
              <w:rPr>
                <w:rFonts w:eastAsia="宋体"/>
                <w:lang w:eastAsia="zh-CN"/>
              </w:rPr>
            </w:pPr>
            <w:r>
              <w:rPr>
                <w:rFonts w:eastAsia="宋体" w:hint="eastAsia"/>
                <w:lang w:eastAsia="zh-CN"/>
              </w:rPr>
              <w:t>S</w:t>
            </w:r>
            <w:r>
              <w:rPr>
                <w:rFonts w:eastAsia="宋体"/>
                <w:lang w:eastAsia="zh-CN"/>
              </w:rPr>
              <w:t>upport</w:t>
            </w:r>
          </w:p>
        </w:tc>
        <w:tc>
          <w:tcPr>
            <w:tcW w:w="2390" w:type="dxa"/>
          </w:tcPr>
          <w:p w14:paraId="773EC376" w14:textId="77777777" w:rsidR="00C840EC" w:rsidRDefault="00C840EC"/>
        </w:tc>
      </w:tr>
      <w:tr w:rsidR="00C840EC" w14:paraId="7C4FE33F" w14:textId="77777777" w:rsidTr="00C840EC">
        <w:tc>
          <w:tcPr>
            <w:tcW w:w="2018" w:type="dxa"/>
          </w:tcPr>
          <w:p w14:paraId="7284DF4A" w14:textId="77777777" w:rsidR="00C840EC" w:rsidRDefault="0059599B">
            <w:r>
              <w:t xml:space="preserve">Apple </w:t>
            </w:r>
          </w:p>
        </w:tc>
        <w:tc>
          <w:tcPr>
            <w:tcW w:w="5540" w:type="dxa"/>
          </w:tcPr>
          <w:p w14:paraId="6E7708ED" w14:textId="77777777" w:rsidR="00C840EC" w:rsidRDefault="0059599B">
            <w:r>
              <w:t xml:space="preserve">Measurement gap and SMTC-setting are topics handled by RAN4. Also, the inter-frequency vs. intra-frequency </w:t>
            </w:r>
            <w:r>
              <w:lastRenderedPageBreak/>
              <w:t xml:space="preserve">definition were introduced by RAN4. Not sure RAN1 needs to handle them. </w:t>
            </w:r>
          </w:p>
          <w:p w14:paraId="679E4D6D" w14:textId="77777777" w:rsidR="00C840EC" w:rsidRDefault="0059599B">
            <w:pPr>
              <w:jc w:val="left"/>
            </w:pPr>
            <w:r>
              <w:t xml:space="preserve">In our view, RAN1 needs to first discuss and identify any related RAN1 work for inter-frequency mobility, except the RAN4-centric topics listed above.    </w:t>
            </w:r>
          </w:p>
        </w:tc>
        <w:tc>
          <w:tcPr>
            <w:tcW w:w="2390" w:type="dxa"/>
          </w:tcPr>
          <w:p w14:paraId="3F0D4D01" w14:textId="77777777" w:rsidR="00C840EC" w:rsidRDefault="0059599B">
            <w:r>
              <w:lastRenderedPageBreak/>
              <w:t xml:space="preserve">Agree, MG and SMTC is a RAN4 issue. </w:t>
            </w:r>
            <w:r>
              <w:lastRenderedPageBreak/>
              <w:t>Regarding gap and SMTC. I can add something in the next revision to clarify this. Another approach is just to remove the corresponding bullet. I think both approach works, but former one would be better if we send an LS to RAN4 on our agreements in this meeting.</w:t>
            </w:r>
          </w:p>
        </w:tc>
      </w:tr>
      <w:tr w:rsidR="00C840EC" w14:paraId="6A0196C2" w14:textId="77777777" w:rsidTr="00C840EC">
        <w:tc>
          <w:tcPr>
            <w:tcW w:w="2018" w:type="dxa"/>
          </w:tcPr>
          <w:p w14:paraId="1FCDD775" w14:textId="77777777" w:rsidR="00C840EC" w:rsidRDefault="0059599B">
            <w:r>
              <w:rPr>
                <w:rFonts w:eastAsia="宋体" w:hint="eastAsia"/>
                <w:lang w:eastAsia="zh-CN"/>
              </w:rPr>
              <w:lastRenderedPageBreak/>
              <w:t>D</w:t>
            </w:r>
            <w:r>
              <w:rPr>
                <w:rFonts w:eastAsia="宋体"/>
                <w:lang w:eastAsia="zh-CN"/>
              </w:rPr>
              <w:t>OCOMO</w:t>
            </w:r>
          </w:p>
        </w:tc>
        <w:tc>
          <w:tcPr>
            <w:tcW w:w="5540" w:type="dxa"/>
          </w:tcPr>
          <w:p w14:paraId="36CF68D0" w14:textId="77777777" w:rsidR="00C840EC" w:rsidRDefault="0059599B">
            <w:pPr>
              <w:rPr>
                <w:rFonts w:eastAsia="宋体"/>
                <w:lang w:eastAsia="zh-CN"/>
              </w:rPr>
            </w:pPr>
            <w:r>
              <w:rPr>
                <w:rFonts w:eastAsia="宋体" w:hint="eastAsia"/>
                <w:lang w:eastAsia="zh-CN"/>
              </w:rPr>
              <w:t>W</w:t>
            </w:r>
            <w:r>
              <w:rPr>
                <w:rFonts w:eastAsia="宋体"/>
                <w:lang w:eastAsia="zh-CN"/>
              </w:rPr>
              <w:t>e also prefer to have some discussion on this issue without waiting for RAN2 LS.</w:t>
            </w:r>
          </w:p>
          <w:p w14:paraId="4DF4CE13" w14:textId="77777777" w:rsidR="00C840EC" w:rsidRDefault="0059599B">
            <w:r>
              <w:rPr>
                <w:rFonts w:eastAsia="宋体" w:hint="eastAsia"/>
                <w:lang w:eastAsia="zh-CN"/>
              </w:rPr>
              <w:t>A</w:t>
            </w:r>
            <w:r>
              <w:rPr>
                <w:rFonts w:eastAsia="宋体"/>
                <w:lang w:eastAsia="zh-CN"/>
              </w:rPr>
              <w:t xml:space="preserve">nd we think that the cases not covered by ‘relaxation of the restrictions for intra-frequency’ (i.e., the outcome of </w:t>
            </w:r>
            <w:r>
              <w:t>FL proposal 1-1</w:t>
            </w:r>
            <w:r>
              <w:rPr>
                <w:rFonts w:eastAsia="宋体"/>
                <w:lang w:eastAsia="zh-CN"/>
              </w:rPr>
              <w:t>) can be also discussed as cases for inter-frequency.</w:t>
            </w:r>
          </w:p>
        </w:tc>
        <w:tc>
          <w:tcPr>
            <w:tcW w:w="2390" w:type="dxa"/>
          </w:tcPr>
          <w:p w14:paraId="439298ED" w14:textId="77777777" w:rsidR="00C840EC" w:rsidRDefault="0059599B">
            <w:r>
              <w:t xml:space="preserve">For the second point, I agree. It can be included our LS to RAN4 (discussed in 5.1.1 and 5.1.8) , if agreed. </w:t>
            </w:r>
          </w:p>
        </w:tc>
      </w:tr>
      <w:tr w:rsidR="00C840EC" w14:paraId="2074E42A" w14:textId="77777777" w:rsidTr="00C840EC">
        <w:tc>
          <w:tcPr>
            <w:tcW w:w="2018" w:type="dxa"/>
          </w:tcPr>
          <w:p w14:paraId="5A01886F" w14:textId="77777777" w:rsidR="00C840EC" w:rsidRDefault="0059599B">
            <w:pPr>
              <w:rPr>
                <w:rFonts w:eastAsia="宋体"/>
                <w:lang w:eastAsia="zh-CN"/>
              </w:rPr>
            </w:pPr>
            <w:r>
              <w:rPr>
                <w:rFonts w:eastAsia="宋体" w:hint="eastAsia"/>
                <w:lang w:eastAsia="zh-CN"/>
              </w:rPr>
              <w:t>L</w:t>
            </w:r>
            <w:r>
              <w:rPr>
                <w:rFonts w:eastAsia="宋体"/>
                <w:lang w:eastAsia="zh-CN"/>
              </w:rPr>
              <w:t>enovo</w:t>
            </w:r>
          </w:p>
        </w:tc>
        <w:tc>
          <w:tcPr>
            <w:tcW w:w="5540" w:type="dxa"/>
          </w:tcPr>
          <w:p w14:paraId="07DC031D" w14:textId="77777777" w:rsidR="00C840EC" w:rsidRDefault="0059599B">
            <w:pPr>
              <w:rPr>
                <w:rFonts w:eastAsia="宋体"/>
                <w:lang w:eastAsia="zh-CN"/>
              </w:rPr>
            </w:pPr>
            <w:r>
              <w:rPr>
                <w:rFonts w:eastAsia="宋体" w:hint="eastAsia"/>
                <w:lang w:eastAsia="zh-CN"/>
              </w:rPr>
              <w:t>W</w:t>
            </w:r>
            <w:r>
              <w:rPr>
                <w:rFonts w:eastAsia="宋体"/>
                <w:lang w:eastAsia="zh-CN"/>
              </w:rPr>
              <w:t>ID has noted that both inter-frequency and intra-frequency are supported for L1/L2 mobility, so we prefer to study the related issues without RAN2 LS.</w:t>
            </w:r>
          </w:p>
          <w:p w14:paraId="1E701B85" w14:textId="77777777" w:rsidR="00C840EC" w:rsidRDefault="0059599B">
            <w:pPr>
              <w:rPr>
                <w:rFonts w:eastAsia="宋体"/>
                <w:lang w:eastAsia="zh-CN"/>
              </w:rPr>
            </w:pPr>
            <w:r>
              <w:rPr>
                <w:rFonts w:eastAsia="宋体"/>
                <w:lang w:eastAsia="zh-CN"/>
              </w:rPr>
              <w:t>And we agree with Apple that measurement gap and SMTC should be handled by RAN4, no need to discuss in RAN1.</w:t>
            </w:r>
          </w:p>
        </w:tc>
        <w:tc>
          <w:tcPr>
            <w:tcW w:w="2390" w:type="dxa"/>
          </w:tcPr>
          <w:p w14:paraId="4DDC88B2" w14:textId="77777777" w:rsidR="00C840EC" w:rsidRDefault="0059599B">
            <w:r>
              <w:t>Please see my comment to apple.</w:t>
            </w:r>
          </w:p>
        </w:tc>
      </w:tr>
      <w:tr w:rsidR="00C840EC" w14:paraId="41ACD418" w14:textId="77777777" w:rsidTr="00C840EC">
        <w:tc>
          <w:tcPr>
            <w:tcW w:w="2018" w:type="dxa"/>
          </w:tcPr>
          <w:p w14:paraId="3F61EE62" w14:textId="77777777" w:rsidR="00C840EC" w:rsidRDefault="0059599B">
            <w:pPr>
              <w:rPr>
                <w:rFonts w:eastAsia="宋体"/>
                <w:lang w:eastAsia="zh-CN"/>
              </w:rPr>
            </w:pPr>
            <w:r>
              <w:rPr>
                <w:rFonts w:eastAsia="宋体"/>
                <w:lang w:eastAsia="zh-CN"/>
              </w:rPr>
              <w:t>New H3C</w:t>
            </w:r>
          </w:p>
        </w:tc>
        <w:tc>
          <w:tcPr>
            <w:tcW w:w="5540" w:type="dxa"/>
          </w:tcPr>
          <w:p w14:paraId="2B02F840" w14:textId="77777777" w:rsidR="00C840EC" w:rsidRDefault="0059599B">
            <w:pPr>
              <w:rPr>
                <w:rFonts w:eastAsia="宋体"/>
                <w:lang w:eastAsia="zh-CN"/>
              </w:rPr>
            </w:pPr>
            <w:r>
              <w:rPr>
                <w:rFonts w:eastAsia="宋体"/>
                <w:lang w:eastAsia="zh-CN"/>
              </w:rPr>
              <w:t>Fine with this proposal in principal.</w:t>
            </w:r>
          </w:p>
        </w:tc>
        <w:tc>
          <w:tcPr>
            <w:tcW w:w="2390" w:type="dxa"/>
          </w:tcPr>
          <w:p w14:paraId="2BFA7024" w14:textId="77777777" w:rsidR="00C840EC" w:rsidRDefault="00C840EC"/>
        </w:tc>
      </w:tr>
      <w:tr w:rsidR="00C840EC" w14:paraId="6896BB73" w14:textId="77777777" w:rsidTr="00C840EC">
        <w:tc>
          <w:tcPr>
            <w:tcW w:w="2018" w:type="dxa"/>
          </w:tcPr>
          <w:p w14:paraId="1E516D58" w14:textId="77777777" w:rsidR="00C840EC" w:rsidRDefault="0059599B">
            <w:pPr>
              <w:rPr>
                <w:rFonts w:eastAsia="宋体"/>
                <w:lang w:val="en-US" w:eastAsia="zh-CN"/>
              </w:rPr>
            </w:pPr>
            <w:r>
              <w:rPr>
                <w:rFonts w:eastAsia="宋体" w:hint="eastAsia"/>
                <w:lang w:val="en-US" w:eastAsia="zh-CN"/>
              </w:rPr>
              <w:t>ZTE, Sanechips</w:t>
            </w:r>
          </w:p>
        </w:tc>
        <w:tc>
          <w:tcPr>
            <w:tcW w:w="5540" w:type="dxa"/>
          </w:tcPr>
          <w:p w14:paraId="34DC8D87" w14:textId="77777777" w:rsidR="00C840EC" w:rsidRDefault="0059599B">
            <w:pPr>
              <w:rPr>
                <w:rFonts w:eastAsia="宋体"/>
                <w:lang w:val="en-US" w:eastAsia="zh-CN"/>
              </w:rPr>
            </w:pPr>
            <w:r>
              <w:rPr>
                <w:rFonts w:eastAsia="宋体" w:hint="eastAsia"/>
                <w:lang w:val="en-US" w:eastAsia="zh-CN"/>
              </w:rPr>
              <w:t>Although the related issues are being discussed in other working groups, but in order to avoid duplicated discussion and waiting time for other WGs LS, we think that RAN1 can discuss inter-freq related issues with other WGs, such as RAN2/4 in parallel. Besides, RAN1 can send an LS to other WGs to sync or inform RAN1</w:t>
            </w:r>
            <w:r>
              <w:rPr>
                <w:rFonts w:eastAsia="宋体"/>
                <w:lang w:val="en-US" w:eastAsia="zh-CN"/>
              </w:rPr>
              <w:t>’</w:t>
            </w:r>
            <w:r>
              <w:rPr>
                <w:rFonts w:eastAsia="宋体" w:hint="eastAsia"/>
                <w:lang w:val="en-US" w:eastAsia="zh-CN"/>
              </w:rPr>
              <w:t xml:space="preserve">s progress. </w:t>
            </w:r>
          </w:p>
        </w:tc>
        <w:tc>
          <w:tcPr>
            <w:tcW w:w="2390" w:type="dxa"/>
          </w:tcPr>
          <w:p w14:paraId="0C2E559A" w14:textId="77777777" w:rsidR="00C840EC" w:rsidRDefault="0059599B">
            <w:r>
              <w:rPr>
                <w:rFonts w:hint="eastAsia"/>
              </w:rPr>
              <w:t>R</w:t>
            </w:r>
            <w:r>
              <w:t xml:space="preserve">egarding an LS to RAN2/4, I will trigger another discussion. please see section 5.1.8 </w:t>
            </w:r>
          </w:p>
        </w:tc>
      </w:tr>
      <w:tr w:rsidR="00C840EC" w14:paraId="6E73BC1A" w14:textId="77777777" w:rsidTr="00C840EC">
        <w:tc>
          <w:tcPr>
            <w:tcW w:w="2018" w:type="dxa"/>
          </w:tcPr>
          <w:p w14:paraId="79A2280E" w14:textId="77777777" w:rsidR="00C840EC" w:rsidRDefault="0059599B">
            <w:pPr>
              <w:rPr>
                <w:rFonts w:eastAsia="宋体"/>
                <w:lang w:eastAsia="zh-CN"/>
              </w:rPr>
            </w:pPr>
            <w:r>
              <w:rPr>
                <w:rFonts w:eastAsia="宋体"/>
                <w:lang w:eastAsia="zh-CN"/>
              </w:rPr>
              <w:t>H</w:t>
            </w:r>
            <w:r>
              <w:rPr>
                <w:rFonts w:eastAsia="宋体" w:hint="eastAsia"/>
                <w:lang w:eastAsia="zh-CN"/>
              </w:rPr>
              <w:t>uawe</w:t>
            </w:r>
            <w:r>
              <w:rPr>
                <w:rFonts w:eastAsia="宋体"/>
                <w:lang w:eastAsia="zh-CN"/>
              </w:rPr>
              <w:t>i, HiSilicon</w:t>
            </w:r>
          </w:p>
        </w:tc>
        <w:tc>
          <w:tcPr>
            <w:tcW w:w="5540" w:type="dxa"/>
          </w:tcPr>
          <w:p w14:paraId="5CE795E6" w14:textId="77777777" w:rsidR="00C840EC" w:rsidRDefault="0059599B">
            <w:pPr>
              <w:rPr>
                <w:rFonts w:eastAsia="宋体"/>
                <w:lang w:eastAsia="zh-CN"/>
              </w:rPr>
            </w:pPr>
            <w:r>
              <w:rPr>
                <w:rFonts w:eastAsia="宋体"/>
                <w:lang w:eastAsia="zh-CN"/>
              </w:rPr>
              <w:t>To our understanding, both inter frequency and intra frequency scenario are supported according to WID. We could start to work on RA</w:t>
            </w:r>
            <w:r>
              <w:rPr>
                <w:rFonts w:eastAsia="宋体" w:hint="eastAsia"/>
                <w:lang w:eastAsia="zh-CN"/>
              </w:rPr>
              <w:t>N1</w:t>
            </w:r>
            <w:r>
              <w:rPr>
                <w:rFonts w:eastAsia="宋体"/>
                <w:lang w:eastAsia="zh-CN"/>
              </w:rPr>
              <w:t xml:space="preserve"> specific issue without waiting for RAN2. </w:t>
            </w:r>
          </w:p>
          <w:p w14:paraId="3B6E794A" w14:textId="77777777" w:rsidR="00C840EC" w:rsidRDefault="0059599B">
            <w:pPr>
              <w:rPr>
                <w:rFonts w:eastAsia="宋体"/>
                <w:lang w:eastAsia="zh-CN"/>
              </w:rPr>
            </w:pPr>
            <w:r>
              <w:rPr>
                <w:rFonts w:eastAsia="宋体"/>
                <w:lang w:eastAsia="zh-CN"/>
              </w:rPr>
              <w:t>Similar as our comment in 5.1.1, we are not quite sure the meaning of sentence “</w:t>
            </w:r>
            <w:r>
              <w:rPr>
                <w:rFonts w:hint="eastAsia"/>
                <w:sz w:val="20"/>
                <w:szCs w:val="16"/>
              </w:rPr>
              <w:t>C</w:t>
            </w:r>
            <w:r>
              <w:rPr>
                <w:sz w:val="20"/>
                <w:szCs w:val="16"/>
              </w:rPr>
              <w:t>ommonality with L1 intra-frequency measurement for measurement configuration</w:t>
            </w:r>
            <w:r>
              <w:rPr>
                <w:rFonts w:eastAsia="宋体"/>
                <w:lang w:eastAsia="zh-CN"/>
              </w:rPr>
              <w:t>”</w:t>
            </w:r>
          </w:p>
          <w:p w14:paraId="182FD278" w14:textId="77777777" w:rsidR="00C840EC" w:rsidRDefault="0059599B">
            <w:pPr>
              <w:rPr>
                <w:rFonts w:eastAsia="宋体"/>
                <w:lang w:eastAsia="zh-CN"/>
              </w:rPr>
            </w:pPr>
            <w:r>
              <w:rPr>
                <w:rFonts w:eastAsia="宋体"/>
                <w:lang w:eastAsia="zh-CN"/>
              </w:rPr>
              <w:t xml:space="preserve">As for the definition of inter frequency, maybe we do not need to list here. Actually, it is up to RAN4. And </w:t>
            </w:r>
            <w:r>
              <w:rPr>
                <w:rFonts w:eastAsia="宋体"/>
                <w:lang w:eastAsia="zh-CN"/>
              </w:rPr>
              <w:lastRenderedPageBreak/>
              <w:t xml:space="preserve">usually, the supported scenario not included in intra frequency will be regarded as inter frequency. </w:t>
            </w:r>
          </w:p>
        </w:tc>
        <w:tc>
          <w:tcPr>
            <w:tcW w:w="2390" w:type="dxa"/>
          </w:tcPr>
          <w:p w14:paraId="7DA9FD1D" w14:textId="77777777" w:rsidR="00C840EC" w:rsidRDefault="0059599B">
            <w:r>
              <w:lastRenderedPageBreak/>
              <w:t>On “commonality ~~” issue, please see my reply in 5.1.1</w:t>
            </w:r>
          </w:p>
          <w:p w14:paraId="7D603239" w14:textId="77777777" w:rsidR="00C840EC" w:rsidRDefault="0059599B">
            <w:r>
              <w:rPr>
                <w:rFonts w:hint="eastAsia"/>
              </w:rPr>
              <w:t>I</w:t>
            </w:r>
            <w:r>
              <w:t xml:space="preserve"> see your point on the definition on inter-frequency. Please see my updated proposal</w:t>
            </w:r>
            <w:r>
              <w:rPr>
                <w:rFonts w:eastAsia="宋体"/>
                <w:lang w:eastAsia="zh-CN"/>
              </w:rPr>
              <w:t xml:space="preserve">. </w:t>
            </w:r>
          </w:p>
        </w:tc>
      </w:tr>
      <w:tr w:rsidR="00C840EC" w14:paraId="32183D70" w14:textId="77777777" w:rsidTr="00C840EC">
        <w:tc>
          <w:tcPr>
            <w:tcW w:w="2018" w:type="dxa"/>
          </w:tcPr>
          <w:p w14:paraId="690413F9" w14:textId="77777777" w:rsidR="00C840EC" w:rsidRDefault="0059599B">
            <w:pPr>
              <w:rPr>
                <w:rFonts w:eastAsia="Malgun Gothic"/>
                <w:lang w:eastAsia="ko-KR"/>
              </w:rPr>
            </w:pPr>
            <w:r>
              <w:rPr>
                <w:rFonts w:eastAsia="Malgun Gothic" w:hint="eastAsia"/>
                <w:lang w:eastAsia="ko-KR"/>
              </w:rPr>
              <w:t>LG</w:t>
            </w:r>
          </w:p>
        </w:tc>
        <w:tc>
          <w:tcPr>
            <w:tcW w:w="5540" w:type="dxa"/>
          </w:tcPr>
          <w:p w14:paraId="5C7F3243" w14:textId="77777777" w:rsidR="00C840EC" w:rsidRDefault="0059599B">
            <w:pPr>
              <w:rPr>
                <w:rFonts w:eastAsia="Malgun Gothic"/>
                <w:lang w:eastAsia="ko-KR"/>
              </w:rPr>
            </w:pPr>
            <w:r>
              <w:rPr>
                <w:rFonts w:eastAsia="Malgun Gothic"/>
                <w:lang w:eastAsia="ko-KR"/>
              </w:rPr>
              <w:t>Fine in principle. But on the definition/scenario of inter-frequency, it would be better to wait the result of RAN2 discussion. Also, w</w:t>
            </w:r>
            <w:r>
              <w:rPr>
                <w:rFonts w:eastAsia="Malgun Gothic" w:hint="eastAsia"/>
                <w:lang w:eastAsia="ko-KR"/>
              </w:rPr>
              <w:t>e have a similar view with Apple for measurement gap and SMTC setting</w:t>
            </w:r>
            <w:r>
              <w:rPr>
                <w:rFonts w:eastAsia="Malgun Gothic"/>
                <w:lang w:eastAsia="ko-KR"/>
              </w:rPr>
              <w:t>.</w:t>
            </w:r>
          </w:p>
        </w:tc>
        <w:tc>
          <w:tcPr>
            <w:tcW w:w="2390" w:type="dxa"/>
          </w:tcPr>
          <w:p w14:paraId="16B82961" w14:textId="77777777" w:rsidR="00C840EC" w:rsidRDefault="0059599B">
            <w:r>
              <w:t xml:space="preserve">Please find my reply to Apple. </w:t>
            </w:r>
          </w:p>
        </w:tc>
      </w:tr>
      <w:tr w:rsidR="00C840EC" w14:paraId="0A6FBCA2" w14:textId="77777777" w:rsidTr="00C840EC">
        <w:tc>
          <w:tcPr>
            <w:tcW w:w="2018" w:type="dxa"/>
          </w:tcPr>
          <w:p w14:paraId="66F9CB4D" w14:textId="77777777" w:rsidR="00C840EC" w:rsidRDefault="0059599B">
            <w:pPr>
              <w:rPr>
                <w:rFonts w:eastAsia="宋体"/>
                <w:lang w:eastAsia="zh-CN"/>
              </w:rPr>
            </w:pPr>
            <w:r>
              <w:rPr>
                <w:rFonts w:eastAsia="宋体" w:hint="eastAsia"/>
                <w:lang w:eastAsia="zh-CN"/>
              </w:rPr>
              <w:t>C</w:t>
            </w:r>
            <w:r>
              <w:rPr>
                <w:rFonts w:eastAsia="宋体"/>
                <w:lang w:eastAsia="zh-CN"/>
              </w:rPr>
              <w:t>MCC</w:t>
            </w:r>
          </w:p>
        </w:tc>
        <w:tc>
          <w:tcPr>
            <w:tcW w:w="5540" w:type="dxa"/>
          </w:tcPr>
          <w:p w14:paraId="17F92C1B" w14:textId="77777777" w:rsidR="00C840EC" w:rsidRDefault="0059599B">
            <w:pPr>
              <w:rPr>
                <w:rFonts w:eastAsia="宋体"/>
                <w:lang w:val="en-US" w:eastAsia="zh-CN"/>
              </w:rPr>
            </w:pPr>
            <w:r>
              <w:rPr>
                <w:rFonts w:eastAsia="宋体" w:hint="eastAsia"/>
                <w:lang w:val="en-US" w:eastAsia="zh-CN"/>
              </w:rPr>
              <w:t>S</w:t>
            </w:r>
            <w:r>
              <w:rPr>
                <w:rFonts w:eastAsia="宋体"/>
                <w:lang w:val="en-US" w:eastAsia="zh-CN"/>
              </w:rPr>
              <w:t xml:space="preserve">upport the proposal. According to the WID, </w:t>
            </w:r>
            <w:r>
              <w:rPr>
                <w:rFonts w:eastAsia="宋体"/>
                <w:lang w:eastAsia="zh-CN"/>
              </w:rPr>
              <w:t>both inter-frequency and intra-frequency are supported for L1/L2 mobility.</w:t>
            </w:r>
          </w:p>
        </w:tc>
        <w:tc>
          <w:tcPr>
            <w:tcW w:w="2390" w:type="dxa"/>
          </w:tcPr>
          <w:p w14:paraId="4D1DC733" w14:textId="77777777" w:rsidR="00C840EC" w:rsidRDefault="00C840EC"/>
        </w:tc>
      </w:tr>
      <w:tr w:rsidR="00C840EC" w14:paraId="34FC64D3" w14:textId="77777777" w:rsidTr="00C840EC">
        <w:tc>
          <w:tcPr>
            <w:tcW w:w="2018" w:type="dxa"/>
          </w:tcPr>
          <w:p w14:paraId="7BA442CD" w14:textId="77777777" w:rsidR="00C840EC" w:rsidRDefault="0059599B">
            <w:pPr>
              <w:rPr>
                <w:rFonts w:eastAsia="宋体"/>
                <w:lang w:eastAsia="zh-CN"/>
              </w:rPr>
            </w:pPr>
            <w:r>
              <w:rPr>
                <w:rFonts w:eastAsia="宋体" w:hint="eastAsia"/>
                <w:lang w:eastAsia="zh-CN"/>
              </w:rPr>
              <w:t>CATT</w:t>
            </w:r>
          </w:p>
        </w:tc>
        <w:tc>
          <w:tcPr>
            <w:tcW w:w="5540" w:type="dxa"/>
          </w:tcPr>
          <w:p w14:paraId="67A3BC44" w14:textId="77777777" w:rsidR="00C840EC" w:rsidRDefault="0059599B">
            <w:pPr>
              <w:rPr>
                <w:rFonts w:eastAsia="宋体"/>
                <w:lang w:eastAsia="zh-CN"/>
              </w:rPr>
            </w:pPr>
            <w:r>
              <w:rPr>
                <w:rFonts w:eastAsia="Malgun Gothic"/>
                <w:lang w:eastAsia="ko-KR"/>
              </w:rPr>
              <w:t>Since</w:t>
            </w:r>
            <w:r>
              <w:rPr>
                <w:rFonts w:eastAsia="宋体" w:hint="eastAsia"/>
                <w:lang w:eastAsia="zh-CN"/>
              </w:rPr>
              <w:t xml:space="preserve"> WID already includes both </w:t>
            </w:r>
            <w:r>
              <w:rPr>
                <w:rFonts w:eastAsia="宋体"/>
                <w:lang w:eastAsia="zh-CN"/>
              </w:rPr>
              <w:t>inter frequency and intra frequency scenario</w:t>
            </w:r>
            <w:r>
              <w:rPr>
                <w:rFonts w:eastAsia="宋体" w:hint="eastAsia"/>
                <w:lang w:eastAsia="zh-CN"/>
              </w:rPr>
              <w:t xml:space="preserve">, we </w:t>
            </w:r>
            <w:r>
              <w:rPr>
                <w:rFonts w:eastAsia="宋体"/>
                <w:lang w:eastAsia="zh-CN"/>
              </w:rPr>
              <w:t>prefer</w:t>
            </w:r>
            <w:r>
              <w:rPr>
                <w:rFonts w:eastAsia="宋体" w:hint="eastAsia"/>
                <w:lang w:eastAsia="zh-CN"/>
              </w:rPr>
              <w:t xml:space="preserve"> to parallel discuss this issue with other WGs and sync with each other.</w:t>
            </w:r>
          </w:p>
          <w:p w14:paraId="0F7A580B" w14:textId="77777777" w:rsidR="00C840EC" w:rsidRDefault="0059599B">
            <w:pPr>
              <w:rPr>
                <w:rFonts w:eastAsia="宋体"/>
                <w:lang w:eastAsia="zh-CN"/>
              </w:rPr>
            </w:pPr>
            <w:r>
              <w:rPr>
                <w:rFonts w:eastAsia="宋体" w:hint="eastAsia"/>
                <w:lang w:eastAsia="zh-CN"/>
              </w:rPr>
              <w:t>The</w:t>
            </w:r>
            <w:r>
              <w:rPr>
                <w:rFonts w:eastAsia="宋体"/>
                <w:lang w:eastAsia="zh-CN"/>
              </w:rPr>
              <w:t xml:space="preserve"> definition of inter-frequency</w:t>
            </w:r>
            <w:r>
              <w:rPr>
                <w:rFonts w:eastAsia="宋体" w:hint="eastAsia"/>
                <w:lang w:eastAsia="zh-CN"/>
              </w:rPr>
              <w:t xml:space="preserve"> is RAN4 scope. </w:t>
            </w:r>
            <w:r>
              <w:rPr>
                <w:rFonts w:eastAsia="宋体"/>
                <w:lang w:eastAsia="zh-CN"/>
              </w:rPr>
              <w:t>W</w:t>
            </w:r>
            <w:r>
              <w:rPr>
                <w:rFonts w:eastAsia="宋体" w:hint="eastAsia"/>
                <w:lang w:eastAsia="zh-CN"/>
              </w:rPr>
              <w:t>e don</w:t>
            </w:r>
            <w:r>
              <w:rPr>
                <w:rFonts w:eastAsia="宋体"/>
                <w:lang w:eastAsia="zh-CN"/>
              </w:rPr>
              <w:t>’</w:t>
            </w:r>
            <w:r>
              <w:rPr>
                <w:rFonts w:eastAsia="宋体" w:hint="eastAsia"/>
                <w:lang w:eastAsia="zh-CN"/>
              </w:rPr>
              <w:t>t need to discuss it currently.</w:t>
            </w:r>
          </w:p>
        </w:tc>
        <w:tc>
          <w:tcPr>
            <w:tcW w:w="2390" w:type="dxa"/>
          </w:tcPr>
          <w:p w14:paraId="63906194" w14:textId="77777777" w:rsidR="00C840EC" w:rsidRDefault="0059599B">
            <w:r>
              <w:t>Please find my reply to Apple.</w:t>
            </w:r>
          </w:p>
        </w:tc>
      </w:tr>
      <w:tr w:rsidR="00C840EC" w14:paraId="6CEC6EE8" w14:textId="77777777" w:rsidTr="00C840EC">
        <w:tc>
          <w:tcPr>
            <w:tcW w:w="2018" w:type="dxa"/>
          </w:tcPr>
          <w:p w14:paraId="51B4C85F" w14:textId="77777777" w:rsidR="00C840EC" w:rsidRDefault="0059599B">
            <w:pPr>
              <w:rPr>
                <w:rFonts w:eastAsia="宋体"/>
                <w:lang w:eastAsia="zh-CN"/>
              </w:rPr>
            </w:pPr>
            <w:r>
              <w:rPr>
                <w:rFonts w:eastAsia="宋体" w:hint="eastAsia"/>
                <w:lang w:eastAsia="zh-CN"/>
              </w:rPr>
              <w:t>v</w:t>
            </w:r>
            <w:r>
              <w:rPr>
                <w:rFonts w:eastAsia="宋体"/>
                <w:lang w:eastAsia="zh-CN"/>
              </w:rPr>
              <w:t>ivo</w:t>
            </w:r>
          </w:p>
        </w:tc>
        <w:tc>
          <w:tcPr>
            <w:tcW w:w="5540" w:type="dxa"/>
          </w:tcPr>
          <w:p w14:paraId="1F77B68F" w14:textId="77777777" w:rsidR="00C840EC" w:rsidRDefault="0059599B">
            <w:pPr>
              <w:rPr>
                <w:rFonts w:eastAsia="宋体"/>
                <w:lang w:val="en-US" w:eastAsia="zh-CN"/>
              </w:rPr>
            </w:pPr>
            <w:r>
              <w:rPr>
                <w:rFonts w:eastAsia="宋体"/>
                <w:lang w:eastAsia="zh-CN"/>
              </w:rPr>
              <w:t>Similar with intra-frequency, we think the potential RAN1 spec impact of inter-frequency L1 measurement should not be discussed until the definition of inter-frequency is determined by RAN4. Otherwise, potential spec impact cannot be analysed clearly. Therefore, we also prefer to wait for RAN4 discussion outcome on the inter-frequency definition.</w:t>
            </w:r>
          </w:p>
        </w:tc>
        <w:tc>
          <w:tcPr>
            <w:tcW w:w="2390" w:type="dxa"/>
          </w:tcPr>
          <w:p w14:paraId="4EA361D1" w14:textId="77777777" w:rsidR="00C840EC" w:rsidRDefault="00C840EC"/>
        </w:tc>
      </w:tr>
      <w:tr w:rsidR="00C840EC" w14:paraId="6E82100D" w14:textId="77777777" w:rsidTr="00C840EC">
        <w:tc>
          <w:tcPr>
            <w:tcW w:w="2018" w:type="dxa"/>
          </w:tcPr>
          <w:p w14:paraId="4567AE45" w14:textId="77777777" w:rsidR="00C840EC" w:rsidRDefault="0059599B">
            <w:pPr>
              <w:rPr>
                <w:rFonts w:eastAsia="宋体"/>
                <w:lang w:eastAsia="zh-CN"/>
              </w:rPr>
            </w:pPr>
            <w:r>
              <w:rPr>
                <w:rFonts w:eastAsia="宋体"/>
                <w:lang w:eastAsia="zh-CN"/>
              </w:rPr>
              <w:t>Ericsson</w:t>
            </w:r>
          </w:p>
        </w:tc>
        <w:tc>
          <w:tcPr>
            <w:tcW w:w="5540" w:type="dxa"/>
          </w:tcPr>
          <w:p w14:paraId="35956DCD" w14:textId="77777777" w:rsidR="00C840EC" w:rsidRDefault="0059599B">
            <w:pPr>
              <w:rPr>
                <w:rFonts w:eastAsia="宋体"/>
                <w:lang w:val="en-US" w:eastAsia="zh-CN"/>
              </w:rPr>
            </w:pPr>
            <w:r>
              <w:rPr>
                <w:rFonts w:eastAsia="宋体"/>
                <w:lang w:val="en-US" w:eastAsia="zh-CN"/>
              </w:rPr>
              <w:t>We agree with HW that inter-frequency is part of the WID, and RAN1 could look into RAN1 aspects without waiting for RAN2 input.</w:t>
            </w:r>
          </w:p>
          <w:p w14:paraId="40A2180E" w14:textId="77777777" w:rsidR="00C840EC" w:rsidRDefault="0059599B">
            <w:pPr>
              <w:rPr>
                <w:rFonts w:eastAsia="宋体"/>
                <w:lang w:val="en-US" w:eastAsia="zh-CN"/>
              </w:rPr>
            </w:pPr>
            <w:r>
              <w:rPr>
                <w:rFonts w:eastAsia="宋体"/>
                <w:lang w:val="en-US" w:eastAsia="zh-CN"/>
              </w:rPr>
              <w:t>Then we agree with Apple that questions related to measurements gaps should be handled by RAN4. Also, RAN1 should not re-define what inter-frequency means.</w:t>
            </w:r>
          </w:p>
          <w:p w14:paraId="2581AEF9" w14:textId="77777777" w:rsidR="00C840EC" w:rsidRDefault="0059599B">
            <w:pPr>
              <w:rPr>
                <w:rFonts w:eastAsia="宋体"/>
                <w:lang w:eastAsia="zh-CN"/>
              </w:rPr>
            </w:pPr>
            <w:r>
              <w:rPr>
                <w:rFonts w:eastAsia="宋体"/>
                <w:lang w:val="en-US" w:eastAsia="zh-CN"/>
              </w:rPr>
              <w:t>To us, the RAN1 impact is limited to the configuration framework, which could (should) be aligned with the intra-frequency framework.</w:t>
            </w:r>
          </w:p>
        </w:tc>
        <w:tc>
          <w:tcPr>
            <w:tcW w:w="2390" w:type="dxa"/>
          </w:tcPr>
          <w:p w14:paraId="7B2250C8" w14:textId="77777777" w:rsidR="00C840EC" w:rsidRDefault="0059599B">
            <w:r>
              <w:t>Please find my reply to Apple.</w:t>
            </w:r>
          </w:p>
        </w:tc>
      </w:tr>
      <w:tr w:rsidR="00C840EC" w14:paraId="41718BD3" w14:textId="77777777" w:rsidTr="00C840EC">
        <w:tc>
          <w:tcPr>
            <w:tcW w:w="2018" w:type="dxa"/>
          </w:tcPr>
          <w:p w14:paraId="0EAEA542" w14:textId="77777777" w:rsidR="00C840EC" w:rsidRDefault="0059599B">
            <w:pPr>
              <w:rPr>
                <w:rFonts w:eastAsia="宋体"/>
                <w:lang w:eastAsia="zh-CN"/>
              </w:rPr>
            </w:pPr>
            <w:r>
              <w:rPr>
                <w:rFonts w:eastAsia="宋体"/>
                <w:lang w:eastAsia="zh-CN"/>
              </w:rPr>
              <w:t>Nokia</w:t>
            </w:r>
          </w:p>
        </w:tc>
        <w:tc>
          <w:tcPr>
            <w:tcW w:w="5540" w:type="dxa"/>
          </w:tcPr>
          <w:p w14:paraId="5D06830E" w14:textId="77777777" w:rsidR="00C840EC" w:rsidRDefault="0059599B">
            <w:pPr>
              <w:rPr>
                <w:rFonts w:eastAsia="宋体"/>
                <w:lang w:val="en-US" w:eastAsia="zh-CN"/>
              </w:rPr>
            </w:pPr>
            <w:r>
              <w:rPr>
                <w:rFonts w:eastAsia="宋体"/>
                <w:lang w:val="en-US" w:eastAsia="zh-CN"/>
              </w:rPr>
              <w:t xml:space="preserve">Agree with Ericsson’s view </w:t>
            </w:r>
          </w:p>
        </w:tc>
        <w:tc>
          <w:tcPr>
            <w:tcW w:w="2390" w:type="dxa"/>
          </w:tcPr>
          <w:p w14:paraId="5DDEA51F" w14:textId="77777777" w:rsidR="00C840EC" w:rsidRDefault="00C840EC"/>
        </w:tc>
      </w:tr>
      <w:tr w:rsidR="00C840EC" w14:paraId="46C2909A" w14:textId="77777777" w:rsidTr="00C840EC">
        <w:tc>
          <w:tcPr>
            <w:tcW w:w="2018" w:type="dxa"/>
          </w:tcPr>
          <w:p w14:paraId="3C0DF744" w14:textId="77777777" w:rsidR="00C840EC" w:rsidRDefault="0059599B">
            <w:pPr>
              <w:rPr>
                <w:rFonts w:eastAsia="宋体"/>
                <w:lang w:eastAsia="zh-CN"/>
              </w:rPr>
            </w:pPr>
            <w:r>
              <w:rPr>
                <w:rFonts w:eastAsia="宋体"/>
                <w:lang w:eastAsia="zh-CN"/>
              </w:rPr>
              <w:t>InterDigital</w:t>
            </w:r>
          </w:p>
        </w:tc>
        <w:tc>
          <w:tcPr>
            <w:tcW w:w="5540" w:type="dxa"/>
          </w:tcPr>
          <w:p w14:paraId="7ED3CED4" w14:textId="77777777" w:rsidR="00C840EC" w:rsidRDefault="0059599B">
            <w:pPr>
              <w:rPr>
                <w:rFonts w:eastAsia="宋体"/>
                <w:lang w:val="en-US" w:eastAsia="zh-CN"/>
              </w:rPr>
            </w:pPr>
            <w:r>
              <w:rPr>
                <w:rFonts w:eastAsia="宋体"/>
                <w:lang w:val="en-US" w:eastAsia="zh-CN"/>
              </w:rPr>
              <w:t>Support FL proposal (except the FL note – agree with other companies that RAN1 does not need to wait). Also fine with Qualcomm revisions.</w:t>
            </w:r>
          </w:p>
        </w:tc>
        <w:tc>
          <w:tcPr>
            <w:tcW w:w="2390" w:type="dxa"/>
          </w:tcPr>
          <w:p w14:paraId="1EB2A722" w14:textId="77777777" w:rsidR="00C840EC" w:rsidRDefault="00C840EC"/>
        </w:tc>
      </w:tr>
      <w:tr w:rsidR="00C840EC" w14:paraId="2F8804B6" w14:textId="77777777" w:rsidTr="00C840EC">
        <w:tc>
          <w:tcPr>
            <w:tcW w:w="2018" w:type="dxa"/>
          </w:tcPr>
          <w:p w14:paraId="31324833" w14:textId="77777777" w:rsidR="00C840EC" w:rsidRDefault="0059599B">
            <w:pPr>
              <w:rPr>
                <w:rFonts w:eastAsia="宋体"/>
                <w:lang w:eastAsia="zh-CN"/>
              </w:rPr>
            </w:pPr>
            <w:r>
              <w:rPr>
                <w:rFonts w:eastAsia="宋体"/>
                <w:lang w:eastAsia="zh-CN"/>
              </w:rPr>
              <w:t>Samsung</w:t>
            </w:r>
          </w:p>
        </w:tc>
        <w:tc>
          <w:tcPr>
            <w:tcW w:w="5540" w:type="dxa"/>
          </w:tcPr>
          <w:p w14:paraId="7108A7B6" w14:textId="77777777" w:rsidR="00C840EC" w:rsidRDefault="0059599B">
            <w:pPr>
              <w:rPr>
                <w:rFonts w:eastAsia="宋体"/>
                <w:lang w:val="en-US" w:eastAsia="zh-CN"/>
              </w:rPr>
            </w:pPr>
            <w:r>
              <w:rPr>
                <w:rFonts w:eastAsia="宋体"/>
                <w:lang w:val="en-US" w:eastAsia="zh-CN"/>
              </w:rPr>
              <w:t>Inter-frequency should be considered for L1/L2 mobility. However, we should avoid duplicating discussions that take place in other WGs (RAN2/RAN4). We are fine to start discussing RAN1 aspects that don’t depend on other WGs.</w:t>
            </w:r>
          </w:p>
        </w:tc>
        <w:tc>
          <w:tcPr>
            <w:tcW w:w="2390" w:type="dxa"/>
          </w:tcPr>
          <w:p w14:paraId="7416F37D" w14:textId="77777777" w:rsidR="00C840EC" w:rsidRDefault="00C840EC"/>
        </w:tc>
      </w:tr>
      <w:tr w:rsidR="00C840EC" w14:paraId="5D328149" w14:textId="77777777" w:rsidTr="00C840EC">
        <w:tc>
          <w:tcPr>
            <w:tcW w:w="2018" w:type="dxa"/>
          </w:tcPr>
          <w:p w14:paraId="10298F2A" w14:textId="77777777" w:rsidR="00C840EC" w:rsidRDefault="0059599B">
            <w:pPr>
              <w:rPr>
                <w:rFonts w:eastAsia="宋体"/>
                <w:lang w:eastAsia="zh-CN"/>
              </w:rPr>
            </w:pPr>
            <w:r>
              <w:t>Futurewei</w:t>
            </w:r>
          </w:p>
        </w:tc>
        <w:tc>
          <w:tcPr>
            <w:tcW w:w="5540" w:type="dxa"/>
          </w:tcPr>
          <w:p w14:paraId="2565F7F4" w14:textId="77777777" w:rsidR="00C840EC" w:rsidRDefault="0059599B">
            <w:pPr>
              <w:jc w:val="left"/>
            </w:pPr>
            <w:r>
              <w:t xml:space="preserve">Since in feMob WID inter-frequency is a scenario to be support in L1/L2 mobility, we support RAN1 further study the inter-frequency L1 measurement. We are fine with the aspects suggested by FL except the </w:t>
            </w:r>
            <w:r>
              <w:lastRenderedPageBreak/>
              <w:t xml:space="preserve">last item requesting RAN2 to make the decision on whether to introduce inter-frequency L1 measurement. We are not sure if RAN2 is able to make the decision. </w:t>
            </w:r>
          </w:p>
          <w:p w14:paraId="53E6203C" w14:textId="77777777" w:rsidR="00C840EC" w:rsidRDefault="0059599B">
            <w:pPr>
              <w:jc w:val="left"/>
            </w:pPr>
            <w:r>
              <w:t>In fact, the WID rapporteur (MediaTek) in their RAN2 contribution suggests: “For inter-frequency mobility, ask RAN1/RAN4 to evaluate the feasibility and complexity if L1 measurement and report are intended to be supported for inter-frequency mobility for different scenarios.”</w:t>
            </w:r>
          </w:p>
          <w:p w14:paraId="3E6F7A69" w14:textId="77777777" w:rsidR="00C840EC" w:rsidRDefault="0059599B">
            <w:pPr>
              <w:rPr>
                <w:rFonts w:eastAsia="宋体"/>
                <w:lang w:val="en-US" w:eastAsia="zh-CN"/>
              </w:rPr>
            </w:pPr>
            <w:r>
              <w:t>Suggest RAN1 performs the feasibility study of inter-frequency L1 measurement without waiting for RAN2, and sends LS to RAN4 to get their input.</w:t>
            </w:r>
          </w:p>
        </w:tc>
        <w:tc>
          <w:tcPr>
            <w:tcW w:w="2390" w:type="dxa"/>
          </w:tcPr>
          <w:p w14:paraId="55B7D51A" w14:textId="77777777" w:rsidR="00C840EC" w:rsidRDefault="0059599B">
            <w:r>
              <w:lastRenderedPageBreak/>
              <w:t xml:space="preserve">I also notice MTK proposal in RAN2, and this is the reason why RAN1 and RAN2 </w:t>
            </w:r>
            <w:r>
              <w:lastRenderedPageBreak/>
              <w:t xml:space="preserve">have a duplicated discussion. We should keep in mind that RAN2 is a leading WG on this WI. </w:t>
            </w:r>
          </w:p>
          <w:p w14:paraId="087720D0" w14:textId="77777777" w:rsidR="00C840EC" w:rsidRDefault="0059599B">
            <w:r>
              <w:rPr>
                <w:rFonts w:hint="eastAsia"/>
              </w:rPr>
              <w:t>I</w:t>
            </w:r>
            <w:r>
              <w:t>’ m not sure what is the intention to send an LS to RAN4. Maybe the question should be clear. If the intention is just to inform RAN1 agreements, that’s OK and it can be discussed in the separate section (5.1.8)</w:t>
            </w:r>
          </w:p>
        </w:tc>
      </w:tr>
      <w:tr w:rsidR="00C840EC" w14:paraId="05BFCA4B" w14:textId="77777777" w:rsidTr="00C840EC">
        <w:tc>
          <w:tcPr>
            <w:tcW w:w="2018" w:type="dxa"/>
          </w:tcPr>
          <w:p w14:paraId="7596B06C" w14:textId="77777777" w:rsidR="00C840EC" w:rsidRDefault="0059599B">
            <w:r>
              <w:rPr>
                <w:rFonts w:eastAsia="宋体"/>
                <w:lang w:eastAsia="zh-CN"/>
              </w:rPr>
              <w:lastRenderedPageBreak/>
              <w:t>Intel</w:t>
            </w:r>
          </w:p>
        </w:tc>
        <w:tc>
          <w:tcPr>
            <w:tcW w:w="5540" w:type="dxa"/>
          </w:tcPr>
          <w:p w14:paraId="30FB1672" w14:textId="77777777" w:rsidR="00C840EC" w:rsidRDefault="0059599B">
            <w:pPr>
              <w:rPr>
                <w:rFonts w:eastAsia="宋体"/>
                <w:lang w:val="en-US" w:eastAsia="zh-CN"/>
              </w:rPr>
            </w:pPr>
            <w:r>
              <w:rPr>
                <w:rFonts w:eastAsia="宋体"/>
                <w:lang w:val="en-US" w:eastAsia="zh-CN"/>
              </w:rPr>
              <w:t xml:space="preserve">Agree with Ericsson and Apple. </w:t>
            </w:r>
          </w:p>
          <w:p w14:paraId="2B98ECF4" w14:textId="77777777" w:rsidR="00C840EC" w:rsidRDefault="0059599B">
            <w:pPr>
              <w:rPr>
                <w:rFonts w:eastAsia="宋体"/>
                <w:lang w:val="en-US" w:eastAsia="zh-CN"/>
              </w:rPr>
            </w:pPr>
            <w:r>
              <w:rPr>
                <w:rFonts w:eastAsia="宋体"/>
                <w:lang w:val="en-US" w:eastAsia="zh-CN"/>
              </w:rPr>
              <w:t xml:space="preserve">Issues related to measurement gaps and definition of inter-frequency should be left up to RAN4. </w:t>
            </w:r>
          </w:p>
          <w:p w14:paraId="24C728CE" w14:textId="77777777" w:rsidR="00C840EC" w:rsidRDefault="0059599B">
            <w:pPr>
              <w:jc w:val="left"/>
            </w:pPr>
            <w:r>
              <w:rPr>
                <w:rFonts w:eastAsia="宋体"/>
                <w:lang w:val="en-US" w:eastAsia="zh-CN"/>
              </w:rPr>
              <w:t xml:space="preserve">Not sure what “commonality with L1-intra-frequency measurement for measurement configuration” exactly means. If the aim is to align configuration with the intra-frequency case from RAN1 perspective, it should be stated as such. </w:t>
            </w:r>
          </w:p>
        </w:tc>
        <w:tc>
          <w:tcPr>
            <w:tcW w:w="2390" w:type="dxa"/>
          </w:tcPr>
          <w:p w14:paraId="07752A5A" w14:textId="77777777" w:rsidR="00C840EC" w:rsidRDefault="0059599B">
            <w:r>
              <w:t>Please find my reply to Apple.</w:t>
            </w:r>
          </w:p>
          <w:p w14:paraId="34E6650F" w14:textId="77777777" w:rsidR="00C840EC" w:rsidRDefault="0059599B">
            <w:r>
              <w:rPr>
                <w:rFonts w:hint="eastAsia"/>
              </w:rPr>
              <w:t>R</w:t>
            </w:r>
            <w:r>
              <w:t>egarding “commonality”, I’m not sure what is the difference between the original text and your suggestion. (RAN1 perspective is always the case because this is RAN1 discussion). Hope you can give me an exact wording in the 2</w:t>
            </w:r>
            <w:r>
              <w:rPr>
                <w:vertAlign w:val="superscript"/>
              </w:rPr>
              <w:t>nd</w:t>
            </w:r>
            <w:r>
              <w:t xml:space="preserve"> round discussion.</w:t>
            </w:r>
          </w:p>
        </w:tc>
      </w:tr>
    </w:tbl>
    <w:p w14:paraId="29C04A8E" w14:textId="77777777" w:rsidR="00C840EC" w:rsidRDefault="00C840EC">
      <w:pPr>
        <w:rPr>
          <w:b/>
          <w:bCs/>
        </w:rPr>
      </w:pPr>
    </w:p>
    <w:p w14:paraId="50F902FA" w14:textId="77777777" w:rsidR="00C840EC" w:rsidRDefault="00C840EC">
      <w:pPr>
        <w:rPr>
          <w:b/>
          <w:bCs/>
        </w:rPr>
      </w:pPr>
    </w:p>
    <w:p w14:paraId="7BF3FF0B" w14:textId="77777777" w:rsidR="00C840EC" w:rsidRDefault="0059599B">
      <w:pPr>
        <w:pStyle w:val="5"/>
      </w:pPr>
      <w:r>
        <w:rPr>
          <w:rFonts w:hint="eastAsia"/>
        </w:rPr>
        <w:t>[</w:t>
      </w:r>
      <w:r>
        <w:t>FL observation]</w:t>
      </w:r>
    </w:p>
    <w:p w14:paraId="5A8C3B1C" w14:textId="77777777" w:rsidR="00C840EC" w:rsidRDefault="0059599B">
      <w:r>
        <w:t xml:space="preserve">We confirm the split view on the necessity of RAN2 LS on the RAN1 work for inter-frequency measurement – companies views are equally split. </w:t>
      </w:r>
    </w:p>
    <w:p w14:paraId="50C49396" w14:textId="77777777" w:rsidR="00C840EC" w:rsidRDefault="0059599B">
      <w:pPr>
        <w:pStyle w:val="a"/>
        <w:numPr>
          <w:ilvl w:val="0"/>
          <w:numId w:val="9"/>
        </w:numPr>
        <w:ind w:leftChars="0"/>
      </w:pPr>
      <w:r>
        <w:rPr>
          <w:rFonts w:hint="eastAsia"/>
        </w:rPr>
        <w:t>W</w:t>
      </w:r>
      <w:r>
        <w:t>ait for RAN2/4 discussion (9)</w:t>
      </w:r>
    </w:p>
    <w:p w14:paraId="205EC958" w14:textId="77777777" w:rsidR="00C840EC" w:rsidRDefault="0059599B">
      <w:pPr>
        <w:pStyle w:val="a"/>
        <w:numPr>
          <w:ilvl w:val="1"/>
          <w:numId w:val="9"/>
        </w:numPr>
        <w:ind w:leftChars="0"/>
      </w:pPr>
      <w:r>
        <w:rPr>
          <w:rFonts w:hint="eastAsia"/>
        </w:rPr>
        <w:t>M</w:t>
      </w:r>
      <w:r>
        <w:t xml:space="preserve">TK, Google (support FL), OPPO, Fujitsu (support FL), New H3C(Support FL) , LG, CMCC(Support FL), vivo, Samsung, </w:t>
      </w:r>
    </w:p>
    <w:p w14:paraId="6F5F055D" w14:textId="77777777" w:rsidR="00C840EC" w:rsidRDefault="0059599B">
      <w:pPr>
        <w:pStyle w:val="a"/>
        <w:numPr>
          <w:ilvl w:val="0"/>
          <w:numId w:val="9"/>
        </w:numPr>
        <w:ind w:leftChars="0"/>
      </w:pPr>
      <w:r>
        <w:t>Proceed RAN1 discussion without RAN2 LS (11)</w:t>
      </w:r>
    </w:p>
    <w:p w14:paraId="2B5DBD2B" w14:textId="77777777" w:rsidR="00C840EC" w:rsidRDefault="0059599B">
      <w:pPr>
        <w:pStyle w:val="a"/>
        <w:numPr>
          <w:ilvl w:val="1"/>
          <w:numId w:val="9"/>
        </w:numPr>
        <w:ind w:leftChars="0"/>
      </w:pPr>
      <w:r>
        <w:rPr>
          <w:rFonts w:hint="eastAsia"/>
        </w:rPr>
        <w:t>Q</w:t>
      </w:r>
      <w:r>
        <w:t>C, DOCOMO, Lenovo, ZTE, Huawei, CATT, Ericsson, Nokia, InterDigital, Futurewei, Intel</w:t>
      </w:r>
    </w:p>
    <w:p w14:paraId="462EE22D" w14:textId="77777777" w:rsidR="00C840EC" w:rsidRDefault="0059599B">
      <w:r>
        <w:lastRenderedPageBreak/>
        <w:t xml:space="preserve">Given this situation, FL would like to suggest to continue RAN1 discussion on the inter-frequency measurement by looking at potential RAN1 spec impact, but give (slightly) low priority until RAN2 finishes their discussion. </w:t>
      </w:r>
    </w:p>
    <w:p w14:paraId="0FA7C419" w14:textId="77777777" w:rsidR="00C840EC" w:rsidRDefault="0059599B">
      <w:r>
        <w:t xml:space="preserve">As for other comments by companies, FL believes that their concerns have been addressed in FL proposal 1-2-v2 below. The necessity of LS is discussed under 5.1.8. </w:t>
      </w:r>
    </w:p>
    <w:p w14:paraId="321AAE34" w14:textId="77777777" w:rsidR="00C840EC" w:rsidRDefault="0059599B">
      <w:pPr>
        <w:pStyle w:val="5"/>
      </w:pPr>
      <w:r>
        <w:t xml:space="preserve">[FL proposal 1-2-v2] </w:t>
      </w:r>
    </w:p>
    <w:p w14:paraId="4499C06E" w14:textId="77777777" w:rsidR="00C840EC" w:rsidRDefault="0059599B">
      <w:pPr>
        <w:pStyle w:val="a"/>
        <w:numPr>
          <w:ilvl w:val="0"/>
          <w:numId w:val="9"/>
        </w:numPr>
        <w:ind w:leftChars="0"/>
      </w:pPr>
      <w:r>
        <w:rPr>
          <w:rFonts w:hint="eastAsia"/>
        </w:rPr>
        <w:t>F</w:t>
      </w:r>
      <w:r>
        <w:t xml:space="preserve">or Rel-18 L1/L2 mobility, further study the potential RAN1 spec impact of inter-frequency L1 measurement </w:t>
      </w:r>
    </w:p>
    <w:p w14:paraId="597816FF" w14:textId="77777777" w:rsidR="00C840EC" w:rsidRDefault="0059599B">
      <w:pPr>
        <w:pStyle w:val="a"/>
        <w:numPr>
          <w:ilvl w:val="1"/>
          <w:numId w:val="9"/>
        </w:numPr>
        <w:ind w:leftChars="0"/>
      </w:pPr>
      <w:r>
        <w:t>At least the following aspects are considered:</w:t>
      </w:r>
    </w:p>
    <w:p w14:paraId="6F172913" w14:textId="77777777" w:rsidR="00C840EC" w:rsidRDefault="0059599B">
      <w:pPr>
        <w:pStyle w:val="a"/>
        <w:numPr>
          <w:ilvl w:val="2"/>
          <w:numId w:val="9"/>
        </w:numPr>
        <w:ind w:leftChars="0"/>
      </w:pPr>
      <w:r>
        <w:rPr>
          <w:rFonts w:hint="eastAsia"/>
        </w:rPr>
        <w:t>I</w:t>
      </w:r>
      <w:r>
        <w:t xml:space="preserve">ntroduction of measurement gap and SMTC for L1 inter-frequency measurement, </w:t>
      </w:r>
      <w:commentRangeStart w:id="16"/>
      <w:r>
        <w:rPr>
          <w:color w:val="FF0000"/>
        </w:rPr>
        <w:t>which is expected to be a RAN4 issue</w:t>
      </w:r>
      <w:commentRangeEnd w:id="16"/>
      <w:r>
        <w:rPr>
          <w:rStyle w:val="af9"/>
          <w:lang w:eastAsia="zh-CN"/>
        </w:rPr>
        <w:commentReference w:id="16"/>
      </w:r>
    </w:p>
    <w:p w14:paraId="2F49D3ED" w14:textId="77777777" w:rsidR="00C840EC" w:rsidRDefault="0059599B">
      <w:pPr>
        <w:pStyle w:val="a"/>
        <w:numPr>
          <w:ilvl w:val="2"/>
          <w:numId w:val="9"/>
        </w:numPr>
        <w:ind w:leftChars="0"/>
      </w:pPr>
      <w:r>
        <w:rPr>
          <w:rFonts w:hint="eastAsia"/>
        </w:rPr>
        <w:t>C</w:t>
      </w:r>
      <w:r>
        <w:t xml:space="preserve">ommonality </w:t>
      </w:r>
      <w:commentRangeStart w:id="17"/>
      <w:r>
        <w:t>with L1 intra-frequency measurement</w:t>
      </w:r>
      <w:commentRangeEnd w:id="17"/>
      <w:r>
        <w:rPr>
          <w:rStyle w:val="af9"/>
          <w:lang w:eastAsia="zh-CN"/>
        </w:rPr>
        <w:commentReference w:id="17"/>
      </w:r>
      <w:r>
        <w:t xml:space="preserve"> for measurement configuration</w:t>
      </w:r>
    </w:p>
    <w:p w14:paraId="348B482F" w14:textId="77777777" w:rsidR="00C840EC" w:rsidRDefault="0059599B">
      <w:pPr>
        <w:pStyle w:val="a"/>
        <w:numPr>
          <w:ilvl w:val="1"/>
          <w:numId w:val="9"/>
        </w:numPr>
        <w:ind w:leftChars="0"/>
        <w:rPr>
          <w:color w:val="FF0000"/>
        </w:rPr>
      </w:pPr>
      <w:commentRangeStart w:id="18"/>
      <w:r>
        <w:rPr>
          <w:color w:val="FF0000"/>
        </w:rPr>
        <w:t xml:space="preserve">RAN1 assumes that </w:t>
      </w:r>
      <w:r>
        <w:rPr>
          <w:rFonts w:eastAsia="宋体"/>
          <w:color w:val="FF0000"/>
          <w:lang w:eastAsia="zh-CN"/>
        </w:rPr>
        <w:t>the supported scenario not included in intra-frequency will be regarded as inter-frequency</w:t>
      </w:r>
      <w:commentRangeEnd w:id="18"/>
      <w:r>
        <w:rPr>
          <w:rStyle w:val="af9"/>
          <w:lang w:eastAsia="zh-CN"/>
        </w:rPr>
        <w:commentReference w:id="18"/>
      </w:r>
    </w:p>
    <w:p w14:paraId="329FE05D" w14:textId="77777777" w:rsidR="00C840EC" w:rsidRDefault="0059599B">
      <w:pPr>
        <w:pStyle w:val="a"/>
        <w:numPr>
          <w:ilvl w:val="1"/>
          <w:numId w:val="9"/>
        </w:numPr>
        <w:ind w:leftChars="0"/>
        <w:rPr>
          <w:strike/>
        </w:rPr>
      </w:pPr>
      <w:r>
        <w:rPr>
          <w:strike/>
        </w:rPr>
        <w:t>The definition of inter-frequency includes at least:</w:t>
      </w:r>
    </w:p>
    <w:p w14:paraId="3A6F1206" w14:textId="77777777" w:rsidR="00C840EC" w:rsidRDefault="0059599B">
      <w:pPr>
        <w:pStyle w:val="a"/>
        <w:numPr>
          <w:ilvl w:val="2"/>
          <w:numId w:val="9"/>
        </w:numPr>
        <w:ind w:leftChars="0"/>
        <w:rPr>
          <w:strike/>
          <w:color w:val="0070C0"/>
        </w:rPr>
      </w:pPr>
      <w:r>
        <w:rPr>
          <w:rFonts w:hint="eastAsia"/>
          <w:strike/>
        </w:rPr>
        <w:t>t</w:t>
      </w:r>
      <w:r>
        <w:rPr>
          <w:strike/>
        </w:rPr>
        <w:t xml:space="preserve">he frequency of the measured RS is not covered by any of the active BWPs of SpCell and Scells configured for a UE, </w:t>
      </w:r>
      <w:commentRangeStart w:id="19"/>
      <w:r>
        <w:rPr>
          <w:strike/>
          <w:color w:val="0070C0"/>
        </w:rPr>
        <w:t>but is covered by some of the configured BWPs of SpCell and Scells configured for a UE.</w:t>
      </w:r>
    </w:p>
    <w:p w14:paraId="52133989" w14:textId="77777777" w:rsidR="00C840EC" w:rsidRDefault="0059599B">
      <w:pPr>
        <w:pStyle w:val="a"/>
        <w:numPr>
          <w:ilvl w:val="2"/>
          <w:numId w:val="9"/>
        </w:numPr>
        <w:ind w:leftChars="0"/>
        <w:rPr>
          <w:strike/>
          <w:color w:val="0070C0"/>
        </w:rPr>
      </w:pPr>
      <w:r>
        <w:rPr>
          <w:strike/>
          <w:color w:val="0070C0"/>
        </w:rPr>
        <w:t xml:space="preserve">the frequency of the measured RS is not covered by any of the configured BWPs of SpCell and Scells configured for a UE </w:t>
      </w:r>
      <w:commentRangeEnd w:id="19"/>
      <w:r>
        <w:rPr>
          <w:rStyle w:val="af9"/>
          <w:lang w:eastAsia="zh-CN"/>
        </w:rPr>
        <w:commentReference w:id="19"/>
      </w:r>
    </w:p>
    <w:p w14:paraId="12D75BDB" w14:textId="77777777" w:rsidR="00C840EC" w:rsidRDefault="0059599B">
      <w:pPr>
        <w:pStyle w:val="a"/>
        <w:numPr>
          <w:ilvl w:val="1"/>
          <w:numId w:val="9"/>
        </w:numPr>
        <w:ind w:leftChars="0"/>
        <w:rPr>
          <w:color w:val="FF0000"/>
        </w:rPr>
      </w:pPr>
      <w:r>
        <w:rPr>
          <w:rFonts w:hint="eastAsia"/>
        </w:rPr>
        <w:t>T</w:t>
      </w:r>
      <w:r>
        <w:t xml:space="preserve">he decision on the introduction of inter-frequency L1 measurement is up to RAN2, </w:t>
      </w:r>
      <w:r>
        <w:rPr>
          <w:color w:val="FF0000"/>
        </w:rPr>
        <w:t xml:space="preserve">and hence RAN1 discussion shall focus on RAN1 relevant issues. </w:t>
      </w:r>
    </w:p>
    <w:p w14:paraId="6AEBA916" w14:textId="77777777" w:rsidR="00C840EC" w:rsidRDefault="0059599B">
      <w:pPr>
        <w:pStyle w:val="a"/>
        <w:numPr>
          <w:ilvl w:val="0"/>
          <w:numId w:val="9"/>
        </w:numPr>
        <w:ind w:leftChars="0"/>
        <w:rPr>
          <w:b/>
          <w:bCs/>
        </w:rPr>
      </w:pPr>
      <w:r>
        <w:rPr>
          <w:rFonts w:hint="eastAsia"/>
          <w:color w:val="FF0000"/>
        </w:rPr>
        <w:t>S</w:t>
      </w:r>
      <w:r>
        <w:rPr>
          <w:color w:val="FF0000"/>
        </w:rPr>
        <w:t xml:space="preserve">end an LS to RAN4 (CC RAN2) </w:t>
      </w:r>
    </w:p>
    <w:p w14:paraId="6DC2AA99" w14:textId="77777777" w:rsidR="00C840EC" w:rsidRDefault="0059599B">
      <w:pPr>
        <w:pStyle w:val="a"/>
        <w:numPr>
          <w:ilvl w:val="1"/>
          <w:numId w:val="9"/>
        </w:numPr>
        <w:ind w:leftChars="0"/>
        <w:rPr>
          <w:b/>
          <w:bCs/>
          <w:color w:val="FF0000"/>
        </w:rPr>
      </w:pPr>
      <w:r>
        <w:rPr>
          <w:rFonts w:hint="eastAsia"/>
          <w:color w:val="FF0000"/>
        </w:rPr>
        <w:t>R</w:t>
      </w:r>
      <w:r>
        <w:rPr>
          <w:color w:val="FF0000"/>
        </w:rPr>
        <w:t xml:space="preserve">AN1 would like to confirm our understanding that </w:t>
      </w:r>
      <w:r>
        <w:rPr>
          <w:rFonts w:eastAsia="宋体"/>
          <w:color w:val="FF0000"/>
          <w:lang w:eastAsia="zh-CN"/>
        </w:rPr>
        <w:t xml:space="preserve">the supported scenario not included in intra-frequency </w:t>
      </w:r>
      <w:r>
        <w:rPr>
          <w:color w:val="FF0000"/>
        </w:rPr>
        <w:t>L1 non-serving measurement</w:t>
      </w:r>
      <w:r>
        <w:rPr>
          <w:rFonts w:eastAsia="宋体"/>
          <w:color w:val="FF0000"/>
          <w:lang w:eastAsia="zh-CN"/>
        </w:rPr>
        <w:t xml:space="preserve"> will be regarded as inter-frequency, if inter-frequency L1 </w:t>
      </w:r>
      <w:r>
        <w:rPr>
          <w:color w:val="FF0000"/>
        </w:rPr>
        <w:t xml:space="preserve">candidate cell measurement is introduced for Rel-18 L1/L2 mobility. </w:t>
      </w:r>
    </w:p>
    <w:p w14:paraId="6017A84A" w14:textId="77777777" w:rsidR="00C840EC" w:rsidRDefault="0059599B">
      <w:pPr>
        <w:pStyle w:val="a"/>
        <w:numPr>
          <w:ilvl w:val="1"/>
          <w:numId w:val="9"/>
        </w:numPr>
        <w:ind w:leftChars="0"/>
        <w:rPr>
          <w:b/>
          <w:bCs/>
          <w:color w:val="FF0000"/>
        </w:rPr>
      </w:pPr>
      <w:r>
        <w:rPr>
          <w:rFonts w:hint="eastAsia"/>
          <w:color w:val="FF0000"/>
        </w:rPr>
        <w:t>N</w:t>
      </w:r>
      <w:r>
        <w:rPr>
          <w:color w:val="FF0000"/>
        </w:rPr>
        <w:t>ote: this content is included in the LS discussed in proposal 1-1</w:t>
      </w:r>
    </w:p>
    <w:p w14:paraId="06A010B4" w14:textId="77777777" w:rsidR="00C840EC" w:rsidRDefault="00C840EC">
      <w:pPr>
        <w:pStyle w:val="a"/>
        <w:numPr>
          <w:ilvl w:val="0"/>
          <w:numId w:val="9"/>
        </w:numPr>
        <w:ind w:leftChars="0"/>
        <w:rPr>
          <w:color w:val="FF0000"/>
        </w:rPr>
      </w:pPr>
    </w:p>
    <w:p w14:paraId="45AD797F" w14:textId="77777777" w:rsidR="00C840EC" w:rsidRDefault="0059599B">
      <w:pPr>
        <w:pStyle w:val="a"/>
        <w:numPr>
          <w:ilvl w:val="0"/>
          <w:numId w:val="9"/>
        </w:numPr>
        <w:ind w:leftChars="0"/>
        <w:rPr>
          <w:b/>
          <w:bCs/>
          <w:i/>
          <w:iCs/>
          <w:strike/>
          <w:color w:val="FF0000"/>
        </w:rPr>
      </w:pPr>
      <w:r>
        <w:rPr>
          <w:i/>
          <w:iCs/>
        </w:rPr>
        <w:t>FL note: this issue is a high priority issue from FL point of view,</w:t>
      </w:r>
      <w:r>
        <w:rPr>
          <w:i/>
          <w:iCs/>
          <w:color w:val="FF0000"/>
        </w:rPr>
        <w:t xml:space="preserve"> but give a slightly lower priority until receiving RAN2 LS.</w:t>
      </w:r>
      <w:r>
        <w:rPr>
          <w:i/>
          <w:iCs/>
        </w:rPr>
        <w:t xml:space="preserve"> </w:t>
      </w:r>
      <w:r>
        <w:rPr>
          <w:i/>
          <w:iCs/>
          <w:strike/>
          <w:color w:val="FF0000"/>
        </w:rPr>
        <w:t>but RAN1 should wait for the decision by RAN2</w:t>
      </w:r>
    </w:p>
    <w:p w14:paraId="2B1AC824" w14:textId="77777777" w:rsidR="00C840EC" w:rsidRDefault="0059599B">
      <w:pPr>
        <w:pStyle w:val="5"/>
      </w:pPr>
      <w:r>
        <w:t>[Discussion on proposal 1-2-v2]</w:t>
      </w:r>
    </w:p>
    <w:p w14:paraId="3D7CE019" w14:textId="77777777" w:rsidR="00C840EC" w:rsidRDefault="0059599B">
      <w:r>
        <w:rPr>
          <w:rFonts w:hint="eastAsia"/>
        </w:rPr>
        <w:t>P</w:t>
      </w:r>
      <w:r>
        <w:t>lease input your view in the table below:</w:t>
      </w:r>
    </w:p>
    <w:tbl>
      <w:tblPr>
        <w:tblStyle w:val="8"/>
        <w:tblW w:w="9948" w:type="dxa"/>
        <w:tblLook w:val="04A0" w:firstRow="1" w:lastRow="0" w:firstColumn="1" w:lastColumn="0" w:noHBand="0" w:noVBand="1"/>
      </w:tblPr>
      <w:tblGrid>
        <w:gridCol w:w="1410"/>
        <w:gridCol w:w="6149"/>
        <w:gridCol w:w="2389"/>
      </w:tblGrid>
      <w:tr w:rsidR="00C840EC" w14:paraId="13EE92B8" w14:textId="77777777" w:rsidTr="00C840EC">
        <w:trPr>
          <w:cnfStyle w:val="100000000000" w:firstRow="1" w:lastRow="0" w:firstColumn="0" w:lastColumn="0" w:oddVBand="0" w:evenVBand="0" w:oddHBand="0" w:evenHBand="0" w:firstRowFirstColumn="0" w:firstRowLastColumn="0" w:lastRowFirstColumn="0" w:lastRowLastColumn="0"/>
        </w:trPr>
        <w:tc>
          <w:tcPr>
            <w:tcW w:w="1410" w:type="dxa"/>
          </w:tcPr>
          <w:p w14:paraId="7AAE02CF" w14:textId="77777777" w:rsidR="00C840EC" w:rsidRDefault="0059599B">
            <w:r>
              <w:rPr>
                <w:rFonts w:hint="eastAsia"/>
              </w:rPr>
              <w:t>C</w:t>
            </w:r>
            <w:r>
              <w:t>ompany</w:t>
            </w:r>
          </w:p>
        </w:tc>
        <w:tc>
          <w:tcPr>
            <w:tcW w:w="6149" w:type="dxa"/>
          </w:tcPr>
          <w:p w14:paraId="00AEB657" w14:textId="77777777" w:rsidR="00C840EC" w:rsidRDefault="0059599B">
            <w:r>
              <w:rPr>
                <w:rFonts w:hint="eastAsia"/>
              </w:rPr>
              <w:t>C</w:t>
            </w:r>
            <w:r>
              <w:t>omment to proposal 1-2-v2</w:t>
            </w:r>
          </w:p>
        </w:tc>
        <w:tc>
          <w:tcPr>
            <w:tcW w:w="2389" w:type="dxa"/>
          </w:tcPr>
          <w:p w14:paraId="4995D3E3" w14:textId="77777777" w:rsidR="00C840EC" w:rsidRDefault="0059599B">
            <w:pPr>
              <w:rPr>
                <w:b w:val="0"/>
                <w:bCs w:val="0"/>
              </w:rPr>
            </w:pPr>
            <w:r>
              <w:t>Response from FL</w:t>
            </w:r>
          </w:p>
        </w:tc>
      </w:tr>
      <w:tr w:rsidR="00C840EC" w14:paraId="44F1EC83" w14:textId="77777777" w:rsidTr="00C840EC">
        <w:tc>
          <w:tcPr>
            <w:tcW w:w="1410" w:type="dxa"/>
          </w:tcPr>
          <w:p w14:paraId="427F6753" w14:textId="77777777" w:rsidR="00C840EC" w:rsidRDefault="0059599B">
            <w:pPr>
              <w:rPr>
                <w:rFonts w:eastAsia="宋体"/>
                <w:lang w:eastAsia="zh-CN"/>
              </w:rPr>
            </w:pPr>
            <w:r>
              <w:rPr>
                <w:rFonts w:eastAsia="宋体" w:hint="eastAsia"/>
                <w:lang w:eastAsia="zh-CN"/>
              </w:rPr>
              <w:t>X</w:t>
            </w:r>
            <w:r>
              <w:rPr>
                <w:rFonts w:eastAsia="宋体"/>
                <w:lang w:eastAsia="zh-CN"/>
              </w:rPr>
              <w:t>iaomi</w:t>
            </w:r>
          </w:p>
        </w:tc>
        <w:tc>
          <w:tcPr>
            <w:tcW w:w="6149" w:type="dxa"/>
          </w:tcPr>
          <w:p w14:paraId="2CABA3C2" w14:textId="77777777" w:rsidR="00C840EC" w:rsidRDefault="0059599B">
            <w:pPr>
              <w:rPr>
                <w:rFonts w:eastAsia="宋体"/>
                <w:lang w:eastAsia="zh-CN"/>
              </w:rPr>
            </w:pPr>
            <w:r>
              <w:rPr>
                <w:rFonts w:eastAsia="宋体"/>
                <w:lang w:eastAsia="zh-CN"/>
              </w:rPr>
              <w:t>We prefer to remove SMTC which has nothing to do with inter-frequency measurement. From our understanding, it is just one feature of SSB. What really matters is the measurement gap, as shown in figure below, may need to be introduced in beam measurement framework to deal with the inter-frequency L1 measurement.</w:t>
            </w:r>
          </w:p>
          <w:p w14:paraId="4FB623B1" w14:textId="77777777" w:rsidR="00C840EC" w:rsidRDefault="0059599B">
            <w:pPr>
              <w:jc w:val="center"/>
              <w:rPr>
                <w:rFonts w:eastAsia="宋体"/>
                <w:lang w:eastAsia="zh-CN"/>
              </w:rPr>
            </w:pPr>
            <w:r>
              <w:object w:dxaOrig="3562" w:dyaOrig="1484" w14:anchorId="4800EF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5pt;height:74.5pt" o:ole="">
                  <v:imagedata r:id="rId35" o:title=""/>
                </v:shape>
                <o:OLEObject Type="Embed" ProgID="Visio.Drawing.15" ShapeID="_x0000_i1025" DrawAspect="Content" ObjectID="_1727183367" r:id="rId36"/>
              </w:object>
            </w:r>
          </w:p>
          <w:p w14:paraId="2C1175D2" w14:textId="77777777" w:rsidR="00C840EC" w:rsidRDefault="0059599B">
            <w:pPr>
              <w:numPr>
                <w:ilvl w:val="1"/>
                <w:numId w:val="9"/>
              </w:numPr>
              <w:rPr>
                <w:rFonts w:eastAsia="宋体"/>
                <w:lang w:eastAsia="zh-CN"/>
              </w:rPr>
            </w:pPr>
            <w:r>
              <w:rPr>
                <w:rFonts w:eastAsia="宋体"/>
                <w:lang w:eastAsia="zh-CN"/>
              </w:rPr>
              <w:t>At least the following aspects are considered:</w:t>
            </w:r>
          </w:p>
          <w:p w14:paraId="34E1C2DF" w14:textId="77777777" w:rsidR="00C840EC" w:rsidRDefault="0059599B">
            <w:pPr>
              <w:numPr>
                <w:ilvl w:val="2"/>
                <w:numId w:val="9"/>
              </w:numPr>
              <w:rPr>
                <w:rFonts w:eastAsia="宋体"/>
                <w:lang w:eastAsia="zh-CN"/>
              </w:rPr>
            </w:pPr>
            <w:r>
              <w:rPr>
                <w:rFonts w:eastAsia="宋体" w:hint="eastAsia"/>
                <w:lang w:eastAsia="zh-CN"/>
              </w:rPr>
              <w:t>I</w:t>
            </w:r>
            <w:r>
              <w:rPr>
                <w:rFonts w:eastAsia="宋体"/>
                <w:lang w:eastAsia="zh-CN"/>
              </w:rPr>
              <w:t>ntroduction of measurement gap</w:t>
            </w:r>
            <w:r>
              <w:rPr>
                <w:rFonts w:eastAsia="宋体"/>
                <w:strike/>
                <w:color w:val="FF0000"/>
                <w:lang w:eastAsia="zh-CN"/>
              </w:rPr>
              <w:t xml:space="preserve"> and SMTC </w:t>
            </w:r>
            <w:r>
              <w:rPr>
                <w:rFonts w:eastAsia="宋体"/>
                <w:lang w:eastAsia="zh-CN"/>
              </w:rPr>
              <w:t>for L1 inter-frequency measurement, which is expected to be a RAN4 issue</w:t>
            </w:r>
          </w:p>
        </w:tc>
        <w:tc>
          <w:tcPr>
            <w:tcW w:w="2389" w:type="dxa"/>
          </w:tcPr>
          <w:p w14:paraId="53FDA6B9" w14:textId="77777777" w:rsidR="00C840EC" w:rsidRDefault="00C840EC"/>
        </w:tc>
      </w:tr>
      <w:tr w:rsidR="00C840EC" w14:paraId="78F994F3" w14:textId="77777777" w:rsidTr="00C840EC">
        <w:tc>
          <w:tcPr>
            <w:tcW w:w="1410" w:type="dxa"/>
          </w:tcPr>
          <w:p w14:paraId="100B273F" w14:textId="77777777" w:rsidR="00C840EC" w:rsidRDefault="0059599B">
            <w:r>
              <w:rPr>
                <w:rFonts w:eastAsia="宋体" w:hint="eastAsia"/>
                <w:lang w:eastAsia="zh-CN"/>
              </w:rPr>
              <w:t>v</w:t>
            </w:r>
            <w:r>
              <w:rPr>
                <w:rFonts w:eastAsia="宋体"/>
                <w:lang w:eastAsia="zh-CN"/>
              </w:rPr>
              <w:t>ivo</w:t>
            </w:r>
          </w:p>
        </w:tc>
        <w:tc>
          <w:tcPr>
            <w:tcW w:w="6149" w:type="dxa"/>
          </w:tcPr>
          <w:p w14:paraId="16ED6492" w14:textId="77777777" w:rsidR="00C840EC" w:rsidRDefault="0059599B">
            <w:r>
              <w:rPr>
                <w:rFonts w:eastAsia="宋体"/>
                <w:lang w:eastAsia="zh-CN"/>
              </w:rPr>
              <w:t>Support in principle. And the final definition of L1 intra-frequency measurement and L1 inter-frequency measurement is determined by RAN4.</w:t>
            </w:r>
          </w:p>
        </w:tc>
        <w:tc>
          <w:tcPr>
            <w:tcW w:w="2389" w:type="dxa"/>
          </w:tcPr>
          <w:p w14:paraId="2C37EFDC" w14:textId="77777777" w:rsidR="00C840EC" w:rsidRDefault="00C840EC"/>
        </w:tc>
      </w:tr>
      <w:tr w:rsidR="00C840EC" w14:paraId="0F032E15" w14:textId="77777777" w:rsidTr="0070047B">
        <w:trPr>
          <w:trHeight w:val="227"/>
        </w:trPr>
        <w:tc>
          <w:tcPr>
            <w:tcW w:w="1410" w:type="dxa"/>
          </w:tcPr>
          <w:p w14:paraId="19D419CD" w14:textId="77777777" w:rsidR="00C840EC" w:rsidRDefault="0059599B">
            <w:pPr>
              <w:rPr>
                <w:rFonts w:eastAsia="宋体"/>
                <w:lang w:eastAsia="zh-CN"/>
              </w:rPr>
            </w:pPr>
            <w:r>
              <w:rPr>
                <w:rFonts w:eastAsia="宋体" w:hint="eastAsia"/>
                <w:lang w:eastAsia="zh-CN"/>
              </w:rPr>
              <w:t>F</w:t>
            </w:r>
            <w:r>
              <w:rPr>
                <w:rFonts w:eastAsia="宋体"/>
                <w:lang w:eastAsia="zh-CN"/>
              </w:rPr>
              <w:t>ujitsu</w:t>
            </w:r>
          </w:p>
        </w:tc>
        <w:tc>
          <w:tcPr>
            <w:tcW w:w="6149" w:type="dxa"/>
          </w:tcPr>
          <w:p w14:paraId="78EE9A1F" w14:textId="77777777" w:rsidR="00C840EC" w:rsidRDefault="0059599B">
            <w:pPr>
              <w:rPr>
                <w:rFonts w:eastAsia="宋体"/>
                <w:lang w:eastAsia="zh-CN"/>
              </w:rPr>
            </w:pPr>
            <w:r>
              <w:rPr>
                <w:rFonts w:eastAsia="宋体"/>
                <w:lang w:eastAsia="zh-CN"/>
              </w:rPr>
              <w:t>S</w:t>
            </w:r>
            <w:r>
              <w:rPr>
                <w:rFonts w:eastAsia="宋体" w:hint="eastAsia"/>
                <w:lang w:eastAsia="zh-CN"/>
              </w:rPr>
              <w:t>u</w:t>
            </w:r>
            <w:r>
              <w:rPr>
                <w:rFonts w:eastAsia="宋体"/>
                <w:lang w:eastAsia="zh-CN"/>
              </w:rPr>
              <w:t>pport. Similar with the intra-frequency case, RAN1 can proceed with its own assumption and the definition is up to RAN4.</w:t>
            </w:r>
          </w:p>
        </w:tc>
        <w:tc>
          <w:tcPr>
            <w:tcW w:w="2389" w:type="dxa"/>
          </w:tcPr>
          <w:p w14:paraId="749B907E" w14:textId="77777777" w:rsidR="00C840EC" w:rsidRDefault="00C840EC"/>
        </w:tc>
      </w:tr>
      <w:tr w:rsidR="00C840EC" w14:paraId="54852412" w14:textId="77777777" w:rsidTr="00C840EC">
        <w:tc>
          <w:tcPr>
            <w:tcW w:w="1410" w:type="dxa"/>
          </w:tcPr>
          <w:p w14:paraId="080B9C4C" w14:textId="77777777" w:rsidR="00C840EC" w:rsidRDefault="0059599B">
            <w:pPr>
              <w:rPr>
                <w:rFonts w:eastAsia="宋体"/>
                <w:lang w:val="en-US" w:eastAsia="zh-CN"/>
              </w:rPr>
            </w:pPr>
            <w:r>
              <w:rPr>
                <w:rFonts w:eastAsia="宋体" w:hint="eastAsia"/>
                <w:lang w:val="en-US" w:eastAsia="zh-CN"/>
              </w:rPr>
              <w:t>ZTE</w:t>
            </w:r>
          </w:p>
        </w:tc>
        <w:tc>
          <w:tcPr>
            <w:tcW w:w="6149" w:type="dxa"/>
          </w:tcPr>
          <w:p w14:paraId="4077B9B8" w14:textId="77777777" w:rsidR="00C840EC" w:rsidRDefault="0059599B">
            <w:pPr>
              <w:rPr>
                <w:rFonts w:eastAsia="宋体"/>
                <w:lang w:val="en-US" w:eastAsia="zh-CN"/>
              </w:rPr>
            </w:pPr>
            <w:r>
              <w:rPr>
                <w:rFonts w:eastAsia="宋体" w:hint="eastAsia"/>
                <w:lang w:val="en-US" w:eastAsia="zh-CN"/>
              </w:rPr>
              <w:t>According to the following latest conclusion from RAN2, we understand that inter-frequency scenario has been supported for L1/L2 mobility in RAN2. So, we propose that we can directly discuss or determine whether inter-frequency measurement is supported in RAN1, but we still think that definition of inter-frequency measurement should be decided by RAN4.</w:t>
            </w:r>
          </w:p>
          <w:p w14:paraId="4C1CA4D4" w14:textId="77777777" w:rsidR="00C840EC" w:rsidRDefault="0059599B">
            <w:pPr>
              <w:pStyle w:val="Agreement"/>
              <w:ind w:left="600"/>
            </w:pPr>
            <w:r>
              <w:t>Inter-freq L1L2 mobility: R2 Confirms that For L1L2 mobility inter-freq scenarios in general should be supported (including mobility to inter-frequency cell that is not a current serving cell), including the support of inter-frequency L1 measurements, if feasible by R4 and R1.</w:t>
            </w:r>
          </w:p>
          <w:p w14:paraId="01EC42D2" w14:textId="77777777" w:rsidR="00C840EC" w:rsidRDefault="00C840EC">
            <w:pPr>
              <w:rPr>
                <w:rFonts w:eastAsia="宋体"/>
                <w:lang w:val="en-US" w:eastAsia="zh-CN"/>
              </w:rPr>
            </w:pPr>
          </w:p>
          <w:p w14:paraId="5FCC11AF" w14:textId="77777777" w:rsidR="00C840EC" w:rsidRDefault="00C840EC">
            <w:pPr>
              <w:rPr>
                <w:rFonts w:eastAsia="宋体"/>
                <w:lang w:val="en-US" w:eastAsia="zh-CN"/>
              </w:rPr>
            </w:pPr>
          </w:p>
        </w:tc>
        <w:tc>
          <w:tcPr>
            <w:tcW w:w="2389" w:type="dxa"/>
          </w:tcPr>
          <w:p w14:paraId="32CF448A" w14:textId="77777777" w:rsidR="00C840EC" w:rsidRDefault="00C840EC"/>
        </w:tc>
      </w:tr>
      <w:tr w:rsidR="00C840EC" w14:paraId="4D6F1546" w14:textId="77777777" w:rsidTr="00C840EC">
        <w:tc>
          <w:tcPr>
            <w:tcW w:w="1410" w:type="dxa"/>
          </w:tcPr>
          <w:p w14:paraId="12C59A63" w14:textId="467538B6" w:rsidR="00C840EC" w:rsidRDefault="004F7E9A">
            <w:r>
              <w:t>New H3C</w:t>
            </w:r>
          </w:p>
        </w:tc>
        <w:tc>
          <w:tcPr>
            <w:tcW w:w="6149" w:type="dxa"/>
          </w:tcPr>
          <w:p w14:paraId="41C08542" w14:textId="11B44432" w:rsidR="00C840EC" w:rsidRDefault="004F7E9A">
            <w:r>
              <w:t>OK in principal</w:t>
            </w:r>
          </w:p>
        </w:tc>
        <w:tc>
          <w:tcPr>
            <w:tcW w:w="2389" w:type="dxa"/>
          </w:tcPr>
          <w:p w14:paraId="11C4FEC9" w14:textId="77777777" w:rsidR="00C840EC" w:rsidRDefault="00C840EC"/>
        </w:tc>
      </w:tr>
      <w:tr w:rsidR="00C840EC" w14:paraId="253E3A84" w14:textId="77777777" w:rsidTr="00C840EC">
        <w:tc>
          <w:tcPr>
            <w:tcW w:w="1410" w:type="dxa"/>
          </w:tcPr>
          <w:p w14:paraId="398FF75F" w14:textId="2B9B2D2D" w:rsidR="00C840EC" w:rsidRPr="0070047B" w:rsidRDefault="0070047B">
            <w:pPr>
              <w:rPr>
                <w:rFonts w:eastAsia="Malgun Gothic"/>
                <w:lang w:eastAsia="ko-KR"/>
              </w:rPr>
            </w:pPr>
            <w:r>
              <w:rPr>
                <w:rFonts w:eastAsia="Malgun Gothic" w:hint="eastAsia"/>
                <w:lang w:eastAsia="ko-KR"/>
              </w:rPr>
              <w:t>L</w:t>
            </w:r>
            <w:r>
              <w:rPr>
                <w:rFonts w:eastAsia="Malgun Gothic"/>
                <w:lang w:eastAsia="ko-KR"/>
              </w:rPr>
              <w:t>G</w:t>
            </w:r>
          </w:p>
        </w:tc>
        <w:tc>
          <w:tcPr>
            <w:tcW w:w="6149" w:type="dxa"/>
          </w:tcPr>
          <w:p w14:paraId="6311C24A" w14:textId="0228716E" w:rsidR="00C840EC" w:rsidRPr="0070047B" w:rsidRDefault="0070047B">
            <w:pPr>
              <w:rPr>
                <w:rFonts w:eastAsia="Malgun Gothic"/>
                <w:lang w:eastAsia="ko-KR"/>
              </w:rPr>
            </w:pPr>
            <w:r>
              <w:rPr>
                <w:rFonts w:eastAsia="Malgun Gothic" w:hint="eastAsia"/>
                <w:lang w:eastAsia="ko-KR"/>
              </w:rPr>
              <w:t>F</w:t>
            </w:r>
            <w:r>
              <w:rPr>
                <w:rFonts w:eastAsia="Malgun Gothic"/>
                <w:lang w:eastAsia="ko-KR"/>
              </w:rPr>
              <w:t>i</w:t>
            </w:r>
            <w:r>
              <w:rPr>
                <w:rFonts w:eastAsia="Malgun Gothic" w:hint="eastAsia"/>
                <w:lang w:eastAsia="ko-KR"/>
              </w:rPr>
              <w:t xml:space="preserve">ne </w:t>
            </w:r>
            <w:r>
              <w:rPr>
                <w:rFonts w:eastAsia="Malgun Gothic"/>
                <w:lang w:eastAsia="ko-KR"/>
              </w:rPr>
              <w:t>with the proposal and similar view with ZTE</w:t>
            </w:r>
          </w:p>
        </w:tc>
        <w:tc>
          <w:tcPr>
            <w:tcW w:w="2389" w:type="dxa"/>
          </w:tcPr>
          <w:p w14:paraId="3B57755D" w14:textId="77777777" w:rsidR="00C840EC" w:rsidRDefault="00C840EC"/>
        </w:tc>
      </w:tr>
      <w:tr w:rsidR="003741AC" w14:paraId="22D4A60C" w14:textId="77777777" w:rsidTr="002B6C19">
        <w:tc>
          <w:tcPr>
            <w:tcW w:w="1410" w:type="dxa"/>
          </w:tcPr>
          <w:p w14:paraId="714CA68B" w14:textId="77777777" w:rsidR="003741AC" w:rsidRPr="00110718" w:rsidRDefault="003741AC" w:rsidP="002B6C19">
            <w:pPr>
              <w:rPr>
                <w:rFonts w:eastAsia="宋体" w:hint="eastAsia"/>
                <w:lang w:eastAsia="zh-CN"/>
              </w:rPr>
            </w:pPr>
            <w:r>
              <w:rPr>
                <w:rFonts w:eastAsia="宋体" w:hint="eastAsia"/>
                <w:lang w:eastAsia="zh-CN"/>
              </w:rPr>
              <w:t>S</w:t>
            </w:r>
            <w:r>
              <w:rPr>
                <w:rFonts w:eastAsia="宋体"/>
                <w:lang w:eastAsia="zh-CN"/>
              </w:rPr>
              <w:t>preadtrum</w:t>
            </w:r>
          </w:p>
        </w:tc>
        <w:tc>
          <w:tcPr>
            <w:tcW w:w="6149" w:type="dxa"/>
          </w:tcPr>
          <w:p w14:paraId="249E093A" w14:textId="77777777" w:rsidR="003741AC" w:rsidRDefault="003741AC" w:rsidP="002B6C19">
            <w:pPr>
              <w:rPr>
                <w:rFonts w:eastAsia="宋体"/>
                <w:lang w:eastAsia="zh-CN"/>
              </w:rPr>
            </w:pPr>
            <w:r>
              <w:rPr>
                <w:rFonts w:eastAsia="宋体"/>
                <w:lang w:eastAsia="zh-CN"/>
              </w:rPr>
              <w:t xml:space="preserve">We support the proposal. </w:t>
            </w:r>
          </w:p>
          <w:p w14:paraId="5DD4AABE" w14:textId="77777777" w:rsidR="003741AC" w:rsidRPr="00110718" w:rsidRDefault="003741AC" w:rsidP="002B6C19">
            <w:pPr>
              <w:rPr>
                <w:rFonts w:eastAsia="宋体" w:hint="eastAsia"/>
                <w:lang w:eastAsia="zh-CN"/>
              </w:rPr>
            </w:pPr>
            <w:r>
              <w:rPr>
                <w:rFonts w:eastAsia="宋体"/>
                <w:lang w:eastAsia="zh-CN"/>
              </w:rPr>
              <w:t xml:space="preserve">Thanks to ZTE’s information. Since RAN2 has confirm inter-frequency is in the scope, RAN1 can start to study the aspects related with inter-frequency ICBM. </w:t>
            </w:r>
          </w:p>
        </w:tc>
        <w:tc>
          <w:tcPr>
            <w:tcW w:w="2389" w:type="dxa"/>
          </w:tcPr>
          <w:p w14:paraId="42A72F76" w14:textId="77777777" w:rsidR="003741AC" w:rsidRDefault="003741AC" w:rsidP="002B6C19"/>
        </w:tc>
      </w:tr>
      <w:tr w:rsidR="00C840EC" w14:paraId="2B20BAFE" w14:textId="77777777" w:rsidTr="00C840EC">
        <w:tc>
          <w:tcPr>
            <w:tcW w:w="1410" w:type="dxa"/>
          </w:tcPr>
          <w:p w14:paraId="5F57A99A" w14:textId="77777777" w:rsidR="00C840EC" w:rsidRPr="003741AC" w:rsidRDefault="00C840EC"/>
        </w:tc>
        <w:tc>
          <w:tcPr>
            <w:tcW w:w="6149" w:type="dxa"/>
          </w:tcPr>
          <w:p w14:paraId="41125602" w14:textId="77777777" w:rsidR="00C840EC" w:rsidRDefault="00C840EC"/>
        </w:tc>
        <w:tc>
          <w:tcPr>
            <w:tcW w:w="2389" w:type="dxa"/>
          </w:tcPr>
          <w:p w14:paraId="777A5521" w14:textId="77777777" w:rsidR="00C840EC" w:rsidRDefault="00C840EC"/>
        </w:tc>
      </w:tr>
      <w:tr w:rsidR="00C840EC" w14:paraId="44C9B484" w14:textId="77777777" w:rsidTr="00C840EC">
        <w:tc>
          <w:tcPr>
            <w:tcW w:w="1410" w:type="dxa"/>
          </w:tcPr>
          <w:p w14:paraId="21B25A3F" w14:textId="77777777" w:rsidR="00C840EC" w:rsidRDefault="00C840EC"/>
        </w:tc>
        <w:tc>
          <w:tcPr>
            <w:tcW w:w="6149" w:type="dxa"/>
          </w:tcPr>
          <w:p w14:paraId="523CF0A9" w14:textId="77777777" w:rsidR="00C840EC" w:rsidRDefault="00C840EC"/>
        </w:tc>
        <w:tc>
          <w:tcPr>
            <w:tcW w:w="2389" w:type="dxa"/>
          </w:tcPr>
          <w:p w14:paraId="06E97211" w14:textId="77777777" w:rsidR="00C840EC" w:rsidRDefault="00C840EC"/>
        </w:tc>
      </w:tr>
      <w:tr w:rsidR="00C840EC" w14:paraId="5DB3FD8A" w14:textId="77777777" w:rsidTr="00C840EC">
        <w:tc>
          <w:tcPr>
            <w:tcW w:w="1410" w:type="dxa"/>
          </w:tcPr>
          <w:p w14:paraId="091F0A97" w14:textId="77777777" w:rsidR="00C840EC" w:rsidRDefault="00C840EC"/>
        </w:tc>
        <w:tc>
          <w:tcPr>
            <w:tcW w:w="6149" w:type="dxa"/>
          </w:tcPr>
          <w:p w14:paraId="06E60625" w14:textId="77777777" w:rsidR="00C840EC" w:rsidRDefault="00C840EC"/>
        </w:tc>
        <w:tc>
          <w:tcPr>
            <w:tcW w:w="2389" w:type="dxa"/>
          </w:tcPr>
          <w:p w14:paraId="41867143" w14:textId="77777777" w:rsidR="00C840EC" w:rsidRDefault="00C840EC"/>
        </w:tc>
      </w:tr>
      <w:tr w:rsidR="00C840EC" w14:paraId="58B08723" w14:textId="77777777" w:rsidTr="00C840EC">
        <w:tc>
          <w:tcPr>
            <w:tcW w:w="1410" w:type="dxa"/>
          </w:tcPr>
          <w:p w14:paraId="5D128E0B" w14:textId="77777777" w:rsidR="00C840EC" w:rsidRDefault="00C840EC"/>
        </w:tc>
        <w:tc>
          <w:tcPr>
            <w:tcW w:w="6149" w:type="dxa"/>
          </w:tcPr>
          <w:p w14:paraId="2BE01FF4" w14:textId="77777777" w:rsidR="00C840EC" w:rsidRDefault="00C840EC"/>
        </w:tc>
        <w:tc>
          <w:tcPr>
            <w:tcW w:w="2389" w:type="dxa"/>
          </w:tcPr>
          <w:p w14:paraId="503692F4" w14:textId="77777777" w:rsidR="00C840EC" w:rsidRDefault="00C840EC"/>
        </w:tc>
      </w:tr>
      <w:tr w:rsidR="00C840EC" w14:paraId="4E925EFF" w14:textId="77777777" w:rsidTr="00C840EC">
        <w:tc>
          <w:tcPr>
            <w:tcW w:w="1410" w:type="dxa"/>
          </w:tcPr>
          <w:p w14:paraId="073D2428" w14:textId="77777777" w:rsidR="00C840EC" w:rsidRDefault="00C840EC"/>
        </w:tc>
        <w:tc>
          <w:tcPr>
            <w:tcW w:w="6149" w:type="dxa"/>
          </w:tcPr>
          <w:p w14:paraId="4FA0CF39" w14:textId="77777777" w:rsidR="00C840EC" w:rsidRDefault="00C840EC"/>
        </w:tc>
        <w:tc>
          <w:tcPr>
            <w:tcW w:w="2389" w:type="dxa"/>
          </w:tcPr>
          <w:p w14:paraId="673A9C7D" w14:textId="77777777" w:rsidR="00C840EC" w:rsidRDefault="00C840EC"/>
        </w:tc>
      </w:tr>
    </w:tbl>
    <w:p w14:paraId="60533294" w14:textId="77777777" w:rsidR="00C840EC" w:rsidRDefault="00C840EC">
      <w:pPr>
        <w:rPr>
          <w:b/>
          <w:bCs/>
        </w:rPr>
      </w:pPr>
    </w:p>
    <w:p w14:paraId="72C83EB7" w14:textId="77777777" w:rsidR="00C840EC" w:rsidRDefault="00C840EC">
      <w:pPr>
        <w:rPr>
          <w:b/>
          <w:bCs/>
        </w:rPr>
      </w:pPr>
    </w:p>
    <w:p w14:paraId="071AE25A" w14:textId="77777777" w:rsidR="00C840EC" w:rsidRDefault="00C840EC">
      <w:pPr>
        <w:rPr>
          <w:b/>
          <w:bCs/>
        </w:rPr>
      </w:pPr>
    </w:p>
    <w:p w14:paraId="2D6A5184" w14:textId="77777777" w:rsidR="00C840EC" w:rsidRDefault="0059599B">
      <w:pPr>
        <w:pStyle w:val="30"/>
      </w:pPr>
      <w:r>
        <w:t xml:space="preserve">[Closed] </w:t>
      </w:r>
      <w:r>
        <w:rPr>
          <w:rFonts w:hint="eastAsia"/>
        </w:rPr>
        <w:t>S</w:t>
      </w:r>
      <w:r>
        <w:t>upport of L3 measurement</w:t>
      </w:r>
    </w:p>
    <w:p w14:paraId="62C5FEFB" w14:textId="77777777" w:rsidR="00C840EC" w:rsidRDefault="0059599B">
      <w:pPr>
        <w:pStyle w:val="5"/>
      </w:pPr>
      <w:r>
        <w:rPr>
          <w:rFonts w:hint="eastAsia"/>
        </w:rPr>
        <w:t>[</w:t>
      </w:r>
      <w:r>
        <w:t>Summary of contributions]</w:t>
      </w:r>
    </w:p>
    <w:p w14:paraId="60D3CEB4" w14:textId="77777777" w:rsidR="00C840EC" w:rsidRDefault="0059599B">
      <w:pPr>
        <w:pStyle w:val="a"/>
        <w:numPr>
          <w:ilvl w:val="0"/>
          <w:numId w:val="10"/>
        </w:numPr>
        <w:ind w:leftChars="0"/>
      </w:pPr>
      <w:r>
        <w:t>It is proposed by one company to reuse L3 measurement mechanism for neighbour cell detection in L1/L2 based mobility.</w:t>
      </w:r>
    </w:p>
    <w:p w14:paraId="38ADC255" w14:textId="77777777" w:rsidR="00C840EC" w:rsidRDefault="0059599B">
      <w:pPr>
        <w:pStyle w:val="5"/>
      </w:pPr>
      <w:r>
        <w:rPr>
          <w:rFonts w:hint="eastAsia"/>
        </w:rPr>
        <w:t>[</w:t>
      </w:r>
      <w:r>
        <w:t>FL observation]</w:t>
      </w:r>
    </w:p>
    <w:p w14:paraId="7D0502C7" w14:textId="77777777" w:rsidR="00C840EC" w:rsidRDefault="0059599B">
      <w:r>
        <w:t>This issue has been discussed in RAN2 and captured as FFS in their minute. Duplicated discussion among WGs should be avoided.</w:t>
      </w:r>
    </w:p>
    <w:p w14:paraId="44488C92" w14:textId="77777777" w:rsidR="00C840EC" w:rsidRDefault="0059599B">
      <w:pPr>
        <w:pStyle w:val="5"/>
      </w:pPr>
      <w:r>
        <w:t xml:space="preserve">[FL proposal 1-3-v1] </w:t>
      </w:r>
    </w:p>
    <w:p w14:paraId="2E4595AE" w14:textId="77777777" w:rsidR="00C840EC" w:rsidRDefault="0059599B">
      <w:pPr>
        <w:pStyle w:val="a"/>
        <w:numPr>
          <w:ilvl w:val="0"/>
          <w:numId w:val="10"/>
        </w:numPr>
        <w:ind w:leftChars="0"/>
        <w:rPr>
          <w:color w:val="FF0000"/>
        </w:rPr>
      </w:pPr>
      <w:r>
        <w:rPr>
          <w:rFonts w:hint="eastAsia"/>
          <w:color w:val="FF0000"/>
        </w:rPr>
        <w:t>R</w:t>
      </w:r>
      <w:r>
        <w:rPr>
          <w:color w:val="FF0000"/>
        </w:rPr>
        <w:t>AN1 will not discuss the necessity of L3 measurement for L1/L2 mobility unless explicit request from RAN2 is received.</w:t>
      </w:r>
    </w:p>
    <w:p w14:paraId="3E8C097B" w14:textId="77777777" w:rsidR="00C840EC" w:rsidRDefault="0059599B">
      <w:pPr>
        <w:pStyle w:val="a"/>
        <w:numPr>
          <w:ilvl w:val="0"/>
          <w:numId w:val="10"/>
        </w:numPr>
        <w:ind w:leftChars="0"/>
        <w:rPr>
          <w:i/>
          <w:iCs/>
          <w:color w:val="FF0000"/>
        </w:rPr>
      </w:pPr>
      <w:r>
        <w:rPr>
          <w:i/>
          <w:iCs/>
          <w:color w:val="FF0000"/>
        </w:rPr>
        <w:t>FL note: It is not intended that this proposal is captured in Chair’s note.</w:t>
      </w:r>
    </w:p>
    <w:p w14:paraId="1D548249" w14:textId="77777777" w:rsidR="00C840EC" w:rsidRDefault="0059599B">
      <w:pPr>
        <w:pStyle w:val="a"/>
        <w:numPr>
          <w:ilvl w:val="0"/>
          <w:numId w:val="10"/>
        </w:numPr>
        <w:ind w:leftChars="0"/>
        <w:rPr>
          <w:i/>
          <w:iCs/>
          <w:color w:val="FF0000"/>
        </w:rPr>
      </w:pPr>
      <w:r>
        <w:rPr>
          <w:i/>
          <w:iCs/>
          <w:color w:val="FF0000"/>
        </w:rPr>
        <w:t xml:space="preserve">FL note: this issue is a low priority issue from FL point of view. </w:t>
      </w:r>
    </w:p>
    <w:p w14:paraId="4E16F2C0" w14:textId="77777777" w:rsidR="00C840EC" w:rsidRDefault="0059599B">
      <w:pPr>
        <w:pStyle w:val="5"/>
      </w:pPr>
      <w:r>
        <w:t>[Discussion on proposal 1-3-v1]</w:t>
      </w:r>
    </w:p>
    <w:p w14:paraId="616B8D7C" w14:textId="77777777" w:rsidR="00C840EC" w:rsidRDefault="0059599B">
      <w:r>
        <w:rPr>
          <w:rFonts w:hint="eastAsia"/>
        </w:rPr>
        <w:t>P</w:t>
      </w:r>
      <w:r>
        <w:t>lease input your view in the table below:</w:t>
      </w:r>
    </w:p>
    <w:tbl>
      <w:tblPr>
        <w:tblStyle w:val="8"/>
        <w:tblW w:w="9948" w:type="dxa"/>
        <w:tblLook w:val="04A0" w:firstRow="1" w:lastRow="0" w:firstColumn="1" w:lastColumn="0" w:noHBand="0" w:noVBand="1"/>
      </w:tblPr>
      <w:tblGrid>
        <w:gridCol w:w="2021"/>
        <w:gridCol w:w="5534"/>
        <w:gridCol w:w="2393"/>
      </w:tblGrid>
      <w:tr w:rsidR="00C840EC" w14:paraId="6C8A0308" w14:textId="77777777" w:rsidTr="00C840EC">
        <w:trPr>
          <w:cnfStyle w:val="100000000000" w:firstRow="1" w:lastRow="0" w:firstColumn="0" w:lastColumn="0" w:oddVBand="0" w:evenVBand="0" w:oddHBand="0" w:evenHBand="0" w:firstRowFirstColumn="0" w:firstRowLastColumn="0" w:lastRowFirstColumn="0" w:lastRowLastColumn="0"/>
        </w:trPr>
        <w:tc>
          <w:tcPr>
            <w:tcW w:w="2021" w:type="dxa"/>
          </w:tcPr>
          <w:p w14:paraId="761FB0CD" w14:textId="77777777" w:rsidR="00C840EC" w:rsidRDefault="0059599B">
            <w:r>
              <w:rPr>
                <w:rFonts w:hint="eastAsia"/>
              </w:rPr>
              <w:t>C</w:t>
            </w:r>
            <w:r>
              <w:t>ompany</w:t>
            </w:r>
          </w:p>
        </w:tc>
        <w:tc>
          <w:tcPr>
            <w:tcW w:w="5534" w:type="dxa"/>
          </w:tcPr>
          <w:p w14:paraId="38CE91BF" w14:textId="77777777" w:rsidR="00C840EC" w:rsidRDefault="0059599B">
            <w:r>
              <w:rPr>
                <w:rFonts w:hint="eastAsia"/>
              </w:rPr>
              <w:t>C</w:t>
            </w:r>
            <w:r>
              <w:t>omment to proposal 1-3-v1</w:t>
            </w:r>
          </w:p>
        </w:tc>
        <w:tc>
          <w:tcPr>
            <w:tcW w:w="2393" w:type="dxa"/>
          </w:tcPr>
          <w:p w14:paraId="67BA2E2B" w14:textId="77777777" w:rsidR="00C840EC" w:rsidRDefault="0059599B">
            <w:pPr>
              <w:rPr>
                <w:b w:val="0"/>
                <w:bCs w:val="0"/>
              </w:rPr>
            </w:pPr>
            <w:r>
              <w:rPr>
                <w:rFonts w:hint="eastAsia"/>
              </w:rPr>
              <w:t>R</w:t>
            </w:r>
            <w:r>
              <w:t>esponse from FL</w:t>
            </w:r>
          </w:p>
        </w:tc>
      </w:tr>
      <w:tr w:rsidR="00C840EC" w14:paraId="36CE0EAD" w14:textId="77777777" w:rsidTr="00C840EC">
        <w:tc>
          <w:tcPr>
            <w:tcW w:w="2021" w:type="dxa"/>
          </w:tcPr>
          <w:p w14:paraId="05A33AD4" w14:textId="77777777" w:rsidR="00C840EC" w:rsidRDefault="0059599B">
            <w:r>
              <w:t>MediaTek</w:t>
            </w:r>
          </w:p>
        </w:tc>
        <w:tc>
          <w:tcPr>
            <w:tcW w:w="5534" w:type="dxa"/>
          </w:tcPr>
          <w:p w14:paraId="6214804D" w14:textId="77777777" w:rsidR="00C840EC" w:rsidRDefault="0059599B">
            <w:r>
              <w:t>We agree with FL’s assessment that the debating between L3 and L1 measurement for Rel-18 cell switching mechanism has been discussed in RAN2 and we should wait for RAN2’s discussion outcome and postpone the discussion in this meeting.</w:t>
            </w:r>
          </w:p>
        </w:tc>
        <w:tc>
          <w:tcPr>
            <w:tcW w:w="2393" w:type="dxa"/>
          </w:tcPr>
          <w:p w14:paraId="478AE709" w14:textId="77777777" w:rsidR="00C840EC" w:rsidRDefault="00C840EC"/>
        </w:tc>
      </w:tr>
      <w:tr w:rsidR="00C840EC" w14:paraId="68CAD98B" w14:textId="77777777" w:rsidTr="00C840EC">
        <w:tc>
          <w:tcPr>
            <w:tcW w:w="2021" w:type="dxa"/>
          </w:tcPr>
          <w:p w14:paraId="1A15C47D" w14:textId="77777777" w:rsidR="00C840EC" w:rsidRDefault="0059599B">
            <w:r>
              <w:t>Google</w:t>
            </w:r>
          </w:p>
        </w:tc>
        <w:tc>
          <w:tcPr>
            <w:tcW w:w="5534" w:type="dxa"/>
          </w:tcPr>
          <w:p w14:paraId="501FA762" w14:textId="77777777" w:rsidR="00C840EC" w:rsidRDefault="0059599B">
            <w:r>
              <w:t>Support</w:t>
            </w:r>
          </w:p>
        </w:tc>
        <w:tc>
          <w:tcPr>
            <w:tcW w:w="2393" w:type="dxa"/>
          </w:tcPr>
          <w:p w14:paraId="69652860" w14:textId="77777777" w:rsidR="00C840EC" w:rsidRDefault="00C840EC"/>
        </w:tc>
      </w:tr>
      <w:tr w:rsidR="00C840EC" w14:paraId="100E69AF" w14:textId="77777777" w:rsidTr="00C840EC">
        <w:tc>
          <w:tcPr>
            <w:tcW w:w="2021" w:type="dxa"/>
          </w:tcPr>
          <w:p w14:paraId="49088E33" w14:textId="77777777" w:rsidR="00C840EC" w:rsidRDefault="0059599B">
            <w:r>
              <w:t>OPPO</w:t>
            </w:r>
          </w:p>
        </w:tc>
        <w:tc>
          <w:tcPr>
            <w:tcW w:w="5534" w:type="dxa"/>
          </w:tcPr>
          <w:p w14:paraId="68441929" w14:textId="77777777" w:rsidR="00C840EC" w:rsidRDefault="0059599B">
            <w:r>
              <w:t>This can be a conclusion.</w:t>
            </w:r>
          </w:p>
        </w:tc>
        <w:tc>
          <w:tcPr>
            <w:tcW w:w="2393" w:type="dxa"/>
          </w:tcPr>
          <w:p w14:paraId="1786238C" w14:textId="77777777" w:rsidR="00C840EC" w:rsidRDefault="00C840EC"/>
        </w:tc>
      </w:tr>
      <w:tr w:rsidR="00C840EC" w14:paraId="6D0B6F4F" w14:textId="77777777" w:rsidTr="00C840EC">
        <w:tc>
          <w:tcPr>
            <w:tcW w:w="2021" w:type="dxa"/>
          </w:tcPr>
          <w:p w14:paraId="13F91E6B" w14:textId="77777777" w:rsidR="00C840EC" w:rsidRDefault="0059599B">
            <w:r>
              <w:t>QC</w:t>
            </w:r>
          </w:p>
        </w:tc>
        <w:tc>
          <w:tcPr>
            <w:tcW w:w="5534" w:type="dxa"/>
          </w:tcPr>
          <w:p w14:paraId="5710990E" w14:textId="77777777" w:rsidR="00C840EC" w:rsidRDefault="0059599B">
            <w:r>
              <w:t>Agree with FL. RAN2 LS already indicated that L1/L2 mobility is triggered by L1 measurement. Also, this agenda only handles L1 enhancement</w:t>
            </w:r>
          </w:p>
        </w:tc>
        <w:tc>
          <w:tcPr>
            <w:tcW w:w="2393" w:type="dxa"/>
          </w:tcPr>
          <w:p w14:paraId="32CC920B" w14:textId="77777777" w:rsidR="00C840EC" w:rsidRDefault="00C840EC"/>
        </w:tc>
      </w:tr>
      <w:tr w:rsidR="00C840EC" w14:paraId="568B1FEF" w14:textId="77777777" w:rsidTr="00C840EC">
        <w:tc>
          <w:tcPr>
            <w:tcW w:w="2021" w:type="dxa"/>
          </w:tcPr>
          <w:p w14:paraId="6ABA1631" w14:textId="77777777" w:rsidR="00C840EC" w:rsidRDefault="0059599B">
            <w:pPr>
              <w:rPr>
                <w:rFonts w:eastAsia="宋体"/>
                <w:lang w:eastAsia="zh-CN"/>
              </w:rPr>
            </w:pPr>
            <w:r>
              <w:rPr>
                <w:rFonts w:eastAsia="宋体" w:hint="eastAsia"/>
                <w:lang w:eastAsia="zh-CN"/>
              </w:rPr>
              <w:t>F</w:t>
            </w:r>
            <w:r>
              <w:rPr>
                <w:rFonts w:eastAsia="宋体"/>
                <w:lang w:eastAsia="zh-CN"/>
              </w:rPr>
              <w:t>ujitsu</w:t>
            </w:r>
          </w:p>
        </w:tc>
        <w:tc>
          <w:tcPr>
            <w:tcW w:w="5534" w:type="dxa"/>
          </w:tcPr>
          <w:p w14:paraId="7FF25699" w14:textId="77777777" w:rsidR="00C840EC" w:rsidRDefault="0059599B">
            <w:pPr>
              <w:rPr>
                <w:rFonts w:eastAsia="宋体"/>
                <w:lang w:eastAsia="zh-CN"/>
              </w:rPr>
            </w:pPr>
            <w:r>
              <w:rPr>
                <w:rFonts w:eastAsia="宋体" w:hint="eastAsia"/>
                <w:lang w:eastAsia="zh-CN"/>
              </w:rPr>
              <w:t>S</w:t>
            </w:r>
            <w:r>
              <w:rPr>
                <w:rFonts w:eastAsia="宋体"/>
                <w:lang w:eastAsia="zh-CN"/>
              </w:rPr>
              <w:t>upport</w:t>
            </w:r>
          </w:p>
        </w:tc>
        <w:tc>
          <w:tcPr>
            <w:tcW w:w="2393" w:type="dxa"/>
          </w:tcPr>
          <w:p w14:paraId="0EF13501" w14:textId="77777777" w:rsidR="00C840EC" w:rsidRDefault="00C840EC"/>
        </w:tc>
      </w:tr>
      <w:tr w:rsidR="00C840EC" w14:paraId="70CAEE50" w14:textId="77777777" w:rsidTr="00C840EC">
        <w:tc>
          <w:tcPr>
            <w:tcW w:w="2021" w:type="dxa"/>
          </w:tcPr>
          <w:p w14:paraId="3254F2FC" w14:textId="77777777" w:rsidR="00C840EC" w:rsidRDefault="0059599B">
            <w:r>
              <w:t xml:space="preserve">Apple </w:t>
            </w:r>
          </w:p>
        </w:tc>
        <w:tc>
          <w:tcPr>
            <w:tcW w:w="5534" w:type="dxa"/>
          </w:tcPr>
          <w:p w14:paraId="7FFA7B3E" w14:textId="77777777" w:rsidR="00C840EC" w:rsidRDefault="0059599B">
            <w:r>
              <w:t xml:space="preserve">Agree with FL assessment. </w:t>
            </w:r>
          </w:p>
        </w:tc>
        <w:tc>
          <w:tcPr>
            <w:tcW w:w="2393" w:type="dxa"/>
          </w:tcPr>
          <w:p w14:paraId="47570796" w14:textId="77777777" w:rsidR="00C840EC" w:rsidRDefault="00C840EC"/>
        </w:tc>
      </w:tr>
      <w:tr w:rsidR="00C840EC" w14:paraId="6D24EBAC" w14:textId="77777777" w:rsidTr="00C840EC">
        <w:tc>
          <w:tcPr>
            <w:tcW w:w="2021" w:type="dxa"/>
          </w:tcPr>
          <w:p w14:paraId="342577B0" w14:textId="77777777" w:rsidR="00C840EC" w:rsidRDefault="0059599B">
            <w:r>
              <w:rPr>
                <w:rFonts w:eastAsia="宋体" w:hint="eastAsia"/>
                <w:lang w:eastAsia="zh-CN"/>
              </w:rPr>
              <w:t>D</w:t>
            </w:r>
            <w:r>
              <w:rPr>
                <w:rFonts w:eastAsia="宋体"/>
                <w:lang w:eastAsia="zh-CN"/>
              </w:rPr>
              <w:t>OCOMO</w:t>
            </w:r>
          </w:p>
        </w:tc>
        <w:tc>
          <w:tcPr>
            <w:tcW w:w="5534" w:type="dxa"/>
          </w:tcPr>
          <w:p w14:paraId="1C6D61E6" w14:textId="77777777" w:rsidR="00C840EC" w:rsidRDefault="0059599B">
            <w:r>
              <w:rPr>
                <w:rFonts w:eastAsia="宋体" w:hint="eastAsia"/>
                <w:lang w:eastAsia="zh-CN"/>
              </w:rPr>
              <w:t>A</w:t>
            </w:r>
            <w:r>
              <w:rPr>
                <w:rFonts w:eastAsia="宋体"/>
                <w:lang w:eastAsia="zh-CN"/>
              </w:rPr>
              <w:t>gree with FL.</w:t>
            </w:r>
          </w:p>
        </w:tc>
        <w:tc>
          <w:tcPr>
            <w:tcW w:w="2393" w:type="dxa"/>
          </w:tcPr>
          <w:p w14:paraId="2B51688E" w14:textId="77777777" w:rsidR="00C840EC" w:rsidRDefault="00C840EC"/>
        </w:tc>
      </w:tr>
      <w:tr w:rsidR="00C840EC" w14:paraId="785AF8E7" w14:textId="77777777" w:rsidTr="00C840EC">
        <w:tc>
          <w:tcPr>
            <w:tcW w:w="2021" w:type="dxa"/>
          </w:tcPr>
          <w:p w14:paraId="3C720864" w14:textId="77777777" w:rsidR="00C840EC" w:rsidRDefault="0059599B">
            <w:pPr>
              <w:rPr>
                <w:rFonts w:eastAsia="宋体"/>
                <w:lang w:eastAsia="zh-CN"/>
              </w:rPr>
            </w:pPr>
            <w:r>
              <w:rPr>
                <w:rFonts w:eastAsia="宋体" w:hint="eastAsia"/>
                <w:lang w:eastAsia="zh-CN"/>
              </w:rPr>
              <w:t>L</w:t>
            </w:r>
            <w:r>
              <w:rPr>
                <w:rFonts w:eastAsia="宋体"/>
                <w:lang w:eastAsia="zh-CN"/>
              </w:rPr>
              <w:t>enovo</w:t>
            </w:r>
          </w:p>
        </w:tc>
        <w:tc>
          <w:tcPr>
            <w:tcW w:w="5534" w:type="dxa"/>
          </w:tcPr>
          <w:p w14:paraId="7DB8B52C" w14:textId="77777777" w:rsidR="00C840EC" w:rsidRDefault="0059599B">
            <w:pPr>
              <w:rPr>
                <w:rFonts w:eastAsia="宋体"/>
                <w:lang w:eastAsia="zh-CN"/>
              </w:rPr>
            </w:pPr>
            <w:r>
              <w:rPr>
                <w:rFonts w:eastAsia="宋体" w:hint="eastAsia"/>
                <w:lang w:eastAsia="zh-CN"/>
              </w:rPr>
              <w:t>A</w:t>
            </w:r>
            <w:r>
              <w:rPr>
                <w:rFonts w:eastAsia="宋体"/>
                <w:lang w:eastAsia="zh-CN"/>
              </w:rPr>
              <w:t>gree with FL.</w:t>
            </w:r>
          </w:p>
        </w:tc>
        <w:tc>
          <w:tcPr>
            <w:tcW w:w="2393" w:type="dxa"/>
          </w:tcPr>
          <w:p w14:paraId="320B58D0" w14:textId="77777777" w:rsidR="00C840EC" w:rsidRDefault="00C840EC"/>
        </w:tc>
      </w:tr>
      <w:tr w:rsidR="00C840EC" w14:paraId="55CBFA6E" w14:textId="77777777" w:rsidTr="00C840EC">
        <w:tc>
          <w:tcPr>
            <w:tcW w:w="2021" w:type="dxa"/>
          </w:tcPr>
          <w:p w14:paraId="550BB1D9" w14:textId="77777777" w:rsidR="00C840EC" w:rsidRDefault="0059599B">
            <w:pPr>
              <w:rPr>
                <w:rFonts w:eastAsia="宋体"/>
                <w:lang w:eastAsia="zh-CN"/>
              </w:rPr>
            </w:pPr>
            <w:r>
              <w:rPr>
                <w:rFonts w:eastAsia="宋体"/>
                <w:lang w:eastAsia="zh-CN"/>
              </w:rPr>
              <w:lastRenderedPageBreak/>
              <w:t>New H3C</w:t>
            </w:r>
          </w:p>
        </w:tc>
        <w:tc>
          <w:tcPr>
            <w:tcW w:w="5534" w:type="dxa"/>
          </w:tcPr>
          <w:p w14:paraId="3CB2BC75" w14:textId="77777777" w:rsidR="00C840EC" w:rsidRDefault="0059599B">
            <w:pPr>
              <w:rPr>
                <w:rFonts w:eastAsia="宋体"/>
                <w:lang w:eastAsia="zh-CN"/>
              </w:rPr>
            </w:pPr>
            <w:r>
              <w:rPr>
                <w:rFonts w:eastAsia="宋体"/>
                <w:lang w:eastAsia="zh-CN"/>
              </w:rPr>
              <w:t>Agree with FL proposal</w:t>
            </w:r>
          </w:p>
        </w:tc>
        <w:tc>
          <w:tcPr>
            <w:tcW w:w="2393" w:type="dxa"/>
          </w:tcPr>
          <w:p w14:paraId="2FF49A30" w14:textId="77777777" w:rsidR="00C840EC" w:rsidRDefault="00C840EC"/>
        </w:tc>
      </w:tr>
      <w:tr w:rsidR="00C840EC" w14:paraId="3745AEA4" w14:textId="77777777" w:rsidTr="00C840EC">
        <w:tc>
          <w:tcPr>
            <w:tcW w:w="2021" w:type="dxa"/>
          </w:tcPr>
          <w:p w14:paraId="0D532362" w14:textId="77777777" w:rsidR="00C840EC" w:rsidRDefault="0059599B">
            <w:pPr>
              <w:rPr>
                <w:rFonts w:eastAsia="宋体"/>
                <w:lang w:val="en-US" w:eastAsia="zh-CN"/>
              </w:rPr>
            </w:pPr>
            <w:r>
              <w:rPr>
                <w:rFonts w:eastAsia="宋体" w:hint="eastAsia"/>
                <w:lang w:val="en-US" w:eastAsia="zh-CN"/>
              </w:rPr>
              <w:t>ZTE</w:t>
            </w:r>
          </w:p>
        </w:tc>
        <w:tc>
          <w:tcPr>
            <w:tcW w:w="5534" w:type="dxa"/>
          </w:tcPr>
          <w:p w14:paraId="49811CC6" w14:textId="77777777" w:rsidR="00C840EC" w:rsidRDefault="0059599B">
            <w:pPr>
              <w:rPr>
                <w:rFonts w:eastAsia="宋体"/>
                <w:lang w:val="en-US" w:eastAsia="zh-CN"/>
              </w:rPr>
            </w:pPr>
            <w:r>
              <w:rPr>
                <w:rFonts w:eastAsia="宋体" w:hint="eastAsia"/>
                <w:lang w:val="en-US" w:eastAsia="zh-CN"/>
              </w:rPr>
              <w:t>Agree with FL</w:t>
            </w:r>
            <w:r>
              <w:rPr>
                <w:rFonts w:eastAsia="宋体"/>
                <w:lang w:val="en-US" w:eastAsia="zh-CN"/>
              </w:rPr>
              <w:t>’</w:t>
            </w:r>
            <w:r>
              <w:rPr>
                <w:rFonts w:eastAsia="宋体" w:hint="eastAsia"/>
                <w:lang w:val="en-US" w:eastAsia="zh-CN"/>
              </w:rPr>
              <w:t>s proposal, but I would like to confirm whether we can further discuss or clarify the relationship between L1 measurement and L3 measurement to align understanding each other.</w:t>
            </w:r>
          </w:p>
        </w:tc>
        <w:tc>
          <w:tcPr>
            <w:tcW w:w="2393" w:type="dxa"/>
          </w:tcPr>
          <w:p w14:paraId="7939BE47" w14:textId="77777777" w:rsidR="00C840EC" w:rsidRDefault="00C840EC"/>
        </w:tc>
      </w:tr>
      <w:tr w:rsidR="00C840EC" w14:paraId="0B68A5A7" w14:textId="77777777" w:rsidTr="00C840EC">
        <w:tc>
          <w:tcPr>
            <w:tcW w:w="2021" w:type="dxa"/>
          </w:tcPr>
          <w:p w14:paraId="0749A55E" w14:textId="77777777" w:rsidR="00C840EC" w:rsidRDefault="0059599B">
            <w:pPr>
              <w:rPr>
                <w:rFonts w:eastAsia="宋体"/>
                <w:lang w:eastAsia="zh-CN"/>
              </w:rPr>
            </w:pPr>
            <w:r>
              <w:rPr>
                <w:rFonts w:eastAsia="宋体"/>
                <w:lang w:eastAsia="zh-CN"/>
              </w:rPr>
              <w:t>Huawei, HiSilicon</w:t>
            </w:r>
          </w:p>
        </w:tc>
        <w:tc>
          <w:tcPr>
            <w:tcW w:w="5534" w:type="dxa"/>
          </w:tcPr>
          <w:p w14:paraId="2F59CE2F" w14:textId="77777777" w:rsidR="00C840EC" w:rsidRDefault="0059599B">
            <w:pPr>
              <w:rPr>
                <w:rFonts w:eastAsia="宋体"/>
                <w:lang w:eastAsia="zh-CN"/>
              </w:rPr>
            </w:pPr>
            <w:r>
              <w:rPr>
                <w:rFonts w:eastAsia="宋体"/>
                <w:lang w:eastAsia="zh-CN"/>
              </w:rPr>
              <w:t xml:space="preserve">In response to QC, L3 measurement is used to have a rough selection of candidate cell on which L1 measurement is going to perform, considering the reporting overhead and resource for measurement. The cell switching is still be on L1 signalling. Whether this rough selection based on L3 measurement will impact L1 design, such as maximum number of candidate cell for L1 measurement. </w:t>
            </w:r>
          </w:p>
          <w:p w14:paraId="23479C0B" w14:textId="77777777" w:rsidR="00C840EC" w:rsidRDefault="0059599B">
            <w:pPr>
              <w:rPr>
                <w:rFonts w:eastAsia="宋体"/>
                <w:lang w:eastAsia="zh-CN"/>
              </w:rPr>
            </w:pPr>
            <w:r>
              <w:rPr>
                <w:rFonts w:eastAsia="宋体"/>
                <w:lang w:eastAsia="zh-CN"/>
              </w:rPr>
              <w:t xml:space="preserve">As mentioned by FL, we can wait for RAN2 decision if there is ongoing discussion there. </w:t>
            </w:r>
          </w:p>
        </w:tc>
        <w:tc>
          <w:tcPr>
            <w:tcW w:w="2393" w:type="dxa"/>
          </w:tcPr>
          <w:p w14:paraId="0D3A29F7" w14:textId="77777777" w:rsidR="00C840EC" w:rsidRDefault="0059599B">
            <w:r>
              <w:rPr>
                <w:rFonts w:hint="eastAsia"/>
              </w:rPr>
              <w:t>T</w:t>
            </w:r>
            <w:r>
              <w:t>hanks, I would recommend to work with your RAN2 colleagues on this matter !</w:t>
            </w:r>
          </w:p>
        </w:tc>
      </w:tr>
      <w:tr w:rsidR="00C840EC" w14:paraId="63DF2975" w14:textId="77777777" w:rsidTr="00C840EC">
        <w:tc>
          <w:tcPr>
            <w:tcW w:w="2021" w:type="dxa"/>
          </w:tcPr>
          <w:p w14:paraId="48A79EA1" w14:textId="77777777" w:rsidR="00C840EC" w:rsidRDefault="0059599B">
            <w:pPr>
              <w:rPr>
                <w:rFonts w:eastAsia="Malgun Gothic"/>
                <w:lang w:eastAsia="ko-KR"/>
              </w:rPr>
            </w:pPr>
            <w:r>
              <w:rPr>
                <w:rFonts w:eastAsia="Malgun Gothic" w:hint="eastAsia"/>
                <w:lang w:eastAsia="ko-KR"/>
              </w:rPr>
              <w:t>LG</w:t>
            </w:r>
          </w:p>
        </w:tc>
        <w:tc>
          <w:tcPr>
            <w:tcW w:w="5534" w:type="dxa"/>
          </w:tcPr>
          <w:p w14:paraId="617D71B5" w14:textId="77777777" w:rsidR="00C840EC" w:rsidRDefault="0059599B">
            <w:pPr>
              <w:rPr>
                <w:rFonts w:eastAsia="Malgun Gothic"/>
                <w:lang w:eastAsia="ko-KR"/>
              </w:rPr>
            </w:pPr>
            <w:r>
              <w:rPr>
                <w:rFonts w:eastAsia="Malgun Gothic" w:hint="eastAsia"/>
                <w:lang w:eastAsia="ko-KR"/>
              </w:rPr>
              <w:t>Agree with FL</w:t>
            </w:r>
            <w:r>
              <w:rPr>
                <w:rFonts w:eastAsia="Malgun Gothic"/>
                <w:lang w:eastAsia="ko-KR"/>
              </w:rPr>
              <w:t>’s assessment</w:t>
            </w:r>
          </w:p>
        </w:tc>
        <w:tc>
          <w:tcPr>
            <w:tcW w:w="2393" w:type="dxa"/>
          </w:tcPr>
          <w:p w14:paraId="24802A30" w14:textId="77777777" w:rsidR="00C840EC" w:rsidRDefault="00C840EC"/>
        </w:tc>
      </w:tr>
      <w:tr w:rsidR="00C840EC" w14:paraId="15C7EB4A" w14:textId="77777777" w:rsidTr="00C840EC">
        <w:tc>
          <w:tcPr>
            <w:tcW w:w="2021" w:type="dxa"/>
          </w:tcPr>
          <w:p w14:paraId="03466C49" w14:textId="77777777" w:rsidR="00C840EC" w:rsidRDefault="0059599B">
            <w:pPr>
              <w:rPr>
                <w:rFonts w:eastAsia="宋体"/>
                <w:lang w:eastAsia="zh-CN"/>
              </w:rPr>
            </w:pPr>
            <w:r>
              <w:rPr>
                <w:rFonts w:eastAsia="宋体" w:hint="eastAsia"/>
                <w:lang w:eastAsia="zh-CN"/>
              </w:rPr>
              <w:t>C</w:t>
            </w:r>
            <w:r>
              <w:rPr>
                <w:rFonts w:eastAsia="宋体"/>
                <w:lang w:eastAsia="zh-CN"/>
              </w:rPr>
              <w:t>MCC</w:t>
            </w:r>
          </w:p>
        </w:tc>
        <w:tc>
          <w:tcPr>
            <w:tcW w:w="5534" w:type="dxa"/>
          </w:tcPr>
          <w:p w14:paraId="3FB4ECE2" w14:textId="77777777" w:rsidR="00C840EC" w:rsidRDefault="0059599B">
            <w:pPr>
              <w:rPr>
                <w:rFonts w:eastAsia="宋体"/>
                <w:lang w:val="en-US" w:eastAsia="zh-CN"/>
              </w:rPr>
            </w:pPr>
            <w:r>
              <w:rPr>
                <w:rFonts w:eastAsia="宋体" w:hint="eastAsia"/>
                <w:lang w:val="en-US" w:eastAsia="zh-CN"/>
              </w:rPr>
              <w:t>S</w:t>
            </w:r>
            <w:r>
              <w:rPr>
                <w:rFonts w:eastAsia="宋体"/>
                <w:lang w:val="en-US" w:eastAsia="zh-CN"/>
              </w:rPr>
              <w:t>upport the proposal.</w:t>
            </w:r>
          </w:p>
        </w:tc>
        <w:tc>
          <w:tcPr>
            <w:tcW w:w="2393" w:type="dxa"/>
          </w:tcPr>
          <w:p w14:paraId="1AF07512" w14:textId="77777777" w:rsidR="00C840EC" w:rsidRDefault="00C840EC"/>
        </w:tc>
      </w:tr>
      <w:tr w:rsidR="00C840EC" w14:paraId="12CA7900" w14:textId="77777777" w:rsidTr="00C840EC">
        <w:tc>
          <w:tcPr>
            <w:tcW w:w="2021" w:type="dxa"/>
          </w:tcPr>
          <w:p w14:paraId="319A2EC1" w14:textId="77777777" w:rsidR="00C840EC" w:rsidRDefault="0059599B">
            <w:pPr>
              <w:rPr>
                <w:rFonts w:eastAsia="宋体"/>
                <w:lang w:eastAsia="zh-CN"/>
              </w:rPr>
            </w:pPr>
            <w:r>
              <w:rPr>
                <w:rFonts w:eastAsia="宋体" w:hint="eastAsia"/>
                <w:lang w:eastAsia="zh-CN"/>
              </w:rPr>
              <w:t>CATT</w:t>
            </w:r>
          </w:p>
        </w:tc>
        <w:tc>
          <w:tcPr>
            <w:tcW w:w="5534" w:type="dxa"/>
          </w:tcPr>
          <w:p w14:paraId="030076C9" w14:textId="77777777" w:rsidR="00C840EC" w:rsidRDefault="0059599B">
            <w:pPr>
              <w:rPr>
                <w:rFonts w:eastAsia="Malgun Gothic"/>
                <w:lang w:eastAsia="ko-KR"/>
              </w:rPr>
            </w:pPr>
            <w:r>
              <w:rPr>
                <w:rFonts w:eastAsia="Malgun Gothic" w:hint="eastAsia"/>
                <w:lang w:eastAsia="ko-KR"/>
              </w:rPr>
              <w:t>Agree with FL</w:t>
            </w:r>
            <w:r>
              <w:rPr>
                <w:rFonts w:eastAsia="Malgun Gothic"/>
                <w:lang w:eastAsia="ko-KR"/>
              </w:rPr>
              <w:t>’s assessment</w:t>
            </w:r>
          </w:p>
        </w:tc>
        <w:tc>
          <w:tcPr>
            <w:tcW w:w="2393" w:type="dxa"/>
          </w:tcPr>
          <w:p w14:paraId="43D9BA3C" w14:textId="77777777" w:rsidR="00C840EC" w:rsidRDefault="00C840EC"/>
        </w:tc>
      </w:tr>
      <w:tr w:rsidR="00C840EC" w14:paraId="7948A688" w14:textId="77777777" w:rsidTr="00C840EC">
        <w:tc>
          <w:tcPr>
            <w:tcW w:w="2021" w:type="dxa"/>
          </w:tcPr>
          <w:p w14:paraId="7C90C060" w14:textId="77777777" w:rsidR="00C840EC" w:rsidRDefault="0059599B">
            <w:pPr>
              <w:rPr>
                <w:rFonts w:eastAsia="宋体"/>
                <w:lang w:eastAsia="zh-CN"/>
              </w:rPr>
            </w:pPr>
            <w:r>
              <w:rPr>
                <w:rFonts w:eastAsia="宋体" w:hint="eastAsia"/>
                <w:lang w:eastAsia="zh-CN"/>
              </w:rPr>
              <w:t>v</w:t>
            </w:r>
            <w:r>
              <w:rPr>
                <w:rFonts w:eastAsia="宋体"/>
                <w:lang w:eastAsia="zh-CN"/>
              </w:rPr>
              <w:t>ivo</w:t>
            </w:r>
          </w:p>
        </w:tc>
        <w:tc>
          <w:tcPr>
            <w:tcW w:w="5534" w:type="dxa"/>
          </w:tcPr>
          <w:p w14:paraId="583118BC" w14:textId="77777777" w:rsidR="00C840EC" w:rsidRDefault="0059599B">
            <w:pPr>
              <w:rPr>
                <w:rFonts w:eastAsia="宋体"/>
                <w:lang w:val="en-US" w:eastAsia="zh-CN"/>
              </w:rPr>
            </w:pPr>
            <w:r>
              <w:rPr>
                <w:rFonts w:eastAsia="宋体" w:hint="eastAsia"/>
                <w:lang w:eastAsia="zh-CN"/>
              </w:rPr>
              <w:t>A</w:t>
            </w:r>
            <w:r>
              <w:rPr>
                <w:rFonts w:eastAsia="宋体"/>
                <w:lang w:eastAsia="zh-CN"/>
              </w:rPr>
              <w:t>gree with FL.</w:t>
            </w:r>
          </w:p>
        </w:tc>
        <w:tc>
          <w:tcPr>
            <w:tcW w:w="2393" w:type="dxa"/>
          </w:tcPr>
          <w:p w14:paraId="6E8ED9DB" w14:textId="77777777" w:rsidR="00C840EC" w:rsidRDefault="00C840EC"/>
        </w:tc>
      </w:tr>
      <w:tr w:rsidR="00C840EC" w14:paraId="3C03AC8D" w14:textId="77777777" w:rsidTr="00C840EC">
        <w:tc>
          <w:tcPr>
            <w:tcW w:w="2021" w:type="dxa"/>
          </w:tcPr>
          <w:p w14:paraId="7329B8E6" w14:textId="77777777" w:rsidR="00C840EC" w:rsidRDefault="0059599B">
            <w:pPr>
              <w:rPr>
                <w:rFonts w:eastAsia="宋体"/>
                <w:lang w:eastAsia="zh-CN"/>
              </w:rPr>
            </w:pPr>
            <w:r>
              <w:rPr>
                <w:rFonts w:eastAsia="宋体"/>
                <w:lang w:eastAsia="zh-CN"/>
              </w:rPr>
              <w:t>Ericsson</w:t>
            </w:r>
          </w:p>
        </w:tc>
        <w:tc>
          <w:tcPr>
            <w:tcW w:w="5534" w:type="dxa"/>
          </w:tcPr>
          <w:p w14:paraId="22A73562" w14:textId="77777777" w:rsidR="00C840EC" w:rsidRDefault="0059599B">
            <w:pPr>
              <w:rPr>
                <w:rFonts w:eastAsia="宋体"/>
                <w:lang w:eastAsia="zh-CN"/>
              </w:rPr>
            </w:pPr>
            <w:r>
              <w:rPr>
                <w:rFonts w:eastAsia="宋体"/>
                <w:lang w:eastAsia="zh-CN"/>
              </w:rPr>
              <w:t>Agree with FL’s assessment</w:t>
            </w:r>
          </w:p>
        </w:tc>
        <w:tc>
          <w:tcPr>
            <w:tcW w:w="2393" w:type="dxa"/>
          </w:tcPr>
          <w:p w14:paraId="03B7C4C0" w14:textId="77777777" w:rsidR="00C840EC" w:rsidRDefault="00C840EC"/>
        </w:tc>
      </w:tr>
      <w:tr w:rsidR="00C840EC" w14:paraId="129F7EBB" w14:textId="77777777" w:rsidTr="00C840EC">
        <w:tc>
          <w:tcPr>
            <w:tcW w:w="2021" w:type="dxa"/>
          </w:tcPr>
          <w:p w14:paraId="73FF7CE7" w14:textId="77777777" w:rsidR="00C840EC" w:rsidRDefault="0059599B">
            <w:pPr>
              <w:rPr>
                <w:rFonts w:eastAsia="宋体"/>
                <w:lang w:eastAsia="zh-CN"/>
              </w:rPr>
            </w:pPr>
            <w:r>
              <w:rPr>
                <w:rFonts w:eastAsia="宋体"/>
                <w:lang w:eastAsia="zh-CN"/>
              </w:rPr>
              <w:t>Nokia</w:t>
            </w:r>
          </w:p>
        </w:tc>
        <w:tc>
          <w:tcPr>
            <w:tcW w:w="5534" w:type="dxa"/>
          </w:tcPr>
          <w:p w14:paraId="2B67A866" w14:textId="77777777" w:rsidR="00C840EC" w:rsidRDefault="0059599B">
            <w:pPr>
              <w:rPr>
                <w:rFonts w:eastAsia="宋体"/>
                <w:lang w:eastAsia="zh-CN"/>
              </w:rPr>
            </w:pPr>
            <w:r>
              <w:rPr>
                <w:rFonts w:eastAsia="宋体"/>
                <w:lang w:eastAsia="zh-CN"/>
              </w:rPr>
              <w:t>Agree with FL’s assessment</w:t>
            </w:r>
          </w:p>
        </w:tc>
        <w:tc>
          <w:tcPr>
            <w:tcW w:w="2393" w:type="dxa"/>
          </w:tcPr>
          <w:p w14:paraId="42B41BE9" w14:textId="77777777" w:rsidR="00C840EC" w:rsidRDefault="00C840EC"/>
        </w:tc>
      </w:tr>
      <w:tr w:rsidR="00C840EC" w14:paraId="2A6991B9" w14:textId="77777777" w:rsidTr="00C840EC">
        <w:tc>
          <w:tcPr>
            <w:tcW w:w="2021" w:type="dxa"/>
          </w:tcPr>
          <w:p w14:paraId="0BCD918C" w14:textId="77777777" w:rsidR="00C840EC" w:rsidRDefault="0059599B">
            <w:pPr>
              <w:rPr>
                <w:rFonts w:eastAsia="宋体"/>
                <w:lang w:eastAsia="zh-CN"/>
              </w:rPr>
            </w:pPr>
            <w:r>
              <w:rPr>
                <w:rFonts w:eastAsia="宋体"/>
                <w:lang w:eastAsia="zh-CN"/>
              </w:rPr>
              <w:t>InterDigital</w:t>
            </w:r>
          </w:p>
        </w:tc>
        <w:tc>
          <w:tcPr>
            <w:tcW w:w="5534" w:type="dxa"/>
          </w:tcPr>
          <w:p w14:paraId="68555184" w14:textId="77777777" w:rsidR="00C840EC" w:rsidRDefault="0059599B">
            <w:pPr>
              <w:rPr>
                <w:rFonts w:eastAsia="宋体"/>
                <w:lang w:eastAsia="zh-CN"/>
              </w:rPr>
            </w:pPr>
            <w:r>
              <w:rPr>
                <w:rFonts w:eastAsia="宋体"/>
                <w:lang w:eastAsia="zh-CN"/>
              </w:rPr>
              <w:t>Agree with FL’s assessment</w:t>
            </w:r>
          </w:p>
        </w:tc>
        <w:tc>
          <w:tcPr>
            <w:tcW w:w="2393" w:type="dxa"/>
          </w:tcPr>
          <w:p w14:paraId="2C2534DB" w14:textId="77777777" w:rsidR="00C840EC" w:rsidRDefault="00C840EC"/>
        </w:tc>
      </w:tr>
      <w:tr w:rsidR="00C840EC" w14:paraId="366E7F69" w14:textId="77777777" w:rsidTr="00C840EC">
        <w:tc>
          <w:tcPr>
            <w:tcW w:w="2021" w:type="dxa"/>
          </w:tcPr>
          <w:p w14:paraId="2F0829B8" w14:textId="77777777" w:rsidR="00C840EC" w:rsidRDefault="0059599B">
            <w:pPr>
              <w:rPr>
                <w:rFonts w:eastAsia="宋体"/>
                <w:lang w:eastAsia="zh-CN"/>
              </w:rPr>
            </w:pPr>
            <w:r>
              <w:rPr>
                <w:rFonts w:eastAsia="宋体"/>
                <w:lang w:eastAsia="zh-CN"/>
              </w:rPr>
              <w:t>Samsung</w:t>
            </w:r>
          </w:p>
        </w:tc>
        <w:tc>
          <w:tcPr>
            <w:tcW w:w="5534" w:type="dxa"/>
          </w:tcPr>
          <w:p w14:paraId="67354491" w14:textId="77777777" w:rsidR="00C840EC" w:rsidRDefault="0059599B">
            <w:pPr>
              <w:rPr>
                <w:rFonts w:eastAsia="宋体"/>
                <w:lang w:eastAsia="zh-CN"/>
              </w:rPr>
            </w:pPr>
            <w:r>
              <w:t>Agree that L3 measurement should not be considered by RAN1 for L1/L2 mobility.</w:t>
            </w:r>
          </w:p>
        </w:tc>
        <w:tc>
          <w:tcPr>
            <w:tcW w:w="2393" w:type="dxa"/>
          </w:tcPr>
          <w:p w14:paraId="01946EE2" w14:textId="77777777" w:rsidR="00C840EC" w:rsidRDefault="00C840EC"/>
        </w:tc>
      </w:tr>
      <w:tr w:rsidR="00C840EC" w14:paraId="3B372094" w14:textId="77777777" w:rsidTr="00C840EC">
        <w:tc>
          <w:tcPr>
            <w:tcW w:w="2021" w:type="dxa"/>
          </w:tcPr>
          <w:p w14:paraId="481AB889" w14:textId="77777777" w:rsidR="00C840EC" w:rsidRDefault="0059599B">
            <w:pPr>
              <w:rPr>
                <w:rFonts w:eastAsia="宋体"/>
                <w:lang w:eastAsia="zh-CN"/>
              </w:rPr>
            </w:pPr>
            <w:r>
              <w:t>Futurewei</w:t>
            </w:r>
          </w:p>
        </w:tc>
        <w:tc>
          <w:tcPr>
            <w:tcW w:w="5534" w:type="dxa"/>
          </w:tcPr>
          <w:p w14:paraId="44263975" w14:textId="77777777" w:rsidR="00C840EC" w:rsidRDefault="0059599B">
            <w:r>
              <w:t>We agree the L3 measurement/report should be left to RAN2.</w:t>
            </w:r>
          </w:p>
        </w:tc>
        <w:tc>
          <w:tcPr>
            <w:tcW w:w="2393" w:type="dxa"/>
          </w:tcPr>
          <w:p w14:paraId="0977279B" w14:textId="77777777" w:rsidR="00C840EC" w:rsidRDefault="00C840EC"/>
        </w:tc>
      </w:tr>
      <w:tr w:rsidR="00C840EC" w14:paraId="2A3FE82C" w14:textId="77777777" w:rsidTr="00C840EC">
        <w:tc>
          <w:tcPr>
            <w:tcW w:w="2021" w:type="dxa"/>
          </w:tcPr>
          <w:p w14:paraId="4CE99B3E" w14:textId="77777777" w:rsidR="00C840EC" w:rsidRDefault="0059599B">
            <w:r>
              <w:rPr>
                <w:rFonts w:hint="eastAsia"/>
              </w:rPr>
              <w:t>I</w:t>
            </w:r>
            <w:r>
              <w:t>ntel</w:t>
            </w:r>
          </w:p>
        </w:tc>
        <w:tc>
          <w:tcPr>
            <w:tcW w:w="5534" w:type="dxa"/>
          </w:tcPr>
          <w:p w14:paraId="38F56C52" w14:textId="77777777" w:rsidR="00C840EC" w:rsidRDefault="0059599B">
            <w:r>
              <w:t>Agree with FL</w:t>
            </w:r>
          </w:p>
        </w:tc>
        <w:tc>
          <w:tcPr>
            <w:tcW w:w="2393" w:type="dxa"/>
          </w:tcPr>
          <w:p w14:paraId="3A49549D" w14:textId="77777777" w:rsidR="00C840EC" w:rsidRDefault="00C840EC"/>
        </w:tc>
      </w:tr>
    </w:tbl>
    <w:p w14:paraId="70BAB15B" w14:textId="77777777" w:rsidR="00C840EC" w:rsidRDefault="00C840EC"/>
    <w:p w14:paraId="4532D3F0" w14:textId="77777777" w:rsidR="00C840EC" w:rsidRDefault="0059599B">
      <w:pPr>
        <w:pStyle w:val="5"/>
      </w:pPr>
      <w:r>
        <w:t>[Conclusion]</w:t>
      </w:r>
    </w:p>
    <w:p w14:paraId="49F97CF9" w14:textId="77777777" w:rsidR="00C840EC" w:rsidRDefault="0059599B">
      <w:r>
        <w:rPr>
          <w:rFonts w:hint="eastAsia"/>
        </w:rPr>
        <w:t>I</w:t>
      </w:r>
      <w:r>
        <w:t xml:space="preserve">t is confirmed that FL proposal 1-3-v1 is a common understanding among companies (including the proponent) . With this, FL would like to close the discussion. It is not necessary to capture FL proposal 1-3-v1 in the Chair’s note. </w:t>
      </w:r>
    </w:p>
    <w:p w14:paraId="033C2DAF" w14:textId="77777777" w:rsidR="00C840EC" w:rsidRDefault="00C840EC"/>
    <w:p w14:paraId="36B14228" w14:textId="77777777" w:rsidR="00C840EC" w:rsidRDefault="0059599B">
      <w:pPr>
        <w:pStyle w:val="30"/>
      </w:pPr>
      <w:r>
        <w:t xml:space="preserve">[Closed] </w:t>
      </w:r>
      <w:r>
        <w:rPr>
          <w:rFonts w:hint="eastAsia"/>
        </w:rPr>
        <w:t>M</w:t>
      </w:r>
      <w:r>
        <w:t>easurement RS</w:t>
      </w:r>
    </w:p>
    <w:p w14:paraId="4943B91F" w14:textId="77777777" w:rsidR="00C840EC" w:rsidRDefault="0059599B">
      <w:pPr>
        <w:pStyle w:val="5"/>
      </w:pPr>
      <w:r>
        <w:rPr>
          <w:rFonts w:hint="eastAsia"/>
        </w:rPr>
        <w:t>[</w:t>
      </w:r>
      <w:r>
        <w:t>Summary of contributions]</w:t>
      </w:r>
    </w:p>
    <w:p w14:paraId="4621BAC5" w14:textId="77777777" w:rsidR="00C840EC" w:rsidRDefault="0059599B">
      <w:pPr>
        <w:pStyle w:val="a"/>
        <w:numPr>
          <w:ilvl w:val="0"/>
          <w:numId w:val="11"/>
        </w:numPr>
        <w:ind w:leftChars="0"/>
      </w:pPr>
      <w:r>
        <w:t xml:space="preserve">It seems that most of the companies (all the companies?) think SSB should be used for L1 measurement for Rel-18 L1/L2 mobility. </w:t>
      </w:r>
    </w:p>
    <w:p w14:paraId="1706EF9C" w14:textId="77777777" w:rsidR="00C840EC" w:rsidRDefault="0059599B">
      <w:pPr>
        <w:pStyle w:val="a"/>
        <w:numPr>
          <w:ilvl w:val="0"/>
          <w:numId w:val="11"/>
        </w:numPr>
        <w:ind w:leftChars="0"/>
        <w:rPr>
          <w:b/>
          <w:bCs/>
        </w:rPr>
      </w:pPr>
      <w:r>
        <w:rPr>
          <w:rFonts w:hint="eastAsia"/>
        </w:rPr>
        <w:t>I</w:t>
      </w:r>
      <w:r>
        <w:t>n addition, many companies have a view that CSI-RS based non-serving cell L1 measurement should be supported to enables larger bandwidth with short period, or to obtaining new refined beams for latency reduction.</w:t>
      </w:r>
    </w:p>
    <w:p w14:paraId="0022F790" w14:textId="77777777" w:rsidR="00C840EC" w:rsidRDefault="0059599B">
      <w:pPr>
        <w:pStyle w:val="a"/>
        <w:numPr>
          <w:ilvl w:val="1"/>
          <w:numId w:val="11"/>
        </w:numPr>
        <w:ind w:leftChars="0"/>
      </w:pPr>
      <w:r>
        <w:lastRenderedPageBreak/>
        <w:t>This is to introduce explicit configuration for neighbour cell measurement, i.e. proponent companies do not want to mimic as if non-serving cell RS comes from the serving cell.</w:t>
      </w:r>
    </w:p>
    <w:p w14:paraId="587FF227" w14:textId="77777777" w:rsidR="00C840EC" w:rsidRDefault="0059599B">
      <w:pPr>
        <w:pStyle w:val="a"/>
        <w:numPr>
          <w:ilvl w:val="1"/>
          <w:numId w:val="11"/>
        </w:numPr>
        <w:ind w:leftChars="0"/>
      </w:pPr>
      <w:r>
        <w:rPr>
          <w:rFonts w:hint="eastAsia"/>
        </w:rPr>
        <w:t>A</w:t>
      </w:r>
      <w:r>
        <w:t>lso, it is also proposed to use CSI-RS for tracking, CSI-RS for beam management QCLed with SSB associated with non-serving cell for non-serving cell L1 measurement.</w:t>
      </w:r>
    </w:p>
    <w:p w14:paraId="3F79ADC4" w14:textId="77777777" w:rsidR="00C840EC" w:rsidRDefault="0059599B">
      <w:pPr>
        <w:pStyle w:val="5"/>
      </w:pPr>
      <w:r>
        <w:rPr>
          <w:rFonts w:hint="eastAsia"/>
        </w:rPr>
        <w:t>[</w:t>
      </w:r>
      <w:r>
        <w:t>FL observation]</w:t>
      </w:r>
    </w:p>
    <w:p w14:paraId="3A0C1A23" w14:textId="77777777" w:rsidR="00C840EC" w:rsidRDefault="0059599B">
      <w:r>
        <w:rPr>
          <w:rFonts w:hint="eastAsia"/>
        </w:rPr>
        <w:t>W</w:t>
      </w:r>
      <w:r>
        <w:t xml:space="preserve">hile SSB can be a baseline for non-serving cell L1 measurement, use of CSI-RS for non-serving cell L1 measurement can be further discussed in RAN1 given the companies’ interest and potential benefits. The potential discussion includes the necessity itself, and how the configuration is performed. It is noted that the introduction of CSI-RS L1 measurement requires RAN4 to specify it’s requirements. </w:t>
      </w:r>
    </w:p>
    <w:p w14:paraId="7D5373B3" w14:textId="77777777" w:rsidR="00C840EC" w:rsidRDefault="0059599B">
      <w:pPr>
        <w:pStyle w:val="5"/>
      </w:pPr>
      <w:r>
        <w:t>[FL proposal 1-4-v1]</w:t>
      </w:r>
    </w:p>
    <w:p w14:paraId="058A82B5" w14:textId="77777777" w:rsidR="00C840EC" w:rsidRDefault="0059599B">
      <w:pPr>
        <w:pStyle w:val="a"/>
        <w:numPr>
          <w:ilvl w:val="0"/>
          <w:numId w:val="10"/>
        </w:numPr>
        <w:ind w:leftChars="0"/>
        <w:rPr>
          <w:color w:val="FF0000"/>
        </w:rPr>
      </w:pPr>
      <w:r>
        <w:rPr>
          <w:color w:val="FF0000"/>
        </w:rPr>
        <w:t>For Rel-18 L1/L2 mobility, SSB is supported for intra-frequency L1 measurement</w:t>
      </w:r>
    </w:p>
    <w:p w14:paraId="2DC503CA" w14:textId="77777777" w:rsidR="00C840EC" w:rsidRDefault="0059599B">
      <w:pPr>
        <w:pStyle w:val="a"/>
        <w:numPr>
          <w:ilvl w:val="0"/>
          <w:numId w:val="10"/>
        </w:numPr>
        <w:ind w:leftChars="0"/>
        <w:rPr>
          <w:color w:val="FF0000"/>
        </w:rPr>
      </w:pPr>
      <w:r>
        <w:rPr>
          <w:color w:val="FF0000"/>
        </w:rPr>
        <w:t>Further study the following for non-serving cell L1 measurement RS</w:t>
      </w:r>
    </w:p>
    <w:p w14:paraId="7A2F3266" w14:textId="77777777" w:rsidR="00C840EC" w:rsidRDefault="0059599B">
      <w:pPr>
        <w:pStyle w:val="a"/>
        <w:numPr>
          <w:ilvl w:val="1"/>
          <w:numId w:val="10"/>
        </w:numPr>
        <w:ind w:leftChars="0"/>
        <w:rPr>
          <w:color w:val="FF0000"/>
        </w:rPr>
      </w:pPr>
      <w:r>
        <w:rPr>
          <w:color w:val="FF0000"/>
        </w:rPr>
        <w:t xml:space="preserve">SSB for inter-frequency (if supported) </w:t>
      </w:r>
    </w:p>
    <w:p w14:paraId="7FAD60F9" w14:textId="77777777" w:rsidR="00C840EC" w:rsidRDefault="0059599B">
      <w:pPr>
        <w:pStyle w:val="a"/>
        <w:numPr>
          <w:ilvl w:val="1"/>
          <w:numId w:val="10"/>
        </w:numPr>
        <w:ind w:leftChars="0"/>
        <w:rPr>
          <w:color w:val="FF0000"/>
        </w:rPr>
      </w:pPr>
      <w:r>
        <w:rPr>
          <w:color w:val="FF0000"/>
        </w:rPr>
        <w:t xml:space="preserve">CSI-RS associated with non-serving cell PCI, i.e. </w:t>
      </w:r>
      <w:r>
        <w:rPr>
          <w:i/>
          <w:iCs/>
          <w:color w:val="FF0000"/>
        </w:rPr>
        <w:t>additionalPCI</w:t>
      </w:r>
      <w:r>
        <w:rPr>
          <w:color w:val="FF0000"/>
        </w:rPr>
        <w:t xml:space="preserve">, for intra-frequency and inter-frequency (if supported) </w:t>
      </w:r>
    </w:p>
    <w:p w14:paraId="396E1C48" w14:textId="77777777" w:rsidR="00C840EC" w:rsidRDefault="0059599B">
      <w:pPr>
        <w:pStyle w:val="a"/>
        <w:numPr>
          <w:ilvl w:val="0"/>
          <w:numId w:val="10"/>
        </w:numPr>
        <w:ind w:leftChars="0"/>
        <w:rPr>
          <w:i/>
          <w:iCs/>
          <w:color w:val="FF0000"/>
        </w:rPr>
      </w:pPr>
      <w:r>
        <w:rPr>
          <w:i/>
          <w:iCs/>
          <w:color w:val="FF0000"/>
        </w:rPr>
        <w:t xml:space="preserve">FL note: this issue is a high priority issue (at least for SSB) from FL point of view. On the other hand, the use of CSI-RS looks an optional feature and an optimization, and FL doesn’t recommend spending much time. </w:t>
      </w:r>
    </w:p>
    <w:p w14:paraId="503FB851" w14:textId="77777777" w:rsidR="00C840EC" w:rsidRDefault="0059599B">
      <w:pPr>
        <w:pStyle w:val="5"/>
      </w:pPr>
      <w:r>
        <w:t>[Discussion on proposal 1-4-v1]</w:t>
      </w:r>
    </w:p>
    <w:p w14:paraId="378EE42D" w14:textId="77777777" w:rsidR="00C840EC" w:rsidRDefault="0059599B">
      <w:r>
        <w:rPr>
          <w:rFonts w:hint="eastAsia"/>
        </w:rPr>
        <w:t>P</w:t>
      </w:r>
      <w:r>
        <w:t>lease input your view in the table below:</w:t>
      </w:r>
    </w:p>
    <w:tbl>
      <w:tblPr>
        <w:tblStyle w:val="8"/>
        <w:tblW w:w="9948" w:type="dxa"/>
        <w:tblLook w:val="04A0" w:firstRow="1" w:lastRow="0" w:firstColumn="1" w:lastColumn="0" w:noHBand="0" w:noVBand="1"/>
      </w:tblPr>
      <w:tblGrid>
        <w:gridCol w:w="2020"/>
        <w:gridCol w:w="5536"/>
        <w:gridCol w:w="2392"/>
      </w:tblGrid>
      <w:tr w:rsidR="00C840EC" w14:paraId="454631A5" w14:textId="77777777" w:rsidTr="00C840EC">
        <w:trPr>
          <w:cnfStyle w:val="100000000000" w:firstRow="1" w:lastRow="0" w:firstColumn="0" w:lastColumn="0" w:oddVBand="0" w:evenVBand="0" w:oddHBand="0" w:evenHBand="0" w:firstRowFirstColumn="0" w:firstRowLastColumn="0" w:lastRowFirstColumn="0" w:lastRowLastColumn="0"/>
        </w:trPr>
        <w:tc>
          <w:tcPr>
            <w:tcW w:w="2020" w:type="dxa"/>
          </w:tcPr>
          <w:p w14:paraId="7FD469A3" w14:textId="77777777" w:rsidR="00C840EC" w:rsidRDefault="0059599B">
            <w:r>
              <w:rPr>
                <w:rFonts w:hint="eastAsia"/>
              </w:rPr>
              <w:t>C</w:t>
            </w:r>
            <w:r>
              <w:t>ompany</w:t>
            </w:r>
          </w:p>
        </w:tc>
        <w:tc>
          <w:tcPr>
            <w:tcW w:w="5536" w:type="dxa"/>
          </w:tcPr>
          <w:p w14:paraId="12E58382" w14:textId="77777777" w:rsidR="00C840EC" w:rsidRDefault="0059599B">
            <w:r>
              <w:rPr>
                <w:rFonts w:hint="eastAsia"/>
              </w:rPr>
              <w:t>C</w:t>
            </w:r>
            <w:r>
              <w:t>omment to proposal 1-4-v1</w:t>
            </w:r>
          </w:p>
        </w:tc>
        <w:tc>
          <w:tcPr>
            <w:tcW w:w="2392" w:type="dxa"/>
          </w:tcPr>
          <w:p w14:paraId="09F2DE48" w14:textId="77777777" w:rsidR="00C840EC" w:rsidRDefault="0059599B">
            <w:pPr>
              <w:rPr>
                <w:b w:val="0"/>
                <w:bCs w:val="0"/>
              </w:rPr>
            </w:pPr>
            <w:r>
              <w:t>Response from FL</w:t>
            </w:r>
          </w:p>
        </w:tc>
      </w:tr>
      <w:tr w:rsidR="00C840EC" w14:paraId="33AAE5F5" w14:textId="77777777" w:rsidTr="00C840EC">
        <w:tc>
          <w:tcPr>
            <w:tcW w:w="2020" w:type="dxa"/>
          </w:tcPr>
          <w:p w14:paraId="30EB5757" w14:textId="77777777" w:rsidR="00C840EC" w:rsidRDefault="0059599B">
            <w:r>
              <w:t>MediaTek</w:t>
            </w:r>
          </w:p>
        </w:tc>
        <w:tc>
          <w:tcPr>
            <w:tcW w:w="5536" w:type="dxa"/>
          </w:tcPr>
          <w:p w14:paraId="4F827A9F" w14:textId="77777777" w:rsidR="00C840EC" w:rsidRDefault="0059599B">
            <w:r>
              <w:t>We support the proposal in general. However, as mentioned in our comment in Proposal 1-1, the definition of intra-frequency should be clarified first. We also see the benefit of measuring CSI-RS associated with non-serving, e.g., flexibility of configuration, early beam refinement possibility, and it should be further studied as stated in the proposal.</w:t>
            </w:r>
          </w:p>
        </w:tc>
        <w:tc>
          <w:tcPr>
            <w:tcW w:w="2392" w:type="dxa"/>
          </w:tcPr>
          <w:p w14:paraId="5BA713AE" w14:textId="77777777" w:rsidR="00C840EC" w:rsidRDefault="0059599B">
            <w:r>
              <w:rPr>
                <w:rFonts w:hint="eastAsia"/>
              </w:rPr>
              <w:t>P</w:t>
            </w:r>
            <w:r>
              <w:t>lease see FL proposal 1-1-v2. I think the updated proposal addresses your concern.</w:t>
            </w:r>
          </w:p>
        </w:tc>
      </w:tr>
      <w:tr w:rsidR="00C840EC" w14:paraId="7A65B993" w14:textId="77777777" w:rsidTr="00C840EC">
        <w:tc>
          <w:tcPr>
            <w:tcW w:w="2020" w:type="dxa"/>
          </w:tcPr>
          <w:p w14:paraId="3E44C97C" w14:textId="77777777" w:rsidR="00C840EC" w:rsidRDefault="0059599B">
            <w:r>
              <w:t>Google</w:t>
            </w:r>
          </w:p>
        </w:tc>
        <w:tc>
          <w:tcPr>
            <w:tcW w:w="5536" w:type="dxa"/>
          </w:tcPr>
          <w:p w14:paraId="6FF27FF2" w14:textId="77777777" w:rsidR="00C840EC" w:rsidRDefault="0059599B">
            <w:r>
              <w:t>We suggest clarifying the type of CSI-RS, is it CSI-RS for BM?</w:t>
            </w:r>
          </w:p>
        </w:tc>
        <w:tc>
          <w:tcPr>
            <w:tcW w:w="2392" w:type="dxa"/>
          </w:tcPr>
          <w:p w14:paraId="45236851" w14:textId="77777777" w:rsidR="00C840EC" w:rsidRDefault="0059599B">
            <w:r>
              <w:t xml:space="preserve">Some companies mentioned about the type in their contribution, but not many. My understanding is that CSI-RS for BM, TRS, Mobility and CSI are proposed in this meeting. I can capture them in the next </w:t>
            </w:r>
            <w:r>
              <w:lastRenderedPageBreak/>
              <w:t xml:space="preserve">revision based on companies’ request </w:t>
            </w:r>
          </w:p>
        </w:tc>
      </w:tr>
      <w:tr w:rsidR="00C840EC" w14:paraId="7CD24D6E" w14:textId="77777777" w:rsidTr="00C840EC">
        <w:tc>
          <w:tcPr>
            <w:tcW w:w="2020" w:type="dxa"/>
          </w:tcPr>
          <w:p w14:paraId="2B8D278D" w14:textId="77777777" w:rsidR="00C840EC" w:rsidRDefault="0059599B">
            <w:r>
              <w:lastRenderedPageBreak/>
              <w:t>OPPO</w:t>
            </w:r>
          </w:p>
        </w:tc>
        <w:tc>
          <w:tcPr>
            <w:tcW w:w="5536" w:type="dxa"/>
          </w:tcPr>
          <w:p w14:paraId="61331C78" w14:textId="77777777" w:rsidR="00C840EC" w:rsidRDefault="0059599B">
            <w:r>
              <w:t>Ok in principle</w:t>
            </w:r>
          </w:p>
        </w:tc>
        <w:tc>
          <w:tcPr>
            <w:tcW w:w="2392" w:type="dxa"/>
          </w:tcPr>
          <w:p w14:paraId="00D8160B" w14:textId="77777777" w:rsidR="00C840EC" w:rsidRDefault="00C840EC"/>
        </w:tc>
      </w:tr>
      <w:tr w:rsidR="00C840EC" w14:paraId="420E2E66" w14:textId="77777777" w:rsidTr="00C840EC">
        <w:tc>
          <w:tcPr>
            <w:tcW w:w="2020" w:type="dxa"/>
          </w:tcPr>
          <w:p w14:paraId="2AF15FF6" w14:textId="77777777" w:rsidR="00C840EC" w:rsidRDefault="0059599B">
            <w:r>
              <w:t>QC</w:t>
            </w:r>
          </w:p>
        </w:tc>
        <w:tc>
          <w:tcPr>
            <w:tcW w:w="5536" w:type="dxa"/>
          </w:tcPr>
          <w:p w14:paraId="08FB2E12" w14:textId="77777777" w:rsidR="00C840EC" w:rsidRDefault="0059599B">
            <w:r>
              <w:t>Suggest to replace “non-serving cell” with “candidate cell”, since serving cell as candidate cell is still under RAN2 discussion as in the LS. Also, suggest to remove “additionalPCI”, which is the configuration name in R17 and may not be reused in R18</w:t>
            </w:r>
          </w:p>
          <w:p w14:paraId="272329E1" w14:textId="77777777" w:rsidR="00C840EC" w:rsidRDefault="0059599B">
            <w:pPr>
              <w:numPr>
                <w:ilvl w:val="0"/>
                <w:numId w:val="10"/>
              </w:numPr>
              <w:rPr>
                <w:sz w:val="20"/>
                <w:szCs w:val="16"/>
              </w:rPr>
            </w:pPr>
            <w:r>
              <w:rPr>
                <w:sz w:val="20"/>
                <w:szCs w:val="16"/>
              </w:rPr>
              <w:t>For Rel-18 L1/L2 mobility, SSB is supported for intra-frequency L1 measurement</w:t>
            </w:r>
          </w:p>
          <w:p w14:paraId="0B0A5F34" w14:textId="77777777" w:rsidR="00C840EC" w:rsidRDefault="0059599B">
            <w:pPr>
              <w:numPr>
                <w:ilvl w:val="0"/>
                <w:numId w:val="10"/>
              </w:numPr>
              <w:rPr>
                <w:sz w:val="20"/>
                <w:szCs w:val="16"/>
              </w:rPr>
            </w:pPr>
            <w:r>
              <w:rPr>
                <w:sz w:val="20"/>
                <w:szCs w:val="16"/>
              </w:rPr>
              <w:t xml:space="preserve">Further study the following for </w:t>
            </w:r>
            <w:r>
              <w:rPr>
                <w:strike/>
                <w:color w:val="FF0000"/>
                <w:sz w:val="20"/>
                <w:szCs w:val="16"/>
              </w:rPr>
              <w:t>non-serving</w:t>
            </w:r>
            <w:r>
              <w:rPr>
                <w:color w:val="FF0000"/>
                <w:sz w:val="20"/>
                <w:szCs w:val="16"/>
              </w:rPr>
              <w:t xml:space="preserve"> candidate </w:t>
            </w:r>
            <w:r>
              <w:rPr>
                <w:sz w:val="20"/>
                <w:szCs w:val="16"/>
              </w:rPr>
              <w:t>cell L1 measurement RS</w:t>
            </w:r>
          </w:p>
          <w:p w14:paraId="27F305CA" w14:textId="77777777" w:rsidR="00C840EC" w:rsidRDefault="0059599B">
            <w:pPr>
              <w:numPr>
                <w:ilvl w:val="1"/>
                <w:numId w:val="10"/>
              </w:numPr>
              <w:rPr>
                <w:sz w:val="20"/>
                <w:szCs w:val="16"/>
              </w:rPr>
            </w:pPr>
            <w:r>
              <w:rPr>
                <w:sz w:val="20"/>
                <w:szCs w:val="16"/>
              </w:rPr>
              <w:t xml:space="preserve">SSB for inter-frequency (if supported) </w:t>
            </w:r>
          </w:p>
          <w:p w14:paraId="3131DD31" w14:textId="77777777" w:rsidR="00C840EC" w:rsidRDefault="0059599B">
            <w:pPr>
              <w:rPr>
                <w:sz w:val="20"/>
                <w:szCs w:val="16"/>
              </w:rPr>
            </w:pPr>
            <w:r>
              <w:rPr>
                <w:sz w:val="20"/>
                <w:szCs w:val="16"/>
              </w:rPr>
              <w:t xml:space="preserve">CSI-RS associated with </w:t>
            </w:r>
            <w:r>
              <w:rPr>
                <w:strike/>
                <w:color w:val="FF0000"/>
                <w:sz w:val="20"/>
                <w:szCs w:val="16"/>
              </w:rPr>
              <w:t>non-serving</w:t>
            </w:r>
            <w:r>
              <w:rPr>
                <w:color w:val="FF0000"/>
                <w:sz w:val="20"/>
                <w:szCs w:val="16"/>
              </w:rPr>
              <w:t xml:space="preserve"> candidate </w:t>
            </w:r>
            <w:r>
              <w:rPr>
                <w:sz w:val="20"/>
                <w:szCs w:val="16"/>
              </w:rPr>
              <w:t xml:space="preserve">cell PCI, </w:t>
            </w:r>
            <w:r>
              <w:rPr>
                <w:strike/>
                <w:color w:val="FF0000"/>
                <w:sz w:val="20"/>
                <w:szCs w:val="16"/>
              </w:rPr>
              <w:t xml:space="preserve">i.e. </w:t>
            </w:r>
            <w:r>
              <w:rPr>
                <w:i/>
                <w:iCs/>
                <w:strike/>
                <w:color w:val="FF0000"/>
                <w:sz w:val="20"/>
                <w:szCs w:val="16"/>
              </w:rPr>
              <w:t>additionalPCI</w:t>
            </w:r>
            <w:r>
              <w:rPr>
                <w:strike/>
                <w:color w:val="FF0000"/>
                <w:sz w:val="20"/>
                <w:szCs w:val="16"/>
              </w:rPr>
              <w:t>,</w:t>
            </w:r>
            <w:r>
              <w:rPr>
                <w:color w:val="FF0000"/>
                <w:sz w:val="20"/>
                <w:szCs w:val="16"/>
              </w:rPr>
              <w:t xml:space="preserve"> </w:t>
            </w:r>
            <w:r>
              <w:rPr>
                <w:sz w:val="20"/>
                <w:szCs w:val="16"/>
              </w:rPr>
              <w:t>for intra-frequency and inter-frequency (if supported)</w:t>
            </w:r>
          </w:p>
        </w:tc>
        <w:tc>
          <w:tcPr>
            <w:tcW w:w="2392" w:type="dxa"/>
          </w:tcPr>
          <w:p w14:paraId="60FF6D3A" w14:textId="77777777" w:rsidR="00C840EC" w:rsidRDefault="0059599B">
            <w:r>
              <w:t xml:space="preserve">Thanks for the suggestion, which looks OK for me. </w:t>
            </w:r>
          </w:p>
        </w:tc>
      </w:tr>
      <w:tr w:rsidR="00C840EC" w14:paraId="27E82695" w14:textId="77777777" w:rsidTr="00C840EC">
        <w:tc>
          <w:tcPr>
            <w:tcW w:w="2020" w:type="dxa"/>
          </w:tcPr>
          <w:p w14:paraId="3516E136" w14:textId="77777777" w:rsidR="00C840EC" w:rsidRDefault="0059599B">
            <w:pPr>
              <w:rPr>
                <w:rFonts w:eastAsia="宋体"/>
                <w:lang w:eastAsia="zh-CN"/>
              </w:rPr>
            </w:pPr>
            <w:r>
              <w:rPr>
                <w:rFonts w:eastAsia="宋体" w:hint="eastAsia"/>
                <w:lang w:eastAsia="zh-CN"/>
              </w:rPr>
              <w:t>F</w:t>
            </w:r>
            <w:r>
              <w:rPr>
                <w:rFonts w:eastAsia="宋体"/>
                <w:lang w:eastAsia="zh-CN"/>
              </w:rPr>
              <w:t>ujitsu</w:t>
            </w:r>
          </w:p>
        </w:tc>
        <w:tc>
          <w:tcPr>
            <w:tcW w:w="5536" w:type="dxa"/>
          </w:tcPr>
          <w:p w14:paraId="49CAAC82" w14:textId="77777777" w:rsidR="00C840EC" w:rsidRDefault="0059599B">
            <w:pPr>
              <w:rPr>
                <w:rFonts w:eastAsia="宋体"/>
                <w:lang w:eastAsia="zh-CN"/>
              </w:rPr>
            </w:pPr>
            <w:r>
              <w:rPr>
                <w:rFonts w:eastAsia="宋体" w:hint="eastAsia"/>
                <w:lang w:eastAsia="zh-CN"/>
              </w:rPr>
              <w:t>S</w:t>
            </w:r>
            <w:r>
              <w:rPr>
                <w:rFonts w:eastAsia="宋体"/>
                <w:lang w:eastAsia="zh-CN"/>
              </w:rPr>
              <w:t>upport</w:t>
            </w:r>
          </w:p>
        </w:tc>
        <w:tc>
          <w:tcPr>
            <w:tcW w:w="2392" w:type="dxa"/>
          </w:tcPr>
          <w:p w14:paraId="7F48D389" w14:textId="77777777" w:rsidR="00C840EC" w:rsidRDefault="00C840EC"/>
        </w:tc>
      </w:tr>
      <w:tr w:rsidR="00C840EC" w14:paraId="7056EDDB" w14:textId="77777777" w:rsidTr="00C840EC">
        <w:tc>
          <w:tcPr>
            <w:tcW w:w="2020" w:type="dxa"/>
          </w:tcPr>
          <w:p w14:paraId="101CE6B1" w14:textId="77777777" w:rsidR="00C840EC" w:rsidRDefault="0059599B">
            <w:r>
              <w:t xml:space="preserve">Apple </w:t>
            </w:r>
          </w:p>
        </w:tc>
        <w:tc>
          <w:tcPr>
            <w:tcW w:w="5536" w:type="dxa"/>
          </w:tcPr>
          <w:p w14:paraId="3FCACF7F" w14:textId="77777777" w:rsidR="00C840EC" w:rsidRDefault="0059599B">
            <w:r>
              <w:t xml:space="preserve">Support. Fine with modification from QCM. </w:t>
            </w:r>
          </w:p>
        </w:tc>
        <w:tc>
          <w:tcPr>
            <w:tcW w:w="2392" w:type="dxa"/>
          </w:tcPr>
          <w:p w14:paraId="628701A4" w14:textId="77777777" w:rsidR="00C840EC" w:rsidRDefault="00C840EC"/>
        </w:tc>
      </w:tr>
      <w:tr w:rsidR="00C840EC" w14:paraId="22599CC2" w14:textId="77777777" w:rsidTr="00C840EC">
        <w:tc>
          <w:tcPr>
            <w:tcW w:w="2020" w:type="dxa"/>
          </w:tcPr>
          <w:p w14:paraId="51EFDF5F" w14:textId="77777777" w:rsidR="00C840EC" w:rsidRDefault="0059599B">
            <w:r>
              <w:rPr>
                <w:rFonts w:eastAsia="宋体" w:hint="eastAsia"/>
                <w:lang w:eastAsia="zh-CN"/>
              </w:rPr>
              <w:t>D</w:t>
            </w:r>
            <w:r>
              <w:rPr>
                <w:rFonts w:eastAsia="宋体"/>
                <w:lang w:eastAsia="zh-CN"/>
              </w:rPr>
              <w:t>OCOMO</w:t>
            </w:r>
          </w:p>
        </w:tc>
        <w:tc>
          <w:tcPr>
            <w:tcW w:w="5536" w:type="dxa"/>
          </w:tcPr>
          <w:p w14:paraId="7A59203E" w14:textId="77777777" w:rsidR="00C840EC" w:rsidRDefault="0059599B">
            <w:pPr>
              <w:rPr>
                <w:rFonts w:eastAsia="宋体"/>
                <w:lang w:eastAsia="zh-CN"/>
              </w:rPr>
            </w:pPr>
            <w:r>
              <w:rPr>
                <w:rFonts w:eastAsia="宋体" w:hint="eastAsia"/>
                <w:lang w:eastAsia="zh-CN"/>
              </w:rPr>
              <w:t>S</w:t>
            </w:r>
            <w:r>
              <w:rPr>
                <w:rFonts w:eastAsia="宋体"/>
                <w:lang w:eastAsia="zh-CN"/>
              </w:rPr>
              <w:t>upport in principle.</w:t>
            </w:r>
          </w:p>
          <w:p w14:paraId="4836D778" w14:textId="77777777" w:rsidR="00C840EC" w:rsidRDefault="0059599B">
            <w:r>
              <w:rPr>
                <w:rFonts w:eastAsia="宋体" w:hint="eastAsia"/>
                <w:lang w:eastAsia="zh-CN"/>
              </w:rPr>
              <w:t>W</w:t>
            </w:r>
            <w:r>
              <w:rPr>
                <w:rFonts w:eastAsia="宋体"/>
                <w:lang w:eastAsia="zh-CN"/>
              </w:rPr>
              <w:t>e also prefer to clarify the possible type of CSI-RS in last bullet.</w:t>
            </w:r>
          </w:p>
        </w:tc>
        <w:tc>
          <w:tcPr>
            <w:tcW w:w="2392" w:type="dxa"/>
          </w:tcPr>
          <w:p w14:paraId="7AF4F4A0" w14:textId="77777777" w:rsidR="00C840EC" w:rsidRDefault="0059599B">
            <w:r>
              <w:t xml:space="preserve">Please see my reply to Google. </w:t>
            </w:r>
          </w:p>
        </w:tc>
      </w:tr>
      <w:tr w:rsidR="00C840EC" w14:paraId="0A1952F0" w14:textId="77777777" w:rsidTr="00C840EC">
        <w:tc>
          <w:tcPr>
            <w:tcW w:w="2020" w:type="dxa"/>
          </w:tcPr>
          <w:p w14:paraId="62DF710D" w14:textId="77777777" w:rsidR="00C840EC" w:rsidRDefault="0059599B">
            <w:pPr>
              <w:rPr>
                <w:rFonts w:eastAsia="宋体"/>
                <w:lang w:eastAsia="zh-CN"/>
              </w:rPr>
            </w:pPr>
            <w:r>
              <w:rPr>
                <w:rFonts w:eastAsia="宋体" w:hint="eastAsia"/>
                <w:lang w:eastAsia="zh-CN"/>
              </w:rPr>
              <w:t>L</w:t>
            </w:r>
            <w:r>
              <w:rPr>
                <w:rFonts w:eastAsia="宋体"/>
                <w:lang w:eastAsia="zh-CN"/>
              </w:rPr>
              <w:t>enovo</w:t>
            </w:r>
          </w:p>
        </w:tc>
        <w:tc>
          <w:tcPr>
            <w:tcW w:w="5536" w:type="dxa"/>
          </w:tcPr>
          <w:p w14:paraId="3100F0DE" w14:textId="77777777" w:rsidR="00C840EC" w:rsidRDefault="0059599B">
            <w:pPr>
              <w:rPr>
                <w:rFonts w:eastAsia="宋体"/>
                <w:lang w:eastAsia="zh-CN"/>
              </w:rPr>
            </w:pPr>
            <w:r>
              <w:rPr>
                <w:rFonts w:eastAsia="宋体" w:hint="eastAsia"/>
                <w:lang w:eastAsia="zh-CN"/>
              </w:rPr>
              <w:t>F</w:t>
            </w:r>
            <w:r>
              <w:rPr>
                <w:rFonts w:eastAsia="宋体"/>
                <w:lang w:eastAsia="zh-CN"/>
              </w:rPr>
              <w:t>ine with QC’s version.</w:t>
            </w:r>
          </w:p>
        </w:tc>
        <w:tc>
          <w:tcPr>
            <w:tcW w:w="2392" w:type="dxa"/>
          </w:tcPr>
          <w:p w14:paraId="0C2532C4" w14:textId="77777777" w:rsidR="00C840EC" w:rsidRDefault="00C840EC"/>
        </w:tc>
      </w:tr>
      <w:tr w:rsidR="00C840EC" w14:paraId="73B2B758" w14:textId="77777777" w:rsidTr="00C840EC">
        <w:tc>
          <w:tcPr>
            <w:tcW w:w="2020" w:type="dxa"/>
          </w:tcPr>
          <w:p w14:paraId="088F6A7A" w14:textId="77777777" w:rsidR="00C840EC" w:rsidRDefault="0059599B">
            <w:pPr>
              <w:rPr>
                <w:rFonts w:eastAsia="宋体"/>
                <w:lang w:eastAsia="zh-CN"/>
              </w:rPr>
            </w:pPr>
            <w:r>
              <w:rPr>
                <w:rFonts w:eastAsia="宋体"/>
                <w:lang w:eastAsia="zh-CN"/>
              </w:rPr>
              <w:t>New H3C</w:t>
            </w:r>
          </w:p>
        </w:tc>
        <w:tc>
          <w:tcPr>
            <w:tcW w:w="5536" w:type="dxa"/>
          </w:tcPr>
          <w:p w14:paraId="00F48106" w14:textId="77777777" w:rsidR="00C840EC" w:rsidRDefault="0059599B">
            <w:pPr>
              <w:rPr>
                <w:rFonts w:eastAsia="宋体"/>
                <w:lang w:eastAsia="zh-CN"/>
              </w:rPr>
            </w:pPr>
            <w:r>
              <w:rPr>
                <w:rFonts w:eastAsia="宋体"/>
                <w:lang w:eastAsia="zh-CN"/>
              </w:rPr>
              <w:t>Support</w:t>
            </w:r>
          </w:p>
        </w:tc>
        <w:tc>
          <w:tcPr>
            <w:tcW w:w="2392" w:type="dxa"/>
          </w:tcPr>
          <w:p w14:paraId="3F066738" w14:textId="77777777" w:rsidR="00C840EC" w:rsidRDefault="00C840EC"/>
        </w:tc>
      </w:tr>
      <w:tr w:rsidR="00C840EC" w14:paraId="79FD46D4" w14:textId="77777777" w:rsidTr="00C840EC">
        <w:tc>
          <w:tcPr>
            <w:tcW w:w="2020" w:type="dxa"/>
          </w:tcPr>
          <w:p w14:paraId="2A3094C5" w14:textId="77777777" w:rsidR="00C840EC" w:rsidRDefault="0059599B">
            <w:pPr>
              <w:rPr>
                <w:rFonts w:eastAsia="宋体"/>
                <w:lang w:eastAsia="zh-CN"/>
              </w:rPr>
            </w:pPr>
            <w:r>
              <w:rPr>
                <w:rFonts w:eastAsia="宋体"/>
                <w:lang w:eastAsia="zh-CN"/>
              </w:rPr>
              <w:t>NEC</w:t>
            </w:r>
          </w:p>
        </w:tc>
        <w:tc>
          <w:tcPr>
            <w:tcW w:w="5536" w:type="dxa"/>
          </w:tcPr>
          <w:p w14:paraId="24C80F54" w14:textId="77777777" w:rsidR="00C840EC" w:rsidRDefault="0059599B">
            <w:pPr>
              <w:rPr>
                <w:rFonts w:eastAsia="宋体"/>
                <w:lang w:eastAsia="zh-CN"/>
              </w:rPr>
            </w:pPr>
            <w:r>
              <w:rPr>
                <w:rFonts w:eastAsia="宋体"/>
                <w:lang w:eastAsia="zh-CN"/>
              </w:rPr>
              <w:t>Support</w:t>
            </w:r>
          </w:p>
        </w:tc>
        <w:tc>
          <w:tcPr>
            <w:tcW w:w="2392" w:type="dxa"/>
          </w:tcPr>
          <w:p w14:paraId="2A00C11D" w14:textId="77777777" w:rsidR="00C840EC" w:rsidRDefault="00C840EC"/>
        </w:tc>
      </w:tr>
      <w:tr w:rsidR="00C840EC" w14:paraId="24035683" w14:textId="77777777" w:rsidTr="00C840EC">
        <w:tc>
          <w:tcPr>
            <w:tcW w:w="2020" w:type="dxa"/>
          </w:tcPr>
          <w:p w14:paraId="0493364B" w14:textId="77777777" w:rsidR="00C840EC" w:rsidRDefault="0059599B">
            <w:pPr>
              <w:rPr>
                <w:rFonts w:eastAsia="宋体"/>
                <w:lang w:val="en-US" w:eastAsia="zh-CN"/>
              </w:rPr>
            </w:pPr>
            <w:r>
              <w:rPr>
                <w:rFonts w:eastAsia="宋体" w:hint="eastAsia"/>
                <w:lang w:val="en-US" w:eastAsia="zh-CN"/>
              </w:rPr>
              <w:t>ZTE</w:t>
            </w:r>
          </w:p>
        </w:tc>
        <w:tc>
          <w:tcPr>
            <w:tcW w:w="5536" w:type="dxa"/>
          </w:tcPr>
          <w:p w14:paraId="1E9697B7" w14:textId="77777777" w:rsidR="00C840EC" w:rsidRDefault="0059599B">
            <w:pPr>
              <w:rPr>
                <w:rFonts w:eastAsia="宋体"/>
                <w:lang w:val="en-US" w:eastAsia="zh-CN"/>
              </w:rPr>
            </w:pPr>
            <w:r>
              <w:rPr>
                <w:rFonts w:eastAsia="宋体" w:hint="eastAsia"/>
                <w:lang w:val="en-US" w:eastAsia="zh-CN"/>
              </w:rPr>
              <w:t>We have similar view with other companies and support QC</w:t>
            </w:r>
            <w:r>
              <w:rPr>
                <w:rFonts w:eastAsia="宋体"/>
                <w:lang w:val="en-US" w:eastAsia="zh-CN"/>
              </w:rPr>
              <w:t>’</w:t>
            </w:r>
            <w:r>
              <w:rPr>
                <w:rFonts w:eastAsia="宋体" w:hint="eastAsia"/>
                <w:lang w:val="en-US" w:eastAsia="zh-CN"/>
              </w:rPr>
              <w:t>s modification with minor update, as follows:</w:t>
            </w:r>
          </w:p>
          <w:p w14:paraId="1247115D" w14:textId="77777777" w:rsidR="00C840EC" w:rsidRDefault="0059599B">
            <w:pPr>
              <w:numPr>
                <w:ilvl w:val="0"/>
                <w:numId w:val="10"/>
              </w:numPr>
              <w:rPr>
                <w:sz w:val="20"/>
                <w:szCs w:val="16"/>
              </w:rPr>
            </w:pPr>
            <w:r>
              <w:rPr>
                <w:sz w:val="20"/>
                <w:szCs w:val="16"/>
              </w:rPr>
              <w:t>For Rel-18 L1/L2 mobility, SSB is supported for</w:t>
            </w:r>
            <w:r>
              <w:rPr>
                <w:rFonts w:eastAsia="宋体" w:hint="eastAsia"/>
                <w:sz w:val="20"/>
                <w:szCs w:val="16"/>
                <w:lang w:val="en-US" w:eastAsia="zh-CN"/>
              </w:rPr>
              <w:t xml:space="preserve"> </w:t>
            </w:r>
            <w:r>
              <w:rPr>
                <w:color w:val="0000FF"/>
                <w:sz w:val="20"/>
                <w:szCs w:val="16"/>
              </w:rPr>
              <w:t>L1</w:t>
            </w:r>
            <w:r>
              <w:rPr>
                <w:sz w:val="20"/>
                <w:szCs w:val="16"/>
              </w:rPr>
              <w:t xml:space="preserve">  intra-frequency </w:t>
            </w:r>
            <w:r>
              <w:rPr>
                <w:strike/>
                <w:color w:val="0000FF"/>
                <w:sz w:val="20"/>
                <w:szCs w:val="16"/>
              </w:rPr>
              <w:t>L1</w:t>
            </w:r>
            <w:r>
              <w:rPr>
                <w:strike/>
                <w:sz w:val="20"/>
                <w:szCs w:val="16"/>
              </w:rPr>
              <w:t xml:space="preserve"> </w:t>
            </w:r>
            <w:r>
              <w:rPr>
                <w:sz w:val="20"/>
                <w:szCs w:val="16"/>
              </w:rPr>
              <w:t>measurement</w:t>
            </w:r>
          </w:p>
          <w:p w14:paraId="4B71D402" w14:textId="77777777" w:rsidR="00C840EC" w:rsidRDefault="0059599B">
            <w:pPr>
              <w:numPr>
                <w:ilvl w:val="0"/>
                <w:numId w:val="10"/>
              </w:numPr>
              <w:rPr>
                <w:sz w:val="20"/>
                <w:szCs w:val="16"/>
              </w:rPr>
            </w:pPr>
            <w:r>
              <w:rPr>
                <w:sz w:val="20"/>
                <w:szCs w:val="16"/>
              </w:rPr>
              <w:t xml:space="preserve">Further study the following </w:t>
            </w:r>
            <w:r>
              <w:rPr>
                <w:color w:val="0000FF"/>
                <w:sz w:val="20"/>
                <w:szCs w:val="16"/>
              </w:rPr>
              <w:t>L1 measurement RS</w:t>
            </w:r>
            <w:r>
              <w:rPr>
                <w:rFonts w:eastAsia="宋体" w:hint="eastAsia"/>
                <w:color w:val="0000FF"/>
                <w:sz w:val="20"/>
                <w:szCs w:val="16"/>
                <w:lang w:val="en-US" w:eastAsia="zh-CN"/>
              </w:rPr>
              <w:t xml:space="preserve"> </w:t>
            </w:r>
            <w:r>
              <w:rPr>
                <w:sz w:val="20"/>
                <w:szCs w:val="16"/>
              </w:rPr>
              <w:t xml:space="preserve">for </w:t>
            </w:r>
            <w:r>
              <w:rPr>
                <w:strike/>
                <w:color w:val="FF0000"/>
                <w:sz w:val="20"/>
                <w:szCs w:val="16"/>
              </w:rPr>
              <w:t>non-serving</w:t>
            </w:r>
            <w:r>
              <w:rPr>
                <w:color w:val="FF0000"/>
                <w:sz w:val="20"/>
                <w:szCs w:val="16"/>
              </w:rPr>
              <w:t xml:space="preserve"> candidate </w:t>
            </w:r>
            <w:r>
              <w:rPr>
                <w:sz w:val="20"/>
                <w:szCs w:val="16"/>
              </w:rPr>
              <w:t xml:space="preserve">cell </w:t>
            </w:r>
            <w:r>
              <w:rPr>
                <w:strike/>
                <w:color w:val="0000FF"/>
                <w:sz w:val="20"/>
                <w:szCs w:val="16"/>
              </w:rPr>
              <w:t>L1 measurement RS</w:t>
            </w:r>
          </w:p>
          <w:p w14:paraId="68DF258B" w14:textId="77777777" w:rsidR="00C840EC" w:rsidRDefault="0059599B">
            <w:pPr>
              <w:numPr>
                <w:ilvl w:val="1"/>
                <w:numId w:val="10"/>
              </w:numPr>
              <w:rPr>
                <w:sz w:val="20"/>
                <w:szCs w:val="16"/>
              </w:rPr>
            </w:pPr>
            <w:r>
              <w:rPr>
                <w:sz w:val="20"/>
                <w:szCs w:val="16"/>
              </w:rPr>
              <w:t>SSB for inter-frequency (if supported)</w:t>
            </w:r>
          </w:p>
          <w:p w14:paraId="53B03703" w14:textId="77777777" w:rsidR="00C840EC" w:rsidRDefault="0059599B">
            <w:pPr>
              <w:numPr>
                <w:ilvl w:val="1"/>
                <w:numId w:val="10"/>
              </w:numPr>
              <w:rPr>
                <w:sz w:val="20"/>
                <w:szCs w:val="16"/>
              </w:rPr>
            </w:pPr>
            <w:r>
              <w:rPr>
                <w:rFonts w:eastAsia="宋体" w:hint="eastAsia"/>
                <w:color w:val="0000FF"/>
                <w:sz w:val="20"/>
                <w:szCs w:val="16"/>
                <w:lang w:val="en-US" w:eastAsia="zh-CN"/>
              </w:rPr>
              <w:t>CSI-RS for tracking</w:t>
            </w:r>
          </w:p>
          <w:p w14:paraId="2A3B4F0C" w14:textId="77777777" w:rsidR="00C840EC" w:rsidRDefault="0059599B">
            <w:pPr>
              <w:numPr>
                <w:ilvl w:val="1"/>
                <w:numId w:val="10"/>
              </w:numPr>
              <w:rPr>
                <w:sz w:val="20"/>
                <w:szCs w:val="16"/>
              </w:rPr>
            </w:pPr>
            <w:r>
              <w:rPr>
                <w:rFonts w:eastAsia="宋体" w:hint="eastAsia"/>
                <w:color w:val="0000FF"/>
                <w:sz w:val="20"/>
                <w:szCs w:val="16"/>
                <w:lang w:val="en-US" w:eastAsia="zh-CN"/>
              </w:rPr>
              <w:t>CSI-RS for beam management</w:t>
            </w:r>
            <w:r>
              <w:rPr>
                <w:sz w:val="20"/>
                <w:szCs w:val="16"/>
              </w:rPr>
              <w:t xml:space="preserve"> </w:t>
            </w:r>
          </w:p>
          <w:p w14:paraId="40545AD9" w14:textId="77777777" w:rsidR="00C840EC" w:rsidRDefault="0059599B">
            <w:pPr>
              <w:numPr>
                <w:ilvl w:val="2"/>
                <w:numId w:val="10"/>
              </w:numPr>
              <w:rPr>
                <w:rFonts w:eastAsia="宋体"/>
                <w:lang w:val="en-US" w:eastAsia="zh-CN"/>
              </w:rPr>
            </w:pPr>
            <w:r>
              <w:rPr>
                <w:sz w:val="20"/>
                <w:szCs w:val="16"/>
              </w:rPr>
              <w:t xml:space="preserve">CSI-RS associated with </w:t>
            </w:r>
            <w:r>
              <w:rPr>
                <w:strike/>
                <w:color w:val="FF0000"/>
                <w:sz w:val="20"/>
                <w:szCs w:val="16"/>
              </w:rPr>
              <w:t>non-serving</w:t>
            </w:r>
            <w:r>
              <w:rPr>
                <w:color w:val="FF0000"/>
                <w:sz w:val="20"/>
                <w:szCs w:val="16"/>
              </w:rPr>
              <w:t xml:space="preserve"> candidate </w:t>
            </w:r>
            <w:r>
              <w:rPr>
                <w:sz w:val="20"/>
                <w:szCs w:val="16"/>
              </w:rPr>
              <w:t xml:space="preserve">cell PCI, </w:t>
            </w:r>
            <w:r>
              <w:rPr>
                <w:strike/>
                <w:color w:val="FF0000"/>
                <w:sz w:val="20"/>
                <w:szCs w:val="16"/>
              </w:rPr>
              <w:t xml:space="preserve">i.e. </w:t>
            </w:r>
            <w:r>
              <w:rPr>
                <w:i/>
                <w:iCs/>
                <w:strike/>
                <w:color w:val="FF0000"/>
                <w:sz w:val="20"/>
                <w:szCs w:val="16"/>
              </w:rPr>
              <w:t>additionalPCI</w:t>
            </w:r>
            <w:r>
              <w:rPr>
                <w:strike/>
                <w:color w:val="FF0000"/>
                <w:sz w:val="20"/>
                <w:szCs w:val="16"/>
              </w:rPr>
              <w:t>,</w:t>
            </w:r>
            <w:r>
              <w:rPr>
                <w:color w:val="FF0000"/>
                <w:sz w:val="20"/>
                <w:szCs w:val="16"/>
              </w:rPr>
              <w:t xml:space="preserve"> </w:t>
            </w:r>
            <w:r>
              <w:rPr>
                <w:sz w:val="20"/>
                <w:szCs w:val="16"/>
              </w:rPr>
              <w:t>for intra-frequency and inter-frequency (if supported)</w:t>
            </w:r>
            <w:r>
              <w:rPr>
                <w:rFonts w:eastAsia="宋体" w:hint="eastAsia"/>
                <w:lang w:val="en-US" w:eastAsia="zh-CN"/>
              </w:rPr>
              <w:t xml:space="preserve"> </w:t>
            </w:r>
          </w:p>
        </w:tc>
        <w:tc>
          <w:tcPr>
            <w:tcW w:w="2392" w:type="dxa"/>
          </w:tcPr>
          <w:p w14:paraId="7F2E085A" w14:textId="77777777" w:rsidR="00C840EC" w:rsidRDefault="0059599B">
            <w:r>
              <w:t>Fine to include CSI-RS for tracking in the next revision</w:t>
            </w:r>
          </w:p>
        </w:tc>
      </w:tr>
      <w:tr w:rsidR="00C840EC" w14:paraId="0F1D01D5" w14:textId="77777777" w:rsidTr="00C840EC">
        <w:tc>
          <w:tcPr>
            <w:tcW w:w="2020" w:type="dxa"/>
          </w:tcPr>
          <w:p w14:paraId="2F1AB622" w14:textId="77777777" w:rsidR="00C840EC" w:rsidRDefault="0059599B">
            <w:pPr>
              <w:rPr>
                <w:rFonts w:eastAsia="宋体"/>
                <w:lang w:eastAsia="zh-CN"/>
              </w:rPr>
            </w:pPr>
            <w:r>
              <w:rPr>
                <w:rFonts w:eastAsia="宋体" w:hint="eastAsia"/>
                <w:lang w:eastAsia="zh-CN"/>
              </w:rPr>
              <w:t>H</w:t>
            </w:r>
            <w:r>
              <w:rPr>
                <w:rFonts w:eastAsia="宋体"/>
                <w:lang w:eastAsia="zh-CN"/>
              </w:rPr>
              <w:t>uawei, HiSilicon</w:t>
            </w:r>
          </w:p>
        </w:tc>
        <w:tc>
          <w:tcPr>
            <w:tcW w:w="5536" w:type="dxa"/>
          </w:tcPr>
          <w:p w14:paraId="2ECA0853" w14:textId="77777777" w:rsidR="00C840EC" w:rsidRDefault="0059599B">
            <w:pPr>
              <w:rPr>
                <w:rFonts w:eastAsia="宋体"/>
                <w:lang w:eastAsia="zh-CN"/>
              </w:rPr>
            </w:pPr>
            <w:r>
              <w:rPr>
                <w:rFonts w:eastAsia="宋体"/>
                <w:lang w:eastAsia="zh-CN"/>
              </w:rPr>
              <w:t>Support the proposal and fine with QC’s revision</w:t>
            </w:r>
          </w:p>
        </w:tc>
        <w:tc>
          <w:tcPr>
            <w:tcW w:w="2392" w:type="dxa"/>
          </w:tcPr>
          <w:p w14:paraId="17AE270E" w14:textId="77777777" w:rsidR="00C840EC" w:rsidRDefault="00C840EC"/>
        </w:tc>
      </w:tr>
      <w:tr w:rsidR="00C840EC" w14:paraId="64A89CD0" w14:textId="77777777" w:rsidTr="00C840EC">
        <w:tc>
          <w:tcPr>
            <w:tcW w:w="2020" w:type="dxa"/>
          </w:tcPr>
          <w:p w14:paraId="66DBEF44" w14:textId="77777777" w:rsidR="00C840EC" w:rsidRDefault="0059599B">
            <w:pPr>
              <w:rPr>
                <w:rFonts w:eastAsia="Malgun Gothic"/>
                <w:lang w:eastAsia="ko-KR"/>
              </w:rPr>
            </w:pPr>
            <w:r>
              <w:rPr>
                <w:rFonts w:eastAsia="Malgun Gothic" w:hint="eastAsia"/>
                <w:lang w:eastAsia="ko-KR"/>
              </w:rPr>
              <w:t>LG</w:t>
            </w:r>
          </w:p>
        </w:tc>
        <w:tc>
          <w:tcPr>
            <w:tcW w:w="5536" w:type="dxa"/>
          </w:tcPr>
          <w:p w14:paraId="1E76E7F6" w14:textId="77777777" w:rsidR="00C840EC" w:rsidRDefault="0059599B">
            <w:pPr>
              <w:rPr>
                <w:rFonts w:eastAsia="Malgun Gothic"/>
                <w:lang w:eastAsia="ko-KR"/>
              </w:rPr>
            </w:pPr>
            <w:r>
              <w:rPr>
                <w:rFonts w:eastAsia="Malgun Gothic" w:hint="eastAsia"/>
                <w:lang w:eastAsia="ko-KR"/>
              </w:rPr>
              <w:t>Fine with the Qualcomm</w:t>
            </w:r>
            <w:r>
              <w:rPr>
                <w:rFonts w:eastAsia="Malgun Gothic"/>
                <w:lang w:eastAsia="ko-KR"/>
              </w:rPr>
              <w:t>’s modification.</w:t>
            </w:r>
          </w:p>
        </w:tc>
        <w:tc>
          <w:tcPr>
            <w:tcW w:w="2392" w:type="dxa"/>
          </w:tcPr>
          <w:p w14:paraId="52AD7D31" w14:textId="77777777" w:rsidR="00C840EC" w:rsidRDefault="00C840EC"/>
        </w:tc>
      </w:tr>
      <w:tr w:rsidR="00C840EC" w14:paraId="6AEAF049" w14:textId="77777777" w:rsidTr="00C840EC">
        <w:tc>
          <w:tcPr>
            <w:tcW w:w="2020" w:type="dxa"/>
          </w:tcPr>
          <w:p w14:paraId="3394B380" w14:textId="77777777" w:rsidR="00C840EC" w:rsidRDefault="0059599B">
            <w:pPr>
              <w:rPr>
                <w:rFonts w:eastAsia="宋体"/>
                <w:lang w:eastAsia="zh-CN"/>
              </w:rPr>
            </w:pPr>
            <w:r>
              <w:rPr>
                <w:rFonts w:eastAsia="宋体" w:hint="eastAsia"/>
                <w:lang w:eastAsia="zh-CN"/>
              </w:rPr>
              <w:t>C</w:t>
            </w:r>
            <w:r>
              <w:rPr>
                <w:rFonts w:eastAsia="宋体"/>
                <w:lang w:eastAsia="zh-CN"/>
              </w:rPr>
              <w:t>MCC</w:t>
            </w:r>
          </w:p>
        </w:tc>
        <w:tc>
          <w:tcPr>
            <w:tcW w:w="5536" w:type="dxa"/>
          </w:tcPr>
          <w:p w14:paraId="6AB70A77" w14:textId="77777777" w:rsidR="00C840EC" w:rsidRDefault="0059599B">
            <w:pPr>
              <w:rPr>
                <w:rFonts w:eastAsia="宋体"/>
                <w:lang w:val="en-US" w:eastAsia="zh-CN"/>
              </w:rPr>
            </w:pPr>
            <w:r>
              <w:rPr>
                <w:rFonts w:eastAsia="宋体" w:hint="eastAsia"/>
                <w:lang w:val="en-US" w:eastAsia="zh-CN"/>
              </w:rPr>
              <w:t>S</w:t>
            </w:r>
            <w:r>
              <w:rPr>
                <w:rFonts w:eastAsia="宋体"/>
                <w:lang w:val="en-US" w:eastAsia="zh-CN"/>
              </w:rPr>
              <w:t>upport the proposal.</w:t>
            </w:r>
          </w:p>
        </w:tc>
        <w:tc>
          <w:tcPr>
            <w:tcW w:w="2392" w:type="dxa"/>
          </w:tcPr>
          <w:p w14:paraId="0B1976B0" w14:textId="77777777" w:rsidR="00C840EC" w:rsidRDefault="00C840EC"/>
        </w:tc>
      </w:tr>
      <w:tr w:rsidR="00C840EC" w14:paraId="4E5ED7BE" w14:textId="77777777" w:rsidTr="00C840EC">
        <w:tc>
          <w:tcPr>
            <w:tcW w:w="2020" w:type="dxa"/>
          </w:tcPr>
          <w:p w14:paraId="5211231E" w14:textId="77777777" w:rsidR="00C840EC" w:rsidRDefault="0059599B">
            <w:pPr>
              <w:rPr>
                <w:rFonts w:eastAsia="宋体"/>
                <w:lang w:eastAsia="zh-CN"/>
              </w:rPr>
            </w:pPr>
            <w:r>
              <w:rPr>
                <w:rFonts w:eastAsia="宋体" w:hint="eastAsia"/>
                <w:lang w:eastAsia="zh-CN"/>
              </w:rPr>
              <w:t>CATT</w:t>
            </w:r>
          </w:p>
        </w:tc>
        <w:tc>
          <w:tcPr>
            <w:tcW w:w="5536" w:type="dxa"/>
          </w:tcPr>
          <w:p w14:paraId="767D26D0" w14:textId="77777777" w:rsidR="00C840EC" w:rsidRDefault="0059599B">
            <w:pPr>
              <w:rPr>
                <w:rFonts w:eastAsia="宋体"/>
                <w:lang w:val="en-US" w:eastAsia="zh-CN"/>
              </w:rPr>
            </w:pPr>
            <w:r>
              <w:rPr>
                <w:rFonts w:eastAsia="宋体" w:hint="eastAsia"/>
                <w:lang w:val="en-US" w:eastAsia="zh-CN"/>
              </w:rPr>
              <w:t>Support the proposal with ZTE</w:t>
            </w:r>
            <w:r>
              <w:rPr>
                <w:rFonts w:eastAsia="宋体"/>
                <w:lang w:val="en-US" w:eastAsia="zh-CN"/>
              </w:rPr>
              <w:t>’</w:t>
            </w:r>
            <w:r>
              <w:rPr>
                <w:rFonts w:eastAsia="宋体" w:hint="eastAsia"/>
                <w:lang w:val="en-US" w:eastAsia="zh-CN"/>
              </w:rPr>
              <w:t>s update.</w:t>
            </w:r>
          </w:p>
        </w:tc>
        <w:tc>
          <w:tcPr>
            <w:tcW w:w="2392" w:type="dxa"/>
          </w:tcPr>
          <w:p w14:paraId="3A46EF80" w14:textId="77777777" w:rsidR="00C840EC" w:rsidRDefault="00C840EC"/>
        </w:tc>
      </w:tr>
      <w:tr w:rsidR="00C840EC" w14:paraId="463D0003" w14:textId="77777777" w:rsidTr="00C840EC">
        <w:tc>
          <w:tcPr>
            <w:tcW w:w="2020" w:type="dxa"/>
          </w:tcPr>
          <w:p w14:paraId="2787707D" w14:textId="77777777" w:rsidR="00C840EC" w:rsidRDefault="0059599B">
            <w:pPr>
              <w:rPr>
                <w:rFonts w:eastAsia="宋体"/>
                <w:lang w:eastAsia="zh-CN"/>
              </w:rPr>
            </w:pPr>
            <w:r>
              <w:rPr>
                <w:rFonts w:eastAsia="宋体" w:hint="eastAsia"/>
                <w:lang w:eastAsia="zh-CN"/>
              </w:rPr>
              <w:t>v</w:t>
            </w:r>
            <w:r>
              <w:rPr>
                <w:rFonts w:eastAsia="宋体"/>
                <w:lang w:eastAsia="zh-CN"/>
              </w:rPr>
              <w:t>ivo</w:t>
            </w:r>
          </w:p>
        </w:tc>
        <w:tc>
          <w:tcPr>
            <w:tcW w:w="5536" w:type="dxa"/>
          </w:tcPr>
          <w:p w14:paraId="11F3246F" w14:textId="77777777" w:rsidR="00C840EC" w:rsidRDefault="0059599B">
            <w:pPr>
              <w:rPr>
                <w:rFonts w:eastAsia="宋体"/>
                <w:lang w:val="en-US" w:eastAsia="zh-CN"/>
              </w:rPr>
            </w:pPr>
            <w:r>
              <w:rPr>
                <w:rFonts w:eastAsia="宋体"/>
                <w:lang w:eastAsia="zh-CN"/>
              </w:rPr>
              <w:t>Support.</w:t>
            </w:r>
          </w:p>
        </w:tc>
        <w:tc>
          <w:tcPr>
            <w:tcW w:w="2392" w:type="dxa"/>
          </w:tcPr>
          <w:p w14:paraId="37C97291" w14:textId="77777777" w:rsidR="00C840EC" w:rsidRDefault="00C840EC"/>
        </w:tc>
      </w:tr>
      <w:tr w:rsidR="00C840EC" w14:paraId="4CD8FD2D" w14:textId="77777777" w:rsidTr="00C840EC">
        <w:tc>
          <w:tcPr>
            <w:tcW w:w="2020" w:type="dxa"/>
          </w:tcPr>
          <w:p w14:paraId="2D365D0A" w14:textId="77777777" w:rsidR="00C840EC" w:rsidRDefault="0059599B">
            <w:pPr>
              <w:rPr>
                <w:rFonts w:eastAsia="宋体"/>
                <w:lang w:eastAsia="zh-CN"/>
              </w:rPr>
            </w:pPr>
            <w:r>
              <w:rPr>
                <w:rFonts w:eastAsia="宋体"/>
                <w:lang w:eastAsia="zh-CN"/>
              </w:rPr>
              <w:t>Ericsson</w:t>
            </w:r>
          </w:p>
        </w:tc>
        <w:tc>
          <w:tcPr>
            <w:tcW w:w="5536" w:type="dxa"/>
          </w:tcPr>
          <w:p w14:paraId="199C1C55" w14:textId="77777777" w:rsidR="00C840EC" w:rsidRDefault="0059599B">
            <w:pPr>
              <w:rPr>
                <w:rFonts w:eastAsia="宋体"/>
                <w:lang w:val="en-US" w:eastAsia="zh-CN"/>
              </w:rPr>
            </w:pPr>
            <w:r>
              <w:rPr>
                <w:rFonts w:eastAsia="宋体"/>
                <w:lang w:val="en-US" w:eastAsia="zh-CN"/>
              </w:rPr>
              <w:t xml:space="preserve">In our view, there is no need to study if SSB is a supported measurement RS for inter-frequency measurement if inter-frequency is supported (which it </w:t>
            </w:r>
            <w:r>
              <w:rPr>
                <w:rFonts w:eastAsia="宋体"/>
                <w:lang w:val="en-US" w:eastAsia="zh-CN"/>
              </w:rPr>
              <w:lastRenderedPageBreak/>
              <w:t>is, in our understanding). Based on this, we propose the following update based on QC’s version:</w:t>
            </w:r>
          </w:p>
          <w:p w14:paraId="14F7983D" w14:textId="77777777" w:rsidR="00C840EC" w:rsidRDefault="0059599B">
            <w:pPr>
              <w:numPr>
                <w:ilvl w:val="0"/>
                <w:numId w:val="10"/>
              </w:numPr>
              <w:rPr>
                <w:sz w:val="20"/>
                <w:szCs w:val="16"/>
              </w:rPr>
            </w:pPr>
            <w:r>
              <w:rPr>
                <w:sz w:val="20"/>
                <w:szCs w:val="16"/>
              </w:rPr>
              <w:t>For Rel-18 L1/L2 mobility, SSB is supported for intra-frequency L1 measurement</w:t>
            </w:r>
          </w:p>
          <w:p w14:paraId="799807D7" w14:textId="77777777" w:rsidR="00C840EC" w:rsidRDefault="0059599B">
            <w:pPr>
              <w:numPr>
                <w:ilvl w:val="0"/>
                <w:numId w:val="10"/>
              </w:numPr>
              <w:rPr>
                <w:sz w:val="20"/>
                <w:szCs w:val="16"/>
              </w:rPr>
            </w:pPr>
            <w:ins w:id="20" w:author="Claes Tidestav" w:date="2022-10-11T13:33:00Z">
              <w:r>
                <w:rPr>
                  <w:sz w:val="20"/>
                  <w:szCs w:val="16"/>
                </w:rPr>
                <w:t>For Rel-18 L1/L2 mobility, SSB is supported for inter-frequency L1 measurement</w:t>
              </w:r>
            </w:ins>
            <w:ins w:id="21" w:author="Claes Tidestav" w:date="2022-10-11T13:34:00Z">
              <w:r>
                <w:rPr>
                  <w:sz w:val="20"/>
                  <w:szCs w:val="16"/>
                </w:rPr>
                <w:t xml:space="preserve">, if inter-frequency </w:t>
              </w:r>
            </w:ins>
            <w:ins w:id="22" w:author="Claes Tidestav" w:date="2022-10-11T16:24:00Z">
              <w:r>
                <w:rPr>
                  <w:sz w:val="20"/>
                  <w:szCs w:val="16"/>
                </w:rPr>
                <w:t>L1 measurements are</w:t>
              </w:r>
            </w:ins>
            <w:ins w:id="23" w:author="Claes Tidestav" w:date="2022-10-11T13:34:00Z">
              <w:r>
                <w:rPr>
                  <w:sz w:val="20"/>
                  <w:szCs w:val="16"/>
                </w:rPr>
                <w:t xml:space="preserve"> supported</w:t>
              </w:r>
            </w:ins>
          </w:p>
          <w:p w14:paraId="5871BF56" w14:textId="77777777" w:rsidR="00C840EC" w:rsidRDefault="0059599B">
            <w:pPr>
              <w:numPr>
                <w:ilvl w:val="0"/>
                <w:numId w:val="10"/>
              </w:numPr>
              <w:rPr>
                <w:sz w:val="20"/>
                <w:szCs w:val="16"/>
              </w:rPr>
            </w:pPr>
            <w:r>
              <w:rPr>
                <w:sz w:val="20"/>
                <w:szCs w:val="16"/>
              </w:rPr>
              <w:t xml:space="preserve">Further study the following for </w:t>
            </w:r>
            <w:r>
              <w:rPr>
                <w:strike/>
                <w:color w:val="FF0000"/>
                <w:sz w:val="20"/>
                <w:szCs w:val="16"/>
              </w:rPr>
              <w:t>non-serving</w:t>
            </w:r>
            <w:r>
              <w:rPr>
                <w:color w:val="FF0000"/>
                <w:sz w:val="20"/>
                <w:szCs w:val="16"/>
              </w:rPr>
              <w:t xml:space="preserve"> candidate </w:t>
            </w:r>
            <w:r>
              <w:rPr>
                <w:sz w:val="20"/>
                <w:szCs w:val="16"/>
              </w:rPr>
              <w:t>cell L1 measurement RS</w:t>
            </w:r>
          </w:p>
          <w:p w14:paraId="1EC62661" w14:textId="77777777" w:rsidR="00C840EC" w:rsidRDefault="0059599B">
            <w:pPr>
              <w:rPr>
                <w:rFonts w:eastAsia="宋体"/>
                <w:lang w:eastAsia="zh-CN"/>
              </w:rPr>
            </w:pPr>
            <w:ins w:id="24" w:author="Claes Tidestav" w:date="2022-10-11T13:34:00Z">
              <w:r>
                <w:rPr>
                  <w:sz w:val="20"/>
                  <w:szCs w:val="16"/>
                </w:rPr>
                <w:t xml:space="preserve">CSI-RS associated with </w:t>
              </w:r>
              <w:r>
                <w:rPr>
                  <w:strike/>
                  <w:color w:val="FF0000"/>
                  <w:sz w:val="20"/>
                  <w:szCs w:val="16"/>
                </w:rPr>
                <w:t>non-serving</w:t>
              </w:r>
              <w:r>
                <w:rPr>
                  <w:color w:val="FF0000"/>
                  <w:sz w:val="20"/>
                  <w:szCs w:val="16"/>
                </w:rPr>
                <w:t xml:space="preserve"> candidate </w:t>
              </w:r>
              <w:r>
                <w:rPr>
                  <w:sz w:val="20"/>
                  <w:szCs w:val="16"/>
                </w:rPr>
                <w:t xml:space="preserve">cell PCI, </w:t>
              </w:r>
              <w:r>
                <w:rPr>
                  <w:strike/>
                  <w:color w:val="FF0000"/>
                  <w:sz w:val="20"/>
                  <w:szCs w:val="16"/>
                </w:rPr>
                <w:t xml:space="preserve">i.e. </w:t>
              </w:r>
              <w:r>
                <w:rPr>
                  <w:i/>
                  <w:iCs/>
                  <w:strike/>
                  <w:color w:val="FF0000"/>
                  <w:sz w:val="20"/>
                  <w:szCs w:val="16"/>
                </w:rPr>
                <w:t>additionalPCI</w:t>
              </w:r>
              <w:r>
                <w:rPr>
                  <w:strike/>
                  <w:color w:val="FF0000"/>
                  <w:sz w:val="20"/>
                  <w:szCs w:val="16"/>
                </w:rPr>
                <w:t>,</w:t>
              </w:r>
              <w:r>
                <w:rPr>
                  <w:color w:val="FF0000"/>
                  <w:sz w:val="20"/>
                  <w:szCs w:val="16"/>
                </w:rPr>
                <w:t xml:space="preserve"> </w:t>
              </w:r>
              <w:r>
                <w:rPr>
                  <w:sz w:val="20"/>
                  <w:szCs w:val="16"/>
                </w:rPr>
                <w:t>for intra-frequency and inter-frequency (if supported)</w:t>
              </w:r>
            </w:ins>
            <w:del w:id="25" w:author="Claes Tidestav" w:date="2022-10-11T13:34:00Z">
              <w:r>
                <w:rPr>
                  <w:sz w:val="20"/>
                  <w:szCs w:val="16"/>
                </w:rPr>
                <w:delText>SSB for inter-frequency (if supported)</w:delText>
              </w:r>
            </w:del>
          </w:p>
        </w:tc>
        <w:tc>
          <w:tcPr>
            <w:tcW w:w="2392" w:type="dxa"/>
          </w:tcPr>
          <w:p w14:paraId="32BB0C70" w14:textId="77777777" w:rsidR="00C840EC" w:rsidRDefault="0059599B">
            <w:r>
              <w:rPr>
                <w:rFonts w:hint="eastAsia"/>
              </w:rPr>
              <w:lastRenderedPageBreak/>
              <w:t>I</w:t>
            </w:r>
            <w:r>
              <w:t xml:space="preserve"> will update the proposal, accordingly</w:t>
            </w:r>
          </w:p>
        </w:tc>
      </w:tr>
      <w:tr w:rsidR="00C840EC" w14:paraId="247F10A7" w14:textId="77777777" w:rsidTr="00C840EC">
        <w:tc>
          <w:tcPr>
            <w:tcW w:w="2020" w:type="dxa"/>
          </w:tcPr>
          <w:p w14:paraId="3B75950B" w14:textId="77777777" w:rsidR="00C840EC" w:rsidRDefault="0059599B">
            <w:pPr>
              <w:rPr>
                <w:rFonts w:eastAsia="宋体"/>
                <w:lang w:eastAsia="zh-CN"/>
              </w:rPr>
            </w:pPr>
            <w:r>
              <w:rPr>
                <w:rFonts w:eastAsia="宋体"/>
                <w:lang w:eastAsia="zh-CN"/>
              </w:rPr>
              <w:t>Nokia</w:t>
            </w:r>
          </w:p>
        </w:tc>
        <w:tc>
          <w:tcPr>
            <w:tcW w:w="5536" w:type="dxa"/>
          </w:tcPr>
          <w:p w14:paraId="28E39DD7" w14:textId="77777777" w:rsidR="00C840EC" w:rsidRDefault="0059599B">
            <w:r>
              <w:t xml:space="preserve">In general, we agree to support CSI-RS measurements for L1/L2 mobility. Note that the Rel-17 can allow CSI-RS measurements with different PCIs via indirect QCL chain (e.g., using SSB as the QCL reference), hence there is no limitation from the RAN1 perspective. Therefore, if we agree to reuse Rel-17 based L1 measurement configuration (for both SSB and CSI-RS), then the proposal on supporting CSI-RS should clearly specify what additional support needs be studied further. If it’s related to inter-frequency, then it is applicable to both types of RSs (SSB and CSI-RS). </w:t>
            </w:r>
          </w:p>
          <w:p w14:paraId="3F2B0896" w14:textId="77777777" w:rsidR="00C840EC" w:rsidRDefault="0059599B">
            <w:pPr>
              <w:rPr>
                <w:rFonts w:eastAsia="宋体"/>
                <w:lang w:val="en-US" w:eastAsia="zh-CN"/>
              </w:rPr>
            </w:pPr>
            <w:r>
              <w:t>In terms of wording, we agree with QC proposal. Additionally, it will be more clear if we use “SSB associated with candidate cells” instead of “SSB”.</w:t>
            </w:r>
          </w:p>
        </w:tc>
        <w:tc>
          <w:tcPr>
            <w:tcW w:w="2392" w:type="dxa"/>
          </w:tcPr>
          <w:p w14:paraId="70F54745" w14:textId="77777777" w:rsidR="00C840EC" w:rsidRDefault="0059599B">
            <w:r>
              <w:t xml:space="preserve">For your first view, </w:t>
            </w:r>
            <w:r>
              <w:rPr>
                <w:rFonts w:hint="eastAsia"/>
              </w:rPr>
              <w:t>I</w:t>
            </w:r>
            <w:r>
              <w:t xml:space="preserve"> think your proposal has already included in FL proposal. Let me know if further clarification is necessary. </w:t>
            </w:r>
          </w:p>
          <w:p w14:paraId="0CBC07AC" w14:textId="77777777" w:rsidR="00C840EC" w:rsidRDefault="0059599B">
            <w:r>
              <w:rPr>
                <w:rFonts w:hint="eastAsia"/>
              </w:rPr>
              <w:t>F</w:t>
            </w:r>
            <w:r>
              <w:t xml:space="preserve">or the second proposal on “SSB associated …” I’m not sure if other companies are OK because there is a proposal not to give PCI (just indicate frequency only) in this meeting. I can capture it for now, but let’s see other companies’ view in the second round. </w:t>
            </w:r>
          </w:p>
        </w:tc>
      </w:tr>
      <w:tr w:rsidR="00C840EC" w14:paraId="3AC99319" w14:textId="77777777" w:rsidTr="00C840EC">
        <w:tc>
          <w:tcPr>
            <w:tcW w:w="2020" w:type="dxa"/>
          </w:tcPr>
          <w:p w14:paraId="39AE8EDD" w14:textId="77777777" w:rsidR="00C840EC" w:rsidRDefault="0059599B">
            <w:pPr>
              <w:rPr>
                <w:rFonts w:eastAsia="宋体"/>
                <w:lang w:eastAsia="zh-CN"/>
              </w:rPr>
            </w:pPr>
            <w:r>
              <w:rPr>
                <w:rFonts w:eastAsia="宋体"/>
                <w:lang w:eastAsia="zh-CN"/>
              </w:rPr>
              <w:t>InterDigital</w:t>
            </w:r>
          </w:p>
        </w:tc>
        <w:tc>
          <w:tcPr>
            <w:tcW w:w="5536" w:type="dxa"/>
          </w:tcPr>
          <w:p w14:paraId="78AB96F6" w14:textId="77777777" w:rsidR="00C840EC" w:rsidRDefault="0059599B">
            <w:r>
              <w:t>Fine with Ericsson’s version.</w:t>
            </w:r>
          </w:p>
        </w:tc>
        <w:tc>
          <w:tcPr>
            <w:tcW w:w="2392" w:type="dxa"/>
          </w:tcPr>
          <w:p w14:paraId="69CB6409" w14:textId="77777777" w:rsidR="00C840EC" w:rsidRDefault="00C840EC"/>
        </w:tc>
      </w:tr>
      <w:tr w:rsidR="00C840EC" w14:paraId="6A3E7B98" w14:textId="77777777" w:rsidTr="00C840EC">
        <w:tc>
          <w:tcPr>
            <w:tcW w:w="2020" w:type="dxa"/>
          </w:tcPr>
          <w:p w14:paraId="621CFA26" w14:textId="77777777" w:rsidR="00C840EC" w:rsidRDefault="0059599B">
            <w:pPr>
              <w:rPr>
                <w:rFonts w:eastAsia="宋体"/>
                <w:lang w:eastAsia="zh-CN"/>
              </w:rPr>
            </w:pPr>
            <w:r>
              <w:rPr>
                <w:rFonts w:eastAsia="宋体"/>
                <w:lang w:eastAsia="zh-CN"/>
              </w:rPr>
              <w:t>Samsung</w:t>
            </w:r>
          </w:p>
        </w:tc>
        <w:tc>
          <w:tcPr>
            <w:tcW w:w="5536" w:type="dxa"/>
          </w:tcPr>
          <w:p w14:paraId="0CB57C5E" w14:textId="77777777" w:rsidR="00C840EC" w:rsidRDefault="0059599B">
            <w:r>
              <w:t>OK in principle.</w:t>
            </w:r>
          </w:p>
        </w:tc>
        <w:tc>
          <w:tcPr>
            <w:tcW w:w="2392" w:type="dxa"/>
          </w:tcPr>
          <w:p w14:paraId="2970DF97" w14:textId="77777777" w:rsidR="00C840EC" w:rsidRDefault="00C840EC"/>
        </w:tc>
      </w:tr>
      <w:tr w:rsidR="00C840EC" w14:paraId="0796DC90" w14:textId="77777777" w:rsidTr="00C840EC">
        <w:tc>
          <w:tcPr>
            <w:tcW w:w="2020" w:type="dxa"/>
          </w:tcPr>
          <w:p w14:paraId="7A186AF4" w14:textId="77777777" w:rsidR="00C840EC" w:rsidRDefault="0059599B">
            <w:pPr>
              <w:rPr>
                <w:rFonts w:eastAsia="宋体"/>
                <w:lang w:eastAsia="zh-CN"/>
              </w:rPr>
            </w:pPr>
            <w:r>
              <w:rPr>
                <w:rFonts w:eastAsia="宋体"/>
                <w:lang w:eastAsia="zh-CN"/>
              </w:rPr>
              <w:t>Futurewei</w:t>
            </w:r>
          </w:p>
        </w:tc>
        <w:tc>
          <w:tcPr>
            <w:tcW w:w="5536" w:type="dxa"/>
          </w:tcPr>
          <w:p w14:paraId="15CC12B2" w14:textId="77777777" w:rsidR="00C840EC" w:rsidRDefault="0059599B">
            <w:r>
              <w:rPr>
                <w:rFonts w:eastAsia="宋体"/>
                <w:lang w:val="en-US" w:eastAsia="zh-CN"/>
              </w:rPr>
              <w:t xml:space="preserve">Support FL’s proposal. </w:t>
            </w:r>
            <w:r>
              <w:rPr>
                <w:rFonts w:eastAsia="Malgun Gothic" w:hint="eastAsia"/>
                <w:lang w:eastAsia="ko-KR"/>
              </w:rPr>
              <w:t>Fine with the Qualcomm</w:t>
            </w:r>
            <w:r>
              <w:rPr>
                <w:rFonts w:eastAsia="Malgun Gothic"/>
                <w:lang w:eastAsia="ko-KR"/>
              </w:rPr>
              <w:t>’s modification.</w:t>
            </w:r>
          </w:p>
        </w:tc>
        <w:tc>
          <w:tcPr>
            <w:tcW w:w="2392" w:type="dxa"/>
          </w:tcPr>
          <w:p w14:paraId="50F5FA79" w14:textId="77777777" w:rsidR="00C840EC" w:rsidRDefault="00C840EC"/>
        </w:tc>
      </w:tr>
      <w:tr w:rsidR="00C840EC" w14:paraId="0673C770" w14:textId="77777777" w:rsidTr="00C840EC">
        <w:tc>
          <w:tcPr>
            <w:tcW w:w="2020" w:type="dxa"/>
          </w:tcPr>
          <w:p w14:paraId="4198234E" w14:textId="77777777" w:rsidR="00C840EC" w:rsidRDefault="0059599B">
            <w:pPr>
              <w:rPr>
                <w:rFonts w:eastAsia="宋体"/>
                <w:lang w:eastAsia="zh-CN"/>
              </w:rPr>
            </w:pPr>
            <w:r>
              <w:rPr>
                <w:rFonts w:eastAsia="宋体"/>
                <w:lang w:eastAsia="zh-CN"/>
              </w:rPr>
              <w:t>Intel</w:t>
            </w:r>
          </w:p>
        </w:tc>
        <w:tc>
          <w:tcPr>
            <w:tcW w:w="5536" w:type="dxa"/>
          </w:tcPr>
          <w:p w14:paraId="048F3A83" w14:textId="77777777" w:rsidR="00C840EC" w:rsidRDefault="0059599B">
            <w:r>
              <w:t xml:space="preserve">Agree with Nokia that “SSB associated with non-serving cell PCID” as used in Rel-17 ICBM would make the proposal clearer. Ok with update from Ericsson. </w:t>
            </w:r>
          </w:p>
          <w:p w14:paraId="05C45889" w14:textId="77777777" w:rsidR="00C840EC" w:rsidRDefault="0059599B">
            <w:pPr>
              <w:rPr>
                <w:rFonts w:eastAsia="宋体"/>
                <w:lang w:val="en-US" w:eastAsia="zh-CN"/>
              </w:rPr>
            </w:pPr>
            <w:r>
              <w:t xml:space="preserve">For CSI-RS, we think CSI-RS for BM should be supported. In Rel-17 CSI-RS is supported with SSB as indirect QCL reference. For Rel-18 mobility we think CSI-RS as direct QCL can be discussed. </w:t>
            </w:r>
          </w:p>
        </w:tc>
        <w:tc>
          <w:tcPr>
            <w:tcW w:w="2392" w:type="dxa"/>
          </w:tcPr>
          <w:p w14:paraId="588521F0" w14:textId="77777777" w:rsidR="00C840EC" w:rsidRDefault="0059599B">
            <w:r>
              <w:rPr>
                <w:rFonts w:hint="eastAsia"/>
              </w:rPr>
              <w:t>S</w:t>
            </w:r>
            <w:r>
              <w:t xml:space="preserve">ee my reply to Nokia. </w:t>
            </w:r>
          </w:p>
        </w:tc>
      </w:tr>
    </w:tbl>
    <w:p w14:paraId="22B6BF99" w14:textId="77777777" w:rsidR="00C840EC" w:rsidRDefault="00C840EC">
      <w:pPr>
        <w:rPr>
          <w:b/>
          <w:bCs/>
        </w:rPr>
      </w:pPr>
    </w:p>
    <w:p w14:paraId="57E114FE" w14:textId="77777777" w:rsidR="00C840EC" w:rsidRDefault="0059599B">
      <w:pPr>
        <w:pStyle w:val="5"/>
      </w:pPr>
      <w:r>
        <w:rPr>
          <w:rFonts w:hint="eastAsia"/>
        </w:rPr>
        <w:lastRenderedPageBreak/>
        <w:t>[</w:t>
      </w:r>
      <w:r>
        <w:t>FL observation]</w:t>
      </w:r>
    </w:p>
    <w:p w14:paraId="70EF27E4" w14:textId="77777777" w:rsidR="00C840EC" w:rsidRDefault="0059599B">
      <w:r>
        <w:t>FL believes that proposals from companies are address in FL proposal 1-4-v2 below. However, it is not clear for FL if everyone is fine with the revisions especially “SSB associated with candidate cells” because it may imply SSB always needs to be associated with candidate cell(s), i.e. SSB can be found with blind detection while CSI-RS needs assistant information. Let’s discuss in the 2</w:t>
      </w:r>
      <w:r>
        <w:rPr>
          <w:vertAlign w:val="superscript"/>
        </w:rPr>
        <w:t>nd</w:t>
      </w:r>
      <w:r>
        <w:t xml:space="preserve"> round. </w:t>
      </w:r>
    </w:p>
    <w:p w14:paraId="21DA4AF1" w14:textId="77777777" w:rsidR="00C840EC" w:rsidRDefault="0059599B">
      <w:pPr>
        <w:pStyle w:val="5"/>
      </w:pPr>
      <w:r>
        <w:t>[FL proposal 1-4-v2]</w:t>
      </w:r>
    </w:p>
    <w:p w14:paraId="4E79D5CB" w14:textId="77777777" w:rsidR="00C840EC" w:rsidRDefault="0059599B">
      <w:pPr>
        <w:pStyle w:val="a"/>
        <w:numPr>
          <w:ilvl w:val="0"/>
          <w:numId w:val="10"/>
        </w:numPr>
        <w:ind w:leftChars="0"/>
      </w:pPr>
      <w:r>
        <w:t>For Rel-18 L1/L2 mobility,</w:t>
      </w:r>
    </w:p>
    <w:p w14:paraId="330BA935" w14:textId="77777777" w:rsidR="00C840EC" w:rsidRDefault="0059599B">
      <w:pPr>
        <w:pStyle w:val="a"/>
        <w:numPr>
          <w:ilvl w:val="1"/>
          <w:numId w:val="10"/>
        </w:numPr>
        <w:ind w:leftChars="0"/>
      </w:pPr>
      <w:r>
        <w:t>SSB [</w:t>
      </w:r>
      <w:commentRangeStart w:id="26"/>
      <w:r>
        <w:rPr>
          <w:color w:val="FF0000"/>
        </w:rPr>
        <w:t>associated with candidate cells]</w:t>
      </w:r>
      <w:commentRangeEnd w:id="26"/>
      <w:r>
        <w:rPr>
          <w:rStyle w:val="af9"/>
          <w:lang w:eastAsia="zh-CN"/>
        </w:rPr>
        <w:commentReference w:id="26"/>
      </w:r>
      <w:r>
        <w:t xml:space="preserve"> is supported for L1 intra-frequency </w:t>
      </w:r>
      <w:r>
        <w:rPr>
          <w:strike/>
          <w:color w:val="FF0000"/>
        </w:rPr>
        <w:t>L1</w:t>
      </w:r>
      <w:r>
        <w:rPr>
          <w:color w:val="FF0000"/>
        </w:rPr>
        <w:t xml:space="preserve"> </w:t>
      </w:r>
      <w:r>
        <w:t>measurement</w:t>
      </w:r>
    </w:p>
    <w:p w14:paraId="4F8190D2" w14:textId="77777777" w:rsidR="00C840EC" w:rsidRDefault="0059599B">
      <w:pPr>
        <w:pStyle w:val="a"/>
        <w:numPr>
          <w:ilvl w:val="1"/>
          <w:numId w:val="10"/>
        </w:numPr>
        <w:ind w:leftChars="0"/>
        <w:rPr>
          <w:color w:val="FF0000"/>
        </w:rPr>
      </w:pPr>
      <w:r>
        <w:rPr>
          <w:color w:val="FF0000"/>
        </w:rPr>
        <w:t xml:space="preserve">SSB </w:t>
      </w:r>
      <w:commentRangeStart w:id="27"/>
      <w:r>
        <w:rPr>
          <w:color w:val="FF0000"/>
        </w:rPr>
        <w:t>[associated with candidate cells]</w:t>
      </w:r>
      <w:commentRangeEnd w:id="27"/>
      <w:r>
        <w:rPr>
          <w:rStyle w:val="af9"/>
          <w:lang w:eastAsia="zh-CN"/>
        </w:rPr>
        <w:commentReference w:id="27"/>
      </w:r>
      <w:r>
        <w:rPr>
          <w:color w:val="FF0000"/>
        </w:rPr>
        <w:t xml:space="preserve"> is supported for L1 inter-frequency measurement if inter-frequency L1 measurements are supported</w:t>
      </w:r>
    </w:p>
    <w:p w14:paraId="129B1B14" w14:textId="77777777" w:rsidR="00C840EC" w:rsidRDefault="0059599B">
      <w:pPr>
        <w:pStyle w:val="a"/>
        <w:numPr>
          <w:ilvl w:val="0"/>
          <w:numId w:val="10"/>
        </w:numPr>
        <w:ind w:leftChars="0"/>
      </w:pPr>
      <w:r>
        <w:t xml:space="preserve">Further study the following </w:t>
      </w:r>
      <w:r>
        <w:rPr>
          <w:strike/>
          <w:color w:val="FF0000"/>
        </w:rPr>
        <w:t>for non-serving cell</w:t>
      </w:r>
      <w:r>
        <w:t xml:space="preserve"> L1 measurement RS </w:t>
      </w:r>
      <w:r>
        <w:rPr>
          <w:color w:val="FF0000"/>
        </w:rPr>
        <w:t>for candidate cell</w:t>
      </w:r>
    </w:p>
    <w:p w14:paraId="636A7B98" w14:textId="77777777" w:rsidR="00C840EC" w:rsidRDefault="0059599B">
      <w:pPr>
        <w:pStyle w:val="a"/>
        <w:numPr>
          <w:ilvl w:val="1"/>
          <w:numId w:val="10"/>
        </w:numPr>
        <w:ind w:leftChars="0"/>
        <w:rPr>
          <w:color w:val="FF0000"/>
        </w:rPr>
      </w:pPr>
      <w:r>
        <w:rPr>
          <w:rFonts w:hint="eastAsia"/>
          <w:color w:val="FF0000"/>
        </w:rPr>
        <w:t>C</w:t>
      </w:r>
      <w:r>
        <w:rPr>
          <w:color w:val="FF0000"/>
        </w:rPr>
        <w:t>SI-RS for tracking</w:t>
      </w:r>
    </w:p>
    <w:p w14:paraId="0714724E" w14:textId="77777777" w:rsidR="00C840EC" w:rsidRDefault="0059599B">
      <w:pPr>
        <w:pStyle w:val="a"/>
        <w:numPr>
          <w:ilvl w:val="1"/>
          <w:numId w:val="10"/>
        </w:numPr>
        <w:ind w:leftChars="0"/>
      </w:pPr>
      <w:r>
        <w:t xml:space="preserve">CSI-RS </w:t>
      </w:r>
      <w:r>
        <w:rPr>
          <w:color w:val="FF0000"/>
        </w:rPr>
        <w:t xml:space="preserve">for beam management, which is </w:t>
      </w:r>
      <w:r>
        <w:t xml:space="preserve">associated with </w:t>
      </w:r>
      <w:r>
        <w:rPr>
          <w:strike/>
          <w:color w:val="FF0000"/>
        </w:rPr>
        <w:t>non-serving</w:t>
      </w:r>
      <w:r>
        <w:t xml:space="preserve"> </w:t>
      </w:r>
      <w:r>
        <w:rPr>
          <w:color w:val="FF0000"/>
        </w:rPr>
        <w:t>candidate</w:t>
      </w:r>
      <w:r>
        <w:t xml:space="preserve"> cell PCI</w:t>
      </w:r>
      <w:r>
        <w:rPr>
          <w:strike/>
          <w:color w:val="FF0000"/>
        </w:rPr>
        <w:t xml:space="preserve">, i.e. </w:t>
      </w:r>
      <w:r>
        <w:rPr>
          <w:i/>
          <w:iCs/>
          <w:strike/>
          <w:color w:val="FF0000"/>
        </w:rPr>
        <w:t>additionalPCI</w:t>
      </w:r>
      <w:r>
        <w:rPr>
          <w:strike/>
          <w:color w:val="FF0000"/>
        </w:rPr>
        <w:t>,</w:t>
      </w:r>
      <w:r>
        <w:t xml:space="preserve"> for intra-frequency and inter-frequency (if supported) </w:t>
      </w:r>
    </w:p>
    <w:p w14:paraId="3671C605" w14:textId="77777777" w:rsidR="00C840EC" w:rsidRDefault="0059599B">
      <w:pPr>
        <w:pStyle w:val="a"/>
        <w:numPr>
          <w:ilvl w:val="0"/>
          <w:numId w:val="10"/>
        </w:numPr>
        <w:ind w:leftChars="0"/>
        <w:rPr>
          <w:i/>
          <w:iCs/>
        </w:rPr>
      </w:pPr>
      <w:r>
        <w:rPr>
          <w:i/>
          <w:iCs/>
        </w:rPr>
        <w:t xml:space="preserve">FL note: this issue is a high priority issue (at least for SSB) from FL point of view. On the other hand, the use of CSI-RS looks an optional feature and an optimization, and FL doesn’t recommend spending much time. </w:t>
      </w:r>
    </w:p>
    <w:p w14:paraId="45C683AF" w14:textId="77777777" w:rsidR="00C840EC" w:rsidRDefault="00C840EC">
      <w:pPr>
        <w:rPr>
          <w:b/>
          <w:bCs/>
        </w:rPr>
      </w:pPr>
    </w:p>
    <w:p w14:paraId="6BB6B08E" w14:textId="77777777" w:rsidR="00C840EC" w:rsidRDefault="0059599B">
      <w:pPr>
        <w:pStyle w:val="5"/>
      </w:pPr>
      <w:r>
        <w:t>[Discussion on proposal 1-4-v2]</w:t>
      </w:r>
    </w:p>
    <w:p w14:paraId="5AA02B93" w14:textId="77777777" w:rsidR="00C840EC" w:rsidRDefault="0059599B">
      <w:r>
        <w:rPr>
          <w:rFonts w:hint="eastAsia"/>
        </w:rPr>
        <w:t>P</w:t>
      </w:r>
      <w:r>
        <w:t>lease input your view in the table below:</w:t>
      </w:r>
    </w:p>
    <w:tbl>
      <w:tblPr>
        <w:tblStyle w:val="8"/>
        <w:tblW w:w="9948" w:type="dxa"/>
        <w:tblLook w:val="04A0" w:firstRow="1" w:lastRow="0" w:firstColumn="1" w:lastColumn="0" w:noHBand="0" w:noVBand="1"/>
      </w:tblPr>
      <w:tblGrid>
        <w:gridCol w:w="1410"/>
        <w:gridCol w:w="6149"/>
        <w:gridCol w:w="2389"/>
      </w:tblGrid>
      <w:tr w:rsidR="00C840EC" w14:paraId="296AFF78" w14:textId="77777777" w:rsidTr="00C840EC">
        <w:trPr>
          <w:cnfStyle w:val="100000000000" w:firstRow="1" w:lastRow="0" w:firstColumn="0" w:lastColumn="0" w:oddVBand="0" w:evenVBand="0" w:oddHBand="0" w:evenHBand="0" w:firstRowFirstColumn="0" w:firstRowLastColumn="0" w:lastRowFirstColumn="0" w:lastRowLastColumn="0"/>
        </w:trPr>
        <w:tc>
          <w:tcPr>
            <w:tcW w:w="1410" w:type="dxa"/>
          </w:tcPr>
          <w:p w14:paraId="4DB48722" w14:textId="77777777" w:rsidR="00C840EC" w:rsidRDefault="0059599B">
            <w:r>
              <w:rPr>
                <w:rFonts w:hint="eastAsia"/>
              </w:rPr>
              <w:t>C</w:t>
            </w:r>
            <w:r>
              <w:t>ompany</w:t>
            </w:r>
          </w:p>
        </w:tc>
        <w:tc>
          <w:tcPr>
            <w:tcW w:w="6149" w:type="dxa"/>
          </w:tcPr>
          <w:p w14:paraId="21B1104D" w14:textId="77777777" w:rsidR="00C840EC" w:rsidRDefault="0059599B">
            <w:r>
              <w:rPr>
                <w:rFonts w:hint="eastAsia"/>
              </w:rPr>
              <w:t>C</w:t>
            </w:r>
            <w:r>
              <w:t>omment to proposal 1-4-v2</w:t>
            </w:r>
          </w:p>
        </w:tc>
        <w:tc>
          <w:tcPr>
            <w:tcW w:w="2389" w:type="dxa"/>
          </w:tcPr>
          <w:p w14:paraId="20CB117F" w14:textId="77777777" w:rsidR="00C840EC" w:rsidRDefault="0059599B">
            <w:pPr>
              <w:rPr>
                <w:b w:val="0"/>
                <w:bCs w:val="0"/>
              </w:rPr>
            </w:pPr>
            <w:r>
              <w:t>Response from FL</w:t>
            </w:r>
          </w:p>
        </w:tc>
      </w:tr>
      <w:tr w:rsidR="00C840EC" w14:paraId="71B450D0" w14:textId="77777777" w:rsidTr="00C840EC">
        <w:tc>
          <w:tcPr>
            <w:tcW w:w="1410" w:type="dxa"/>
          </w:tcPr>
          <w:p w14:paraId="08D75944" w14:textId="77777777" w:rsidR="00C840EC" w:rsidRDefault="0059599B">
            <w:pPr>
              <w:rPr>
                <w:rFonts w:eastAsia="宋体"/>
                <w:lang w:eastAsia="zh-CN"/>
              </w:rPr>
            </w:pPr>
            <w:r>
              <w:rPr>
                <w:rFonts w:eastAsia="宋体" w:hint="eastAsia"/>
                <w:lang w:eastAsia="zh-CN"/>
              </w:rPr>
              <w:t>X</w:t>
            </w:r>
            <w:r>
              <w:rPr>
                <w:rFonts w:eastAsia="宋体"/>
                <w:lang w:eastAsia="zh-CN"/>
              </w:rPr>
              <w:t>iaomi</w:t>
            </w:r>
          </w:p>
        </w:tc>
        <w:tc>
          <w:tcPr>
            <w:tcW w:w="6149" w:type="dxa"/>
          </w:tcPr>
          <w:p w14:paraId="488841CC" w14:textId="77777777" w:rsidR="00C840EC" w:rsidRDefault="0059599B">
            <w:pPr>
              <w:tabs>
                <w:tab w:val="left" w:pos="1891"/>
              </w:tabs>
            </w:pPr>
            <w:r>
              <w:t>We prefer that the CSI-RS for beam management can be configured as measurement RS of candidate cells at least when there are relatively less candidate cells.</w:t>
            </w:r>
          </w:p>
          <w:p w14:paraId="2E50FC83" w14:textId="77777777" w:rsidR="00C840EC" w:rsidRDefault="0059599B">
            <w:pPr>
              <w:tabs>
                <w:tab w:val="left" w:pos="1891"/>
              </w:tabs>
            </w:pPr>
            <w:r>
              <w:rPr>
                <w:color w:val="000000" w:themeColor="text1"/>
                <w:lang w:eastAsia="zh-CN"/>
              </w:rPr>
              <w:t>CSI-RS can provide high performance beam of target cell. While, the time overhead of L1 measurement will increase especially when there are a lots of candidate cells. Therefore, at least when there are relatively less candidate cells, the CSI-RS for beam management can be configured as measurement RS.</w:t>
            </w:r>
          </w:p>
        </w:tc>
        <w:tc>
          <w:tcPr>
            <w:tcW w:w="2389" w:type="dxa"/>
          </w:tcPr>
          <w:p w14:paraId="73F3F96A" w14:textId="77777777" w:rsidR="00C840EC" w:rsidRDefault="00C840EC"/>
        </w:tc>
      </w:tr>
      <w:tr w:rsidR="00C840EC" w14:paraId="6A9BECAC" w14:textId="77777777" w:rsidTr="00C840EC">
        <w:tc>
          <w:tcPr>
            <w:tcW w:w="1410" w:type="dxa"/>
          </w:tcPr>
          <w:p w14:paraId="2D8D3EC3" w14:textId="77777777" w:rsidR="00C840EC" w:rsidRDefault="0059599B">
            <w:pPr>
              <w:rPr>
                <w:rFonts w:eastAsia="宋体"/>
                <w:lang w:eastAsia="zh-CN"/>
              </w:rPr>
            </w:pPr>
            <w:r>
              <w:rPr>
                <w:rFonts w:eastAsia="宋体" w:hint="eastAsia"/>
                <w:lang w:eastAsia="zh-CN"/>
              </w:rPr>
              <w:t>CATT</w:t>
            </w:r>
          </w:p>
        </w:tc>
        <w:tc>
          <w:tcPr>
            <w:tcW w:w="6149" w:type="dxa"/>
          </w:tcPr>
          <w:p w14:paraId="1EAD9AC7" w14:textId="77777777" w:rsidR="00C840EC" w:rsidRDefault="0059599B">
            <w:pPr>
              <w:rPr>
                <w:rFonts w:eastAsia="宋体"/>
                <w:lang w:eastAsia="zh-CN"/>
              </w:rPr>
            </w:pPr>
            <w:r>
              <w:rPr>
                <w:rFonts w:eastAsia="宋体"/>
                <w:lang w:eastAsia="zh-CN"/>
              </w:rPr>
              <w:t>F</w:t>
            </w:r>
            <w:r>
              <w:rPr>
                <w:rFonts w:eastAsia="宋体" w:hint="eastAsia"/>
                <w:lang w:eastAsia="zh-CN"/>
              </w:rPr>
              <w:t>or the CSI-RS, we think the CSI-RS for mobility and CSI-RS for CSI can also be f</w:t>
            </w:r>
            <w:r>
              <w:t>urther stud</w:t>
            </w:r>
            <w:r>
              <w:rPr>
                <w:rFonts w:eastAsia="宋体" w:hint="eastAsia"/>
                <w:lang w:eastAsia="zh-CN"/>
              </w:rPr>
              <w:t>ied, which can be listed in the proposal.</w:t>
            </w:r>
          </w:p>
          <w:p w14:paraId="05179944" w14:textId="77777777" w:rsidR="00C840EC" w:rsidRDefault="0059599B">
            <w:pPr>
              <w:rPr>
                <w:rFonts w:eastAsia="宋体"/>
                <w:lang w:eastAsia="zh-CN"/>
              </w:rPr>
            </w:pPr>
            <w:r>
              <w:rPr>
                <w:rFonts w:eastAsia="宋体"/>
                <w:lang w:eastAsia="zh-CN"/>
              </w:rPr>
              <w:t>F</w:t>
            </w:r>
            <w:r>
              <w:rPr>
                <w:rFonts w:eastAsia="宋体" w:hint="eastAsia"/>
                <w:lang w:eastAsia="zh-CN"/>
              </w:rPr>
              <w:t xml:space="preserve">or the part after </w:t>
            </w:r>
            <w:r>
              <w:rPr>
                <w:rFonts w:eastAsia="宋体"/>
                <w:lang w:eastAsia="zh-CN"/>
              </w:rPr>
              <w:t>CSI-RS for beam management</w:t>
            </w:r>
            <w:r>
              <w:rPr>
                <w:rFonts w:eastAsia="宋体" w:hint="eastAsia"/>
                <w:lang w:eastAsia="zh-CN"/>
              </w:rPr>
              <w:t xml:space="preserve">, i.e., </w:t>
            </w:r>
            <w:r>
              <w:rPr>
                <w:rFonts w:eastAsia="宋体"/>
                <w:lang w:eastAsia="zh-CN"/>
              </w:rPr>
              <w:t>“</w:t>
            </w:r>
            <w:r>
              <w:rPr>
                <w:color w:val="FF0000"/>
              </w:rPr>
              <w:t xml:space="preserve">which is </w:t>
            </w:r>
            <w:r>
              <w:t xml:space="preserve">associated with </w:t>
            </w:r>
            <w:r>
              <w:rPr>
                <w:strike/>
                <w:color w:val="FF0000"/>
              </w:rPr>
              <w:t>non-serving</w:t>
            </w:r>
            <w:r>
              <w:t xml:space="preserve"> </w:t>
            </w:r>
            <w:r>
              <w:rPr>
                <w:color w:val="FF0000"/>
              </w:rPr>
              <w:t>candidate</w:t>
            </w:r>
            <w:r>
              <w:t xml:space="preserve"> cell PCI</w:t>
            </w:r>
            <w:r>
              <w:rPr>
                <w:strike/>
                <w:color w:val="FF0000"/>
              </w:rPr>
              <w:t xml:space="preserve">, i.e. </w:t>
            </w:r>
            <w:r>
              <w:rPr>
                <w:i/>
                <w:iCs/>
                <w:strike/>
                <w:color w:val="FF0000"/>
              </w:rPr>
              <w:t>additionalPCI</w:t>
            </w:r>
            <w:r>
              <w:rPr>
                <w:strike/>
                <w:color w:val="FF0000"/>
              </w:rPr>
              <w:t>,</w:t>
            </w:r>
            <w:r>
              <w:t xml:space="preserve"> for intra-frequency and inter-frequency (if supported)</w:t>
            </w:r>
            <w:r>
              <w:rPr>
                <w:rFonts w:eastAsia="宋体"/>
                <w:lang w:eastAsia="zh-CN"/>
              </w:rPr>
              <w:t>”</w:t>
            </w:r>
            <w:r>
              <w:rPr>
                <w:rFonts w:eastAsia="宋体" w:hint="eastAsia"/>
                <w:lang w:eastAsia="zh-CN"/>
              </w:rPr>
              <w:t xml:space="preserve">, which is </w:t>
            </w:r>
            <w:r>
              <w:rPr>
                <w:rFonts w:eastAsia="宋体"/>
                <w:lang w:eastAsia="zh-CN"/>
              </w:rPr>
              <w:t>common</w:t>
            </w:r>
            <w:r>
              <w:rPr>
                <w:rFonts w:eastAsia="宋体" w:hint="eastAsia"/>
                <w:lang w:eastAsia="zh-CN"/>
              </w:rPr>
              <w:t xml:space="preserve"> for all types of CSI-RS. Thus, we suggest to move this part to the main bullet.</w:t>
            </w:r>
          </w:p>
        </w:tc>
        <w:tc>
          <w:tcPr>
            <w:tcW w:w="2389" w:type="dxa"/>
          </w:tcPr>
          <w:p w14:paraId="755F786D" w14:textId="77777777" w:rsidR="00C840EC" w:rsidRDefault="00C840EC"/>
        </w:tc>
      </w:tr>
      <w:tr w:rsidR="00C840EC" w14:paraId="1C5EEE49" w14:textId="77777777" w:rsidTr="00C840EC">
        <w:tc>
          <w:tcPr>
            <w:tcW w:w="1410" w:type="dxa"/>
          </w:tcPr>
          <w:p w14:paraId="7AD38515" w14:textId="77777777" w:rsidR="00C840EC" w:rsidRDefault="0059599B">
            <w:r>
              <w:rPr>
                <w:rFonts w:eastAsia="宋体" w:hint="eastAsia"/>
                <w:lang w:eastAsia="zh-CN"/>
              </w:rPr>
              <w:lastRenderedPageBreak/>
              <w:t>v</w:t>
            </w:r>
            <w:r>
              <w:rPr>
                <w:rFonts w:eastAsia="宋体"/>
                <w:lang w:eastAsia="zh-CN"/>
              </w:rPr>
              <w:t>ivo</w:t>
            </w:r>
          </w:p>
        </w:tc>
        <w:tc>
          <w:tcPr>
            <w:tcW w:w="6149" w:type="dxa"/>
          </w:tcPr>
          <w:p w14:paraId="1FA56779" w14:textId="77777777" w:rsidR="00C840EC" w:rsidRDefault="0059599B">
            <w:pPr>
              <w:rPr>
                <w:rFonts w:eastAsia="宋体"/>
                <w:lang w:eastAsia="zh-CN"/>
              </w:rPr>
            </w:pPr>
            <w:r>
              <w:rPr>
                <w:rFonts w:eastAsia="宋体"/>
                <w:lang w:eastAsia="zh-CN"/>
              </w:rPr>
              <w:t>B</w:t>
            </w:r>
            <w:r>
              <w:rPr>
                <w:rFonts w:eastAsia="宋体" w:hint="eastAsia"/>
                <w:lang w:eastAsia="zh-CN"/>
              </w:rPr>
              <w:t>esides</w:t>
            </w:r>
            <w:r>
              <w:rPr>
                <w:rFonts w:eastAsia="宋体"/>
                <w:lang w:eastAsia="zh-CN"/>
              </w:rPr>
              <w:t xml:space="preserve"> above RSs, we think CSI-RS </w:t>
            </w:r>
            <w:r>
              <w:rPr>
                <w:rFonts w:eastAsia="宋体" w:hint="eastAsia"/>
                <w:lang w:eastAsia="zh-CN"/>
              </w:rPr>
              <w:t>for</w:t>
            </w:r>
            <w:r>
              <w:rPr>
                <w:rFonts w:eastAsia="宋体"/>
                <w:lang w:eastAsia="zh-CN"/>
              </w:rPr>
              <w:t xml:space="preserve"> CSI </w:t>
            </w:r>
            <w:r>
              <w:rPr>
                <w:rFonts w:eastAsia="宋体" w:hint="eastAsia"/>
                <w:lang w:eastAsia="zh-CN"/>
              </w:rPr>
              <w:t>acquisition</w:t>
            </w:r>
            <w:r>
              <w:rPr>
                <w:rFonts w:eastAsia="宋体"/>
                <w:lang w:eastAsia="zh-CN"/>
              </w:rPr>
              <w:t xml:space="preserve"> also </w:t>
            </w:r>
            <w:r>
              <w:rPr>
                <w:rFonts w:eastAsia="宋体" w:hint="eastAsia"/>
                <w:lang w:eastAsia="zh-CN"/>
              </w:rPr>
              <w:t>should</w:t>
            </w:r>
            <w:r>
              <w:rPr>
                <w:rFonts w:eastAsia="宋体"/>
                <w:lang w:eastAsia="zh-CN"/>
              </w:rPr>
              <w:t xml:space="preserve"> </w:t>
            </w:r>
            <w:r>
              <w:rPr>
                <w:rFonts w:eastAsia="宋体" w:hint="eastAsia"/>
                <w:lang w:eastAsia="zh-CN"/>
              </w:rPr>
              <w:t>b</w:t>
            </w:r>
            <w:r>
              <w:rPr>
                <w:rFonts w:eastAsia="宋体"/>
                <w:lang w:eastAsia="zh-CN"/>
              </w:rPr>
              <w:t>e considered.</w:t>
            </w:r>
          </w:p>
          <w:p w14:paraId="277F55B7" w14:textId="77777777" w:rsidR="00C840EC" w:rsidRDefault="0059599B">
            <w:pPr>
              <w:pStyle w:val="5"/>
              <w:outlineLvl w:val="4"/>
            </w:pPr>
            <w:r>
              <w:t>[FL proposal 1-4-v2]</w:t>
            </w:r>
          </w:p>
          <w:p w14:paraId="5B080F44" w14:textId="77777777" w:rsidR="00C840EC" w:rsidRDefault="0059599B">
            <w:pPr>
              <w:pStyle w:val="a"/>
              <w:numPr>
                <w:ilvl w:val="0"/>
                <w:numId w:val="10"/>
              </w:numPr>
              <w:ind w:leftChars="0"/>
            </w:pPr>
            <w:r>
              <w:t>For Rel-18 L1/L2 mobility,</w:t>
            </w:r>
          </w:p>
          <w:p w14:paraId="5F3E8FF9" w14:textId="77777777" w:rsidR="00C840EC" w:rsidRDefault="0059599B">
            <w:pPr>
              <w:pStyle w:val="a"/>
              <w:numPr>
                <w:ilvl w:val="1"/>
                <w:numId w:val="10"/>
              </w:numPr>
              <w:ind w:leftChars="0"/>
            </w:pPr>
            <w:r>
              <w:t>SSB [</w:t>
            </w:r>
            <w:commentRangeStart w:id="28"/>
            <w:r>
              <w:rPr>
                <w:color w:val="FF0000"/>
              </w:rPr>
              <w:t>associated with candidate cells]</w:t>
            </w:r>
            <w:commentRangeEnd w:id="28"/>
            <w:r>
              <w:rPr>
                <w:rStyle w:val="af9"/>
                <w:lang w:eastAsia="zh-CN"/>
              </w:rPr>
              <w:commentReference w:id="28"/>
            </w:r>
            <w:r>
              <w:t xml:space="preserve"> is supported for L1 intra-frequency </w:t>
            </w:r>
            <w:r>
              <w:rPr>
                <w:strike/>
                <w:color w:val="FF0000"/>
              </w:rPr>
              <w:t>L1</w:t>
            </w:r>
            <w:r>
              <w:rPr>
                <w:color w:val="FF0000"/>
              </w:rPr>
              <w:t xml:space="preserve"> </w:t>
            </w:r>
            <w:r>
              <w:t>measurement</w:t>
            </w:r>
          </w:p>
          <w:p w14:paraId="19F37F1E" w14:textId="77777777" w:rsidR="00C840EC" w:rsidRDefault="0059599B">
            <w:pPr>
              <w:pStyle w:val="a"/>
              <w:numPr>
                <w:ilvl w:val="1"/>
                <w:numId w:val="10"/>
              </w:numPr>
              <w:ind w:leftChars="0"/>
              <w:rPr>
                <w:color w:val="FF0000"/>
              </w:rPr>
            </w:pPr>
            <w:r>
              <w:rPr>
                <w:color w:val="FF0000"/>
              </w:rPr>
              <w:t xml:space="preserve">SSB </w:t>
            </w:r>
            <w:commentRangeStart w:id="29"/>
            <w:r>
              <w:rPr>
                <w:color w:val="FF0000"/>
              </w:rPr>
              <w:t>[associated with candidate cells]</w:t>
            </w:r>
            <w:commentRangeEnd w:id="29"/>
            <w:r>
              <w:rPr>
                <w:rStyle w:val="af9"/>
                <w:lang w:eastAsia="zh-CN"/>
              </w:rPr>
              <w:commentReference w:id="29"/>
            </w:r>
            <w:r>
              <w:rPr>
                <w:color w:val="FF0000"/>
              </w:rPr>
              <w:t xml:space="preserve"> is supported for L1 inter-frequency measurement if inter-frequency L1 measurements are supported</w:t>
            </w:r>
          </w:p>
          <w:p w14:paraId="644D8ED2" w14:textId="77777777" w:rsidR="00C840EC" w:rsidRDefault="0059599B">
            <w:pPr>
              <w:pStyle w:val="a"/>
              <w:numPr>
                <w:ilvl w:val="0"/>
                <w:numId w:val="10"/>
              </w:numPr>
              <w:ind w:leftChars="0"/>
            </w:pPr>
            <w:r>
              <w:t xml:space="preserve">Further study the following </w:t>
            </w:r>
            <w:r>
              <w:rPr>
                <w:strike/>
                <w:color w:val="FF0000"/>
              </w:rPr>
              <w:t>for non-serving cell</w:t>
            </w:r>
            <w:r>
              <w:t xml:space="preserve"> L1 measurement RS </w:t>
            </w:r>
            <w:r>
              <w:rPr>
                <w:color w:val="FF0000"/>
              </w:rPr>
              <w:t>for candidate cell</w:t>
            </w:r>
            <w:ins w:id="30" w:author="王臣玺" w:date="2022-10-12T18:50:00Z">
              <w:r>
                <w:rPr>
                  <w:color w:val="FF0000"/>
                </w:rPr>
                <w:t xml:space="preserve">, which is </w:t>
              </w:r>
              <w:r>
                <w:t xml:space="preserve">associated with </w:t>
              </w:r>
              <w:r>
                <w:rPr>
                  <w:color w:val="FF0000"/>
                </w:rPr>
                <w:t>candidate</w:t>
              </w:r>
              <w:r>
                <w:t xml:space="preserve"> cell PCI for intra-frequency and inter-frequency (if supported)</w:t>
              </w:r>
            </w:ins>
          </w:p>
          <w:p w14:paraId="0E6CF791" w14:textId="77777777" w:rsidR="00C840EC" w:rsidRDefault="0059599B">
            <w:pPr>
              <w:pStyle w:val="a"/>
              <w:numPr>
                <w:ilvl w:val="1"/>
                <w:numId w:val="10"/>
              </w:numPr>
              <w:ind w:leftChars="0"/>
              <w:rPr>
                <w:ins w:id="31" w:author="王臣玺" w:date="2022-10-12T17:09:00Z"/>
              </w:rPr>
            </w:pPr>
            <w:r>
              <w:rPr>
                <w:rFonts w:hint="eastAsia"/>
                <w:color w:val="FF0000"/>
              </w:rPr>
              <w:t>C</w:t>
            </w:r>
            <w:r>
              <w:rPr>
                <w:color w:val="FF0000"/>
              </w:rPr>
              <w:t>SI-RS for tracking</w:t>
            </w:r>
          </w:p>
          <w:p w14:paraId="05623106" w14:textId="77777777" w:rsidR="00C840EC" w:rsidRDefault="0059599B">
            <w:pPr>
              <w:pStyle w:val="a"/>
              <w:numPr>
                <w:ilvl w:val="1"/>
                <w:numId w:val="10"/>
              </w:numPr>
              <w:ind w:leftChars="0"/>
              <w:rPr>
                <w:color w:val="FF0000"/>
              </w:rPr>
            </w:pPr>
            <w:r>
              <w:rPr>
                <w:rFonts w:eastAsia="宋体" w:hint="eastAsia"/>
                <w:color w:val="FF0000"/>
                <w:lang w:eastAsia="zh-CN"/>
              </w:rPr>
              <w:t>C</w:t>
            </w:r>
            <w:r>
              <w:rPr>
                <w:rFonts w:eastAsia="宋体"/>
                <w:color w:val="FF0000"/>
                <w:lang w:eastAsia="zh-CN"/>
              </w:rPr>
              <w:t>SI-RS for CSI acquisition</w:t>
            </w:r>
          </w:p>
          <w:p w14:paraId="22FF6143" w14:textId="77777777" w:rsidR="00C840EC" w:rsidRDefault="0059599B">
            <w:pPr>
              <w:pStyle w:val="a"/>
              <w:numPr>
                <w:ilvl w:val="1"/>
                <w:numId w:val="10"/>
              </w:numPr>
              <w:ind w:leftChars="0"/>
            </w:pPr>
            <w:r>
              <w:t xml:space="preserve">CSI-RS </w:t>
            </w:r>
            <w:r>
              <w:rPr>
                <w:color w:val="FF0000"/>
              </w:rPr>
              <w:t>for beam management</w:t>
            </w:r>
            <w:del w:id="32" w:author="王臣玺" w:date="2022-10-12T18:51:00Z">
              <w:r>
                <w:rPr>
                  <w:color w:val="FF0000"/>
                </w:rPr>
                <w:delText xml:space="preserve">, which is </w:delText>
              </w:r>
              <w:r>
                <w:delText xml:space="preserve">associated with </w:delText>
              </w:r>
              <w:r>
                <w:rPr>
                  <w:strike/>
                  <w:color w:val="FF0000"/>
                </w:rPr>
                <w:delText>non-serving</w:delText>
              </w:r>
              <w:r>
                <w:delText xml:space="preserve"> </w:delText>
              </w:r>
              <w:r>
                <w:rPr>
                  <w:color w:val="FF0000"/>
                </w:rPr>
                <w:delText>candidate</w:delText>
              </w:r>
              <w:r>
                <w:delText xml:space="preserve"> cell PCI</w:delText>
              </w:r>
              <w:r>
                <w:rPr>
                  <w:strike/>
                  <w:color w:val="FF0000"/>
                </w:rPr>
                <w:delText xml:space="preserve">, i.e. </w:delText>
              </w:r>
              <w:r>
                <w:rPr>
                  <w:i/>
                  <w:iCs/>
                  <w:strike/>
                  <w:color w:val="FF0000"/>
                </w:rPr>
                <w:delText>additionalPCI</w:delText>
              </w:r>
              <w:r>
                <w:rPr>
                  <w:strike/>
                  <w:color w:val="FF0000"/>
                </w:rPr>
                <w:delText>,</w:delText>
              </w:r>
              <w:r>
                <w:delText xml:space="preserve"> for intra-frequency and inter-frequency (if supported)</w:delText>
              </w:r>
            </w:del>
            <w:r>
              <w:t xml:space="preserve"> </w:t>
            </w:r>
          </w:p>
          <w:p w14:paraId="3A431604" w14:textId="77777777" w:rsidR="00C840EC" w:rsidRDefault="0059599B">
            <w:r>
              <w:rPr>
                <w:i/>
                <w:iCs/>
              </w:rPr>
              <w:t xml:space="preserve">FL note: this issue is a high priority issue (at least for SSB) from FL point of view. On the other hand, the use of CSI-RS looks an optional feature and an optimization, and FL doesn’t recommend spending much time. </w:t>
            </w:r>
          </w:p>
        </w:tc>
        <w:tc>
          <w:tcPr>
            <w:tcW w:w="2389" w:type="dxa"/>
          </w:tcPr>
          <w:p w14:paraId="3AB066A7" w14:textId="77777777" w:rsidR="00C840EC" w:rsidRDefault="00C840EC"/>
        </w:tc>
      </w:tr>
      <w:tr w:rsidR="00C840EC" w14:paraId="2928DA30" w14:textId="77777777" w:rsidTr="00C840EC">
        <w:tc>
          <w:tcPr>
            <w:tcW w:w="1410" w:type="dxa"/>
          </w:tcPr>
          <w:p w14:paraId="00E8234A" w14:textId="77777777" w:rsidR="00C840EC" w:rsidRDefault="00C840EC"/>
        </w:tc>
        <w:tc>
          <w:tcPr>
            <w:tcW w:w="6149" w:type="dxa"/>
          </w:tcPr>
          <w:p w14:paraId="649E8D45" w14:textId="77777777" w:rsidR="00C840EC" w:rsidRDefault="00C840EC"/>
        </w:tc>
        <w:tc>
          <w:tcPr>
            <w:tcW w:w="2389" w:type="dxa"/>
          </w:tcPr>
          <w:p w14:paraId="319E8389" w14:textId="77777777" w:rsidR="00C840EC" w:rsidRDefault="00C840EC"/>
        </w:tc>
      </w:tr>
      <w:tr w:rsidR="00C840EC" w14:paraId="35387A3F" w14:textId="77777777" w:rsidTr="00C840EC">
        <w:tc>
          <w:tcPr>
            <w:tcW w:w="1410" w:type="dxa"/>
          </w:tcPr>
          <w:p w14:paraId="1F473EDA" w14:textId="77777777" w:rsidR="00C840EC" w:rsidRDefault="00C840EC"/>
        </w:tc>
        <w:tc>
          <w:tcPr>
            <w:tcW w:w="6149" w:type="dxa"/>
          </w:tcPr>
          <w:p w14:paraId="0B42FBC1" w14:textId="77777777" w:rsidR="00C840EC" w:rsidRDefault="00C840EC"/>
        </w:tc>
        <w:tc>
          <w:tcPr>
            <w:tcW w:w="2389" w:type="dxa"/>
          </w:tcPr>
          <w:p w14:paraId="23C0C453" w14:textId="77777777" w:rsidR="00C840EC" w:rsidRDefault="00C840EC"/>
        </w:tc>
      </w:tr>
      <w:tr w:rsidR="00C840EC" w14:paraId="117A4C9E" w14:textId="77777777" w:rsidTr="00C840EC">
        <w:tc>
          <w:tcPr>
            <w:tcW w:w="1410" w:type="dxa"/>
          </w:tcPr>
          <w:p w14:paraId="52B69169" w14:textId="77777777" w:rsidR="00C840EC" w:rsidRDefault="00C840EC"/>
        </w:tc>
        <w:tc>
          <w:tcPr>
            <w:tcW w:w="6149" w:type="dxa"/>
          </w:tcPr>
          <w:p w14:paraId="40F550C5" w14:textId="77777777" w:rsidR="00C840EC" w:rsidRDefault="00C840EC"/>
        </w:tc>
        <w:tc>
          <w:tcPr>
            <w:tcW w:w="2389" w:type="dxa"/>
          </w:tcPr>
          <w:p w14:paraId="1E28776D" w14:textId="77777777" w:rsidR="00C840EC" w:rsidRDefault="00C840EC"/>
        </w:tc>
      </w:tr>
      <w:tr w:rsidR="00C840EC" w14:paraId="5E096F46" w14:textId="77777777" w:rsidTr="00C840EC">
        <w:tc>
          <w:tcPr>
            <w:tcW w:w="1410" w:type="dxa"/>
          </w:tcPr>
          <w:p w14:paraId="1BDA0FD5" w14:textId="77777777" w:rsidR="00C840EC" w:rsidRDefault="00C840EC"/>
        </w:tc>
        <w:tc>
          <w:tcPr>
            <w:tcW w:w="6149" w:type="dxa"/>
          </w:tcPr>
          <w:p w14:paraId="179E2E55" w14:textId="77777777" w:rsidR="00C840EC" w:rsidRDefault="00C840EC"/>
        </w:tc>
        <w:tc>
          <w:tcPr>
            <w:tcW w:w="2389" w:type="dxa"/>
          </w:tcPr>
          <w:p w14:paraId="2A641F17" w14:textId="77777777" w:rsidR="00C840EC" w:rsidRDefault="00C840EC"/>
        </w:tc>
      </w:tr>
      <w:tr w:rsidR="00C840EC" w14:paraId="6658F153" w14:textId="77777777" w:rsidTr="00C840EC">
        <w:tc>
          <w:tcPr>
            <w:tcW w:w="1410" w:type="dxa"/>
          </w:tcPr>
          <w:p w14:paraId="2AFEB9EE" w14:textId="77777777" w:rsidR="00C840EC" w:rsidRDefault="00C840EC"/>
        </w:tc>
        <w:tc>
          <w:tcPr>
            <w:tcW w:w="6149" w:type="dxa"/>
          </w:tcPr>
          <w:p w14:paraId="092FAFB6" w14:textId="77777777" w:rsidR="00C840EC" w:rsidRDefault="00C840EC"/>
        </w:tc>
        <w:tc>
          <w:tcPr>
            <w:tcW w:w="2389" w:type="dxa"/>
          </w:tcPr>
          <w:p w14:paraId="0574A134" w14:textId="77777777" w:rsidR="00C840EC" w:rsidRDefault="00C840EC"/>
        </w:tc>
      </w:tr>
      <w:tr w:rsidR="00C840EC" w14:paraId="6EAE7CDD" w14:textId="77777777" w:rsidTr="00C840EC">
        <w:tc>
          <w:tcPr>
            <w:tcW w:w="1410" w:type="dxa"/>
          </w:tcPr>
          <w:p w14:paraId="7D2EE826" w14:textId="77777777" w:rsidR="00C840EC" w:rsidRDefault="00C840EC"/>
        </w:tc>
        <w:tc>
          <w:tcPr>
            <w:tcW w:w="6149" w:type="dxa"/>
          </w:tcPr>
          <w:p w14:paraId="0B8CE255" w14:textId="77777777" w:rsidR="00C840EC" w:rsidRDefault="00C840EC"/>
        </w:tc>
        <w:tc>
          <w:tcPr>
            <w:tcW w:w="2389" w:type="dxa"/>
          </w:tcPr>
          <w:p w14:paraId="36D39957" w14:textId="77777777" w:rsidR="00C840EC" w:rsidRDefault="00C840EC"/>
        </w:tc>
      </w:tr>
      <w:tr w:rsidR="00C840EC" w14:paraId="1BD28E6F" w14:textId="77777777" w:rsidTr="00C840EC">
        <w:tc>
          <w:tcPr>
            <w:tcW w:w="1410" w:type="dxa"/>
          </w:tcPr>
          <w:p w14:paraId="36F91775" w14:textId="77777777" w:rsidR="00C840EC" w:rsidRDefault="00C840EC"/>
        </w:tc>
        <w:tc>
          <w:tcPr>
            <w:tcW w:w="6149" w:type="dxa"/>
          </w:tcPr>
          <w:p w14:paraId="0D05B002" w14:textId="77777777" w:rsidR="00C840EC" w:rsidRDefault="00C840EC"/>
        </w:tc>
        <w:tc>
          <w:tcPr>
            <w:tcW w:w="2389" w:type="dxa"/>
          </w:tcPr>
          <w:p w14:paraId="2E3E01A9" w14:textId="77777777" w:rsidR="00C840EC" w:rsidRDefault="00C840EC"/>
        </w:tc>
      </w:tr>
      <w:tr w:rsidR="00C840EC" w14:paraId="05874A38" w14:textId="77777777" w:rsidTr="00C840EC">
        <w:tc>
          <w:tcPr>
            <w:tcW w:w="1410" w:type="dxa"/>
          </w:tcPr>
          <w:p w14:paraId="77AEEA39" w14:textId="77777777" w:rsidR="00C840EC" w:rsidRDefault="00C840EC"/>
        </w:tc>
        <w:tc>
          <w:tcPr>
            <w:tcW w:w="6149" w:type="dxa"/>
          </w:tcPr>
          <w:p w14:paraId="0C5C8BDD" w14:textId="77777777" w:rsidR="00C840EC" w:rsidRDefault="00C840EC"/>
        </w:tc>
        <w:tc>
          <w:tcPr>
            <w:tcW w:w="2389" w:type="dxa"/>
          </w:tcPr>
          <w:p w14:paraId="556E5A33" w14:textId="77777777" w:rsidR="00C840EC" w:rsidRDefault="00C840EC"/>
        </w:tc>
      </w:tr>
    </w:tbl>
    <w:p w14:paraId="32370B34" w14:textId="77777777" w:rsidR="00C840EC" w:rsidRDefault="00C840EC">
      <w:pPr>
        <w:rPr>
          <w:b/>
          <w:bCs/>
        </w:rPr>
      </w:pPr>
    </w:p>
    <w:p w14:paraId="04B5A0F6" w14:textId="77777777" w:rsidR="00C840EC" w:rsidRDefault="00C840EC">
      <w:pPr>
        <w:rPr>
          <w:b/>
          <w:bCs/>
        </w:rPr>
      </w:pPr>
    </w:p>
    <w:p w14:paraId="46ECB364" w14:textId="77777777" w:rsidR="00C840EC" w:rsidRDefault="0059599B">
      <w:pPr>
        <w:pStyle w:val="5"/>
      </w:pPr>
      <w:r>
        <w:t>[Conclusion]</w:t>
      </w:r>
    </w:p>
    <w:p w14:paraId="01AADBBF" w14:textId="77777777" w:rsidR="00C840EC" w:rsidRDefault="0059599B">
      <w:r>
        <w:rPr>
          <w:rFonts w:hint="eastAsia"/>
        </w:rPr>
        <w:t>T</w:t>
      </w:r>
      <w:r>
        <w:t>he following agreement was made in GTW on Oct 12. With this, the email discussion of this section is closed.</w:t>
      </w:r>
    </w:p>
    <w:p w14:paraId="12BCEEC1" w14:textId="77777777" w:rsidR="00C840EC" w:rsidRDefault="0059599B">
      <w:pPr>
        <w:rPr>
          <w:rFonts w:eastAsia="Batang"/>
          <w:sz w:val="20"/>
          <w:highlight w:val="green"/>
        </w:rPr>
      </w:pPr>
      <w:r>
        <w:rPr>
          <w:highlight w:val="green"/>
          <w:lang w:eastAsia="zh-CN"/>
        </w:rPr>
        <w:t>Agreement</w:t>
      </w:r>
    </w:p>
    <w:p w14:paraId="752016B6" w14:textId="77777777" w:rsidR="00C840EC" w:rsidRDefault="0059599B">
      <w:pPr>
        <w:pStyle w:val="a"/>
        <w:numPr>
          <w:ilvl w:val="0"/>
          <w:numId w:val="10"/>
        </w:numPr>
        <w:spacing w:after="0" w:afterAutospacing="0"/>
        <w:ind w:leftChars="0"/>
      </w:pPr>
      <w:r>
        <w:t>For Rel-18 L1/L2 mobility,</w:t>
      </w:r>
    </w:p>
    <w:p w14:paraId="6B144897" w14:textId="77777777" w:rsidR="00C840EC" w:rsidRDefault="0059599B">
      <w:pPr>
        <w:pStyle w:val="a"/>
        <w:numPr>
          <w:ilvl w:val="1"/>
          <w:numId w:val="10"/>
        </w:numPr>
        <w:spacing w:after="0" w:afterAutospacing="0"/>
        <w:ind w:leftChars="0"/>
      </w:pPr>
      <w:r>
        <w:t>SSB is supported for L1 intra-frequency</w:t>
      </w:r>
      <w:r>
        <w:rPr>
          <w:color w:val="FF0000"/>
        </w:rPr>
        <w:t xml:space="preserve"> </w:t>
      </w:r>
      <w:r>
        <w:t>measurement</w:t>
      </w:r>
    </w:p>
    <w:p w14:paraId="0431A818" w14:textId="77777777" w:rsidR="00C840EC" w:rsidRDefault="0059599B">
      <w:pPr>
        <w:pStyle w:val="a"/>
        <w:numPr>
          <w:ilvl w:val="1"/>
          <w:numId w:val="10"/>
        </w:numPr>
        <w:spacing w:after="0" w:afterAutospacing="0"/>
        <w:ind w:leftChars="0"/>
      </w:pPr>
      <w:r>
        <w:t>SSB is supported for L1 inter-frequency measurement if inter-frequency L1 measurements are supported</w:t>
      </w:r>
    </w:p>
    <w:p w14:paraId="000A4F1B" w14:textId="77777777" w:rsidR="00C840EC" w:rsidRDefault="0059599B">
      <w:pPr>
        <w:pStyle w:val="a"/>
        <w:numPr>
          <w:ilvl w:val="0"/>
          <w:numId w:val="10"/>
        </w:numPr>
        <w:spacing w:after="0" w:afterAutospacing="0"/>
        <w:ind w:leftChars="0"/>
      </w:pPr>
      <w:r>
        <w:t>Further study the following L1 measurement RS for candidate cell</w:t>
      </w:r>
    </w:p>
    <w:p w14:paraId="26895CA2" w14:textId="77777777" w:rsidR="00C840EC" w:rsidRDefault="0059599B">
      <w:pPr>
        <w:pStyle w:val="a"/>
        <w:numPr>
          <w:ilvl w:val="1"/>
          <w:numId w:val="10"/>
        </w:numPr>
        <w:spacing w:after="0" w:afterAutospacing="0"/>
        <w:ind w:leftChars="0"/>
        <w:rPr>
          <w:color w:val="000000"/>
        </w:rPr>
      </w:pPr>
      <w:r>
        <w:rPr>
          <w:color w:val="000000"/>
        </w:rPr>
        <w:lastRenderedPageBreak/>
        <w:t xml:space="preserve">CSI-RS for tracking, beam management, CSI and mobility, CSI-IM, which is for L1 intra-frequency and L1 inter-frequency (if supported) </w:t>
      </w:r>
    </w:p>
    <w:p w14:paraId="7EB37190" w14:textId="77777777" w:rsidR="00C840EC" w:rsidRDefault="00C840EC">
      <w:pPr>
        <w:rPr>
          <w:b/>
          <w:bCs/>
        </w:rPr>
      </w:pPr>
    </w:p>
    <w:p w14:paraId="4518B06D" w14:textId="77777777" w:rsidR="00C840EC" w:rsidRDefault="00C840EC">
      <w:pPr>
        <w:rPr>
          <w:b/>
          <w:bCs/>
        </w:rPr>
      </w:pPr>
    </w:p>
    <w:p w14:paraId="5F351D0A" w14:textId="77777777" w:rsidR="00C840EC" w:rsidRDefault="00C840EC">
      <w:pPr>
        <w:rPr>
          <w:b/>
          <w:bCs/>
        </w:rPr>
      </w:pPr>
    </w:p>
    <w:p w14:paraId="13A7E180" w14:textId="77777777" w:rsidR="00C840EC" w:rsidRDefault="0059599B">
      <w:pPr>
        <w:pStyle w:val="30"/>
      </w:pPr>
      <w:r>
        <w:t>[Closed] Measurement quantity</w:t>
      </w:r>
    </w:p>
    <w:p w14:paraId="2A82AF50" w14:textId="77777777" w:rsidR="00C840EC" w:rsidRDefault="0059599B">
      <w:pPr>
        <w:pStyle w:val="5"/>
      </w:pPr>
      <w:r>
        <w:rPr>
          <w:rFonts w:hint="eastAsia"/>
        </w:rPr>
        <w:t>[</w:t>
      </w:r>
      <w:r>
        <w:t>Summary of contributions]</w:t>
      </w:r>
    </w:p>
    <w:p w14:paraId="728C524C" w14:textId="77777777" w:rsidR="00C840EC" w:rsidRDefault="0059599B">
      <w:pPr>
        <w:pStyle w:val="a"/>
        <w:numPr>
          <w:ilvl w:val="0"/>
          <w:numId w:val="12"/>
        </w:numPr>
        <w:ind w:leftChars="0"/>
      </w:pPr>
      <w:r>
        <w:t xml:space="preserve">It seems that most of the companies (all the companies?) think L1-RSRP should be used for Rel-18 L1/L2 mobility. </w:t>
      </w:r>
    </w:p>
    <w:p w14:paraId="0C3E1D55" w14:textId="77777777" w:rsidR="00C840EC" w:rsidRDefault="0059599B">
      <w:pPr>
        <w:pStyle w:val="a"/>
        <w:numPr>
          <w:ilvl w:val="0"/>
          <w:numId w:val="12"/>
        </w:numPr>
        <w:ind w:leftChars="0"/>
      </w:pPr>
      <w:r>
        <w:rPr>
          <w:rFonts w:hint="eastAsia"/>
        </w:rPr>
        <w:t>L</w:t>
      </w:r>
      <w:r>
        <w:t xml:space="preserve">1-SINR is also proposed to measure interference situation and more flexible target cell selection. </w:t>
      </w:r>
    </w:p>
    <w:p w14:paraId="45F7F2C3" w14:textId="77777777" w:rsidR="00C840EC" w:rsidRDefault="0059599B">
      <w:pPr>
        <w:pStyle w:val="a"/>
        <w:numPr>
          <w:ilvl w:val="0"/>
          <w:numId w:val="12"/>
        </w:numPr>
        <w:ind w:leftChars="0"/>
      </w:pPr>
      <w:r>
        <w:t xml:space="preserve">Furthermore, use of </w:t>
      </w:r>
      <w:r>
        <w:rPr>
          <w:rFonts w:hint="eastAsia"/>
        </w:rPr>
        <w:t>U</w:t>
      </w:r>
      <w:r>
        <w:t>L measurement is proposed to avoid delay and computation complexity at a UE.</w:t>
      </w:r>
    </w:p>
    <w:p w14:paraId="5428F51C" w14:textId="77777777" w:rsidR="00C840EC" w:rsidRDefault="0059599B">
      <w:pPr>
        <w:pStyle w:val="5"/>
      </w:pPr>
      <w:r>
        <w:rPr>
          <w:rFonts w:hint="eastAsia"/>
        </w:rPr>
        <w:t>[</w:t>
      </w:r>
      <w:r>
        <w:t>FL observation]</w:t>
      </w:r>
    </w:p>
    <w:p w14:paraId="42501DF2" w14:textId="77777777" w:rsidR="00C840EC" w:rsidRDefault="0059599B">
      <w:r>
        <w:rPr>
          <w:rFonts w:hint="eastAsia"/>
        </w:rPr>
        <w:t>A</w:t>
      </w:r>
      <w:r>
        <w:t>long with the majority companies view, L1-RSRP should be used for L1 measurement for Rel-18 L1/L2 mobility. In addition, introduction of L1-SINR for non-serving cell measurement need further discussion because only a limited number of companies mentioned about the necessity in their contribuions. In addition, UL measurement may be useful for Rel-18 L1/L2 mobility, even though the details are not clear at this moment. Companies are encouraged to further study the benefit, drawback and RAN1 spec impact.</w:t>
      </w:r>
    </w:p>
    <w:p w14:paraId="1699A089" w14:textId="77777777" w:rsidR="00C840EC" w:rsidRDefault="0059599B">
      <w:pPr>
        <w:pStyle w:val="5"/>
      </w:pPr>
      <w:r>
        <w:t>[FL proposal 1-5-v1]</w:t>
      </w:r>
    </w:p>
    <w:p w14:paraId="1EB07686" w14:textId="77777777" w:rsidR="00C840EC" w:rsidRDefault="0059599B">
      <w:pPr>
        <w:pStyle w:val="a"/>
        <w:numPr>
          <w:ilvl w:val="0"/>
          <w:numId w:val="10"/>
        </w:numPr>
        <w:ind w:leftChars="0"/>
        <w:rPr>
          <w:color w:val="FF0000"/>
        </w:rPr>
      </w:pPr>
      <w:r>
        <w:rPr>
          <w:color w:val="FF0000"/>
        </w:rPr>
        <w:t xml:space="preserve">For non-serving cell measurement for Rel-18 L1/L2 mobility, </w:t>
      </w:r>
    </w:p>
    <w:p w14:paraId="72BFA27B" w14:textId="77777777" w:rsidR="00C840EC" w:rsidRDefault="0059599B">
      <w:pPr>
        <w:pStyle w:val="a"/>
        <w:numPr>
          <w:ilvl w:val="1"/>
          <w:numId w:val="10"/>
        </w:numPr>
        <w:ind w:leftChars="0"/>
        <w:rPr>
          <w:color w:val="FF0000"/>
        </w:rPr>
      </w:pPr>
      <w:r>
        <w:rPr>
          <w:color w:val="FF0000"/>
        </w:rPr>
        <w:t>L1-RSRP is supported for intra-frequency non-serving cell measurement.</w:t>
      </w:r>
    </w:p>
    <w:p w14:paraId="3CC9448A" w14:textId="77777777" w:rsidR="00C840EC" w:rsidRDefault="0059599B">
      <w:pPr>
        <w:pStyle w:val="a"/>
        <w:numPr>
          <w:ilvl w:val="1"/>
          <w:numId w:val="10"/>
        </w:numPr>
        <w:ind w:leftChars="0"/>
        <w:rPr>
          <w:color w:val="FF0000"/>
        </w:rPr>
      </w:pPr>
      <w:r>
        <w:rPr>
          <w:color w:val="FF0000"/>
        </w:rPr>
        <w:t>Further study the following measurement quantities for non-serving cell measurement</w:t>
      </w:r>
    </w:p>
    <w:p w14:paraId="105745B7" w14:textId="77777777" w:rsidR="00C840EC" w:rsidRDefault="0059599B">
      <w:pPr>
        <w:pStyle w:val="a"/>
        <w:numPr>
          <w:ilvl w:val="2"/>
          <w:numId w:val="10"/>
        </w:numPr>
        <w:ind w:leftChars="0"/>
      </w:pPr>
      <w:r>
        <w:rPr>
          <w:color w:val="FF0000"/>
        </w:rPr>
        <w:t>L1-RSRP for inter-frequency (if supported)</w:t>
      </w:r>
    </w:p>
    <w:p w14:paraId="7F1A4050" w14:textId="77777777" w:rsidR="00C840EC" w:rsidRDefault="0059599B">
      <w:pPr>
        <w:pStyle w:val="a"/>
        <w:numPr>
          <w:ilvl w:val="2"/>
          <w:numId w:val="10"/>
        </w:numPr>
        <w:ind w:leftChars="0"/>
      </w:pPr>
      <w:r>
        <w:rPr>
          <w:color w:val="FF0000"/>
        </w:rPr>
        <w:t>L1-SINR for intra-frequency and inter-frequency (if supported)</w:t>
      </w:r>
    </w:p>
    <w:p w14:paraId="2D223E2A" w14:textId="77777777" w:rsidR="00C840EC" w:rsidRDefault="0059599B">
      <w:pPr>
        <w:pStyle w:val="a"/>
        <w:numPr>
          <w:ilvl w:val="2"/>
          <w:numId w:val="10"/>
        </w:numPr>
        <w:ind w:leftChars="0"/>
      </w:pPr>
      <w:r>
        <w:rPr>
          <w:color w:val="FF0000"/>
        </w:rPr>
        <w:t>UL measurement for intra-frequency (and inter-frequency, feasibility should be further assessed)</w:t>
      </w:r>
    </w:p>
    <w:p w14:paraId="15B7A9E7" w14:textId="77777777" w:rsidR="00C840EC" w:rsidRDefault="0059599B">
      <w:pPr>
        <w:pStyle w:val="a"/>
        <w:numPr>
          <w:ilvl w:val="0"/>
          <w:numId w:val="10"/>
        </w:numPr>
        <w:ind w:leftChars="0"/>
        <w:rPr>
          <w:i/>
          <w:iCs/>
          <w:color w:val="FF0000"/>
        </w:rPr>
      </w:pPr>
      <w:r>
        <w:rPr>
          <w:i/>
          <w:iCs/>
          <w:color w:val="FF0000"/>
        </w:rPr>
        <w:t xml:space="preserve">FL note: this issue is a high priority issue (at least for </w:t>
      </w:r>
      <w:r>
        <w:rPr>
          <w:rFonts w:hint="eastAsia"/>
          <w:i/>
          <w:iCs/>
          <w:color w:val="FF0000"/>
        </w:rPr>
        <w:t>RSRP</w:t>
      </w:r>
      <w:r>
        <w:rPr>
          <w:i/>
          <w:iCs/>
          <w:color w:val="FF0000"/>
        </w:rPr>
        <w:t xml:space="preserve">) from FL point of view. Not sure of other quantity, thus companies’ input is appreciated.  </w:t>
      </w:r>
    </w:p>
    <w:p w14:paraId="41FDB1D3" w14:textId="77777777" w:rsidR="00C840EC" w:rsidRDefault="0059599B">
      <w:pPr>
        <w:pStyle w:val="5"/>
      </w:pPr>
      <w:r>
        <w:t>[Discussion on proposal 1-5-v1]</w:t>
      </w:r>
    </w:p>
    <w:p w14:paraId="3C9BBA41" w14:textId="77777777" w:rsidR="00C840EC" w:rsidRDefault="0059599B">
      <w:r>
        <w:rPr>
          <w:rFonts w:hint="eastAsia"/>
        </w:rPr>
        <w:t>P</w:t>
      </w:r>
      <w:r>
        <w:t>lease input your view in the table below:</w:t>
      </w:r>
    </w:p>
    <w:tbl>
      <w:tblPr>
        <w:tblStyle w:val="8"/>
        <w:tblW w:w="9948" w:type="dxa"/>
        <w:tblLook w:val="04A0" w:firstRow="1" w:lastRow="0" w:firstColumn="1" w:lastColumn="0" w:noHBand="0" w:noVBand="1"/>
      </w:tblPr>
      <w:tblGrid>
        <w:gridCol w:w="2019"/>
        <w:gridCol w:w="5538"/>
        <w:gridCol w:w="2391"/>
      </w:tblGrid>
      <w:tr w:rsidR="00C840EC" w14:paraId="24780B38" w14:textId="77777777" w:rsidTr="00C840EC">
        <w:trPr>
          <w:cnfStyle w:val="100000000000" w:firstRow="1" w:lastRow="0" w:firstColumn="0" w:lastColumn="0" w:oddVBand="0" w:evenVBand="0" w:oddHBand="0" w:evenHBand="0" w:firstRowFirstColumn="0" w:firstRowLastColumn="0" w:lastRowFirstColumn="0" w:lastRowLastColumn="0"/>
        </w:trPr>
        <w:tc>
          <w:tcPr>
            <w:tcW w:w="2019" w:type="dxa"/>
          </w:tcPr>
          <w:p w14:paraId="3D4517D8" w14:textId="77777777" w:rsidR="00C840EC" w:rsidRDefault="0059599B">
            <w:r>
              <w:rPr>
                <w:rFonts w:hint="eastAsia"/>
              </w:rPr>
              <w:t>C</w:t>
            </w:r>
            <w:r>
              <w:t>ompany</w:t>
            </w:r>
          </w:p>
        </w:tc>
        <w:tc>
          <w:tcPr>
            <w:tcW w:w="5538" w:type="dxa"/>
          </w:tcPr>
          <w:p w14:paraId="1EB09735" w14:textId="77777777" w:rsidR="00C840EC" w:rsidRDefault="0059599B">
            <w:r>
              <w:rPr>
                <w:rFonts w:hint="eastAsia"/>
              </w:rPr>
              <w:t>C</w:t>
            </w:r>
            <w:r>
              <w:t>omment to proposal 1-5-v1</w:t>
            </w:r>
          </w:p>
        </w:tc>
        <w:tc>
          <w:tcPr>
            <w:tcW w:w="2391" w:type="dxa"/>
          </w:tcPr>
          <w:p w14:paraId="77A588A5" w14:textId="77777777" w:rsidR="00C840EC" w:rsidRDefault="0059599B">
            <w:pPr>
              <w:rPr>
                <w:b w:val="0"/>
                <w:bCs w:val="0"/>
              </w:rPr>
            </w:pPr>
            <w:r>
              <w:t>Response from FL</w:t>
            </w:r>
          </w:p>
        </w:tc>
      </w:tr>
      <w:tr w:rsidR="00C840EC" w14:paraId="224FF332" w14:textId="77777777" w:rsidTr="00C840EC">
        <w:tc>
          <w:tcPr>
            <w:tcW w:w="2019" w:type="dxa"/>
          </w:tcPr>
          <w:p w14:paraId="2C531EC3" w14:textId="77777777" w:rsidR="00C840EC" w:rsidRDefault="0059599B">
            <w:r>
              <w:t>MediaTek</w:t>
            </w:r>
          </w:p>
        </w:tc>
        <w:tc>
          <w:tcPr>
            <w:tcW w:w="5538" w:type="dxa"/>
          </w:tcPr>
          <w:p w14:paraId="0BCFFA42" w14:textId="77777777" w:rsidR="00C840EC" w:rsidRDefault="0059599B">
            <w:r>
              <w:t xml:space="preserve">We are generally fine with the proposal based on the assumption that we should first clarify the definition of intra-frequency. On the other hand, the design of UL measurement is not clear in the proposal and we are not </w:t>
            </w:r>
            <w:r>
              <w:lastRenderedPageBreak/>
              <w:t xml:space="preserve">sure it is desirable to include this bullet in the proposal.  Therefore, we suggest proponent can elaborate the details a little more and have a separate discussion on UL measurement. </w:t>
            </w:r>
          </w:p>
        </w:tc>
        <w:tc>
          <w:tcPr>
            <w:tcW w:w="2391" w:type="dxa"/>
          </w:tcPr>
          <w:p w14:paraId="44C05A2B" w14:textId="77777777" w:rsidR="00C840EC" w:rsidRDefault="0059599B">
            <w:r>
              <w:lastRenderedPageBreak/>
              <w:t>Regarding the UL measurement, Please see the input from vivo.</w:t>
            </w:r>
          </w:p>
        </w:tc>
      </w:tr>
      <w:tr w:rsidR="00C840EC" w14:paraId="4049747B" w14:textId="77777777" w:rsidTr="00C840EC">
        <w:tc>
          <w:tcPr>
            <w:tcW w:w="2019" w:type="dxa"/>
          </w:tcPr>
          <w:p w14:paraId="70319B41" w14:textId="77777777" w:rsidR="00C840EC" w:rsidRDefault="0059599B">
            <w:r>
              <w:t>Google</w:t>
            </w:r>
          </w:p>
        </w:tc>
        <w:tc>
          <w:tcPr>
            <w:tcW w:w="5538" w:type="dxa"/>
          </w:tcPr>
          <w:p w14:paraId="3A1E0181" w14:textId="77777777" w:rsidR="00C840EC" w:rsidRDefault="0059599B">
            <w:r>
              <w:t>Support</w:t>
            </w:r>
          </w:p>
        </w:tc>
        <w:tc>
          <w:tcPr>
            <w:tcW w:w="2391" w:type="dxa"/>
          </w:tcPr>
          <w:p w14:paraId="2C2C7321" w14:textId="77777777" w:rsidR="00C840EC" w:rsidRDefault="00C840EC"/>
        </w:tc>
      </w:tr>
      <w:tr w:rsidR="00C840EC" w14:paraId="5E83C155" w14:textId="77777777" w:rsidTr="00C840EC">
        <w:tc>
          <w:tcPr>
            <w:tcW w:w="2019" w:type="dxa"/>
          </w:tcPr>
          <w:p w14:paraId="5D067510" w14:textId="77777777" w:rsidR="00C840EC" w:rsidRDefault="0059599B">
            <w:r>
              <w:t>OPPO</w:t>
            </w:r>
          </w:p>
        </w:tc>
        <w:tc>
          <w:tcPr>
            <w:tcW w:w="5538" w:type="dxa"/>
          </w:tcPr>
          <w:p w14:paraId="5BC5D39B" w14:textId="77777777" w:rsidR="00C840EC" w:rsidRDefault="00C840EC"/>
        </w:tc>
        <w:tc>
          <w:tcPr>
            <w:tcW w:w="2391" w:type="dxa"/>
          </w:tcPr>
          <w:p w14:paraId="4F53D79F" w14:textId="77777777" w:rsidR="00C840EC" w:rsidRDefault="00C840EC"/>
        </w:tc>
      </w:tr>
      <w:tr w:rsidR="00C840EC" w14:paraId="55BA2013" w14:textId="77777777" w:rsidTr="00C840EC">
        <w:tc>
          <w:tcPr>
            <w:tcW w:w="2019" w:type="dxa"/>
          </w:tcPr>
          <w:p w14:paraId="7F9CBA29" w14:textId="77777777" w:rsidR="00C840EC" w:rsidRDefault="0059599B">
            <w:r>
              <w:t>QC</w:t>
            </w:r>
          </w:p>
        </w:tc>
        <w:tc>
          <w:tcPr>
            <w:tcW w:w="5538" w:type="dxa"/>
          </w:tcPr>
          <w:p w14:paraId="3A9EA065" w14:textId="77777777" w:rsidR="00C840EC" w:rsidRDefault="0059599B">
            <w:r>
              <w:t>Name change as previous comments. Fine to study all options at this stage</w:t>
            </w:r>
          </w:p>
          <w:p w14:paraId="727C12F0" w14:textId="77777777" w:rsidR="00C840EC" w:rsidRDefault="0059599B">
            <w:pPr>
              <w:numPr>
                <w:ilvl w:val="0"/>
                <w:numId w:val="10"/>
              </w:numPr>
              <w:rPr>
                <w:sz w:val="20"/>
                <w:szCs w:val="16"/>
              </w:rPr>
            </w:pPr>
            <w:r>
              <w:rPr>
                <w:sz w:val="20"/>
                <w:szCs w:val="16"/>
              </w:rPr>
              <w:t xml:space="preserve">For </w:t>
            </w:r>
            <w:r>
              <w:rPr>
                <w:strike/>
                <w:color w:val="FF0000"/>
                <w:sz w:val="20"/>
                <w:szCs w:val="16"/>
              </w:rPr>
              <w:t>non-serving</w:t>
            </w:r>
            <w:r>
              <w:rPr>
                <w:color w:val="FF0000"/>
                <w:sz w:val="20"/>
                <w:szCs w:val="16"/>
              </w:rPr>
              <w:t xml:space="preserve"> candidate </w:t>
            </w:r>
            <w:r>
              <w:rPr>
                <w:sz w:val="20"/>
                <w:szCs w:val="16"/>
              </w:rPr>
              <w:t xml:space="preserve">cell measurement for Rel-18 L1/L2 mobility, </w:t>
            </w:r>
          </w:p>
          <w:p w14:paraId="1CEF6FA2" w14:textId="77777777" w:rsidR="00C840EC" w:rsidRDefault="0059599B">
            <w:pPr>
              <w:numPr>
                <w:ilvl w:val="1"/>
                <w:numId w:val="10"/>
              </w:numPr>
              <w:rPr>
                <w:sz w:val="20"/>
                <w:szCs w:val="16"/>
              </w:rPr>
            </w:pPr>
            <w:r>
              <w:rPr>
                <w:sz w:val="20"/>
                <w:szCs w:val="16"/>
              </w:rPr>
              <w:t xml:space="preserve">L1-RSRP is supported for intra-frequency </w:t>
            </w:r>
            <w:r>
              <w:rPr>
                <w:strike/>
                <w:color w:val="FF0000"/>
                <w:sz w:val="20"/>
                <w:szCs w:val="16"/>
              </w:rPr>
              <w:t>non-serving</w:t>
            </w:r>
            <w:r>
              <w:rPr>
                <w:color w:val="FF0000"/>
                <w:sz w:val="20"/>
                <w:szCs w:val="16"/>
              </w:rPr>
              <w:t xml:space="preserve"> candidate</w:t>
            </w:r>
            <w:r>
              <w:rPr>
                <w:sz w:val="20"/>
                <w:szCs w:val="16"/>
              </w:rPr>
              <w:t xml:space="preserve"> cell measurement.</w:t>
            </w:r>
          </w:p>
          <w:p w14:paraId="289A69CD" w14:textId="77777777" w:rsidR="00C840EC" w:rsidRDefault="0059599B">
            <w:pPr>
              <w:numPr>
                <w:ilvl w:val="1"/>
                <w:numId w:val="10"/>
              </w:numPr>
              <w:rPr>
                <w:sz w:val="20"/>
                <w:szCs w:val="16"/>
              </w:rPr>
            </w:pPr>
            <w:r>
              <w:rPr>
                <w:sz w:val="20"/>
                <w:szCs w:val="16"/>
              </w:rPr>
              <w:t xml:space="preserve">Further study the following measurement quantities for </w:t>
            </w:r>
            <w:r>
              <w:rPr>
                <w:strike/>
                <w:color w:val="FF0000"/>
                <w:sz w:val="20"/>
                <w:szCs w:val="16"/>
              </w:rPr>
              <w:t>non-serving</w:t>
            </w:r>
            <w:r>
              <w:rPr>
                <w:color w:val="FF0000"/>
                <w:sz w:val="20"/>
                <w:szCs w:val="16"/>
              </w:rPr>
              <w:t xml:space="preserve"> candidate </w:t>
            </w:r>
            <w:r>
              <w:rPr>
                <w:sz w:val="20"/>
                <w:szCs w:val="16"/>
              </w:rPr>
              <w:t>cell measurement</w:t>
            </w:r>
          </w:p>
          <w:p w14:paraId="46D9B00B" w14:textId="77777777" w:rsidR="00C840EC" w:rsidRDefault="0059599B">
            <w:pPr>
              <w:numPr>
                <w:ilvl w:val="2"/>
                <w:numId w:val="10"/>
              </w:numPr>
              <w:rPr>
                <w:sz w:val="20"/>
                <w:szCs w:val="16"/>
              </w:rPr>
            </w:pPr>
            <w:r>
              <w:rPr>
                <w:sz w:val="20"/>
                <w:szCs w:val="16"/>
              </w:rPr>
              <w:t>L1-RSRP for inter-frequency (if supported)</w:t>
            </w:r>
          </w:p>
          <w:p w14:paraId="28437648" w14:textId="77777777" w:rsidR="00C840EC" w:rsidRDefault="0059599B">
            <w:pPr>
              <w:numPr>
                <w:ilvl w:val="2"/>
                <w:numId w:val="10"/>
              </w:numPr>
              <w:rPr>
                <w:sz w:val="20"/>
                <w:szCs w:val="16"/>
              </w:rPr>
            </w:pPr>
            <w:bookmarkStart w:id="33" w:name="_Hlk116311220"/>
            <w:r>
              <w:rPr>
                <w:sz w:val="20"/>
                <w:szCs w:val="16"/>
              </w:rPr>
              <w:t>L1-SINR for intra-frequency and inter-frequency (if supported)</w:t>
            </w:r>
          </w:p>
          <w:p w14:paraId="3F1D6B4B" w14:textId="77777777" w:rsidR="00C840EC" w:rsidRDefault="0059599B">
            <w:pPr>
              <w:rPr>
                <w:sz w:val="20"/>
                <w:szCs w:val="16"/>
              </w:rPr>
            </w:pPr>
            <w:r>
              <w:rPr>
                <w:sz w:val="20"/>
                <w:szCs w:val="16"/>
              </w:rPr>
              <w:t>UL measurement for intra-frequency (and inter-frequency, feasibility should be further assessed)</w:t>
            </w:r>
            <w:bookmarkEnd w:id="33"/>
          </w:p>
        </w:tc>
        <w:tc>
          <w:tcPr>
            <w:tcW w:w="2391" w:type="dxa"/>
          </w:tcPr>
          <w:p w14:paraId="66A9EC7E" w14:textId="77777777" w:rsidR="00C840EC" w:rsidRDefault="0059599B">
            <w:r>
              <w:t>Thanks again for your careful review and suggestion!</w:t>
            </w:r>
          </w:p>
          <w:p w14:paraId="1FE28C38" w14:textId="77777777" w:rsidR="00C840EC" w:rsidRDefault="00C840EC"/>
          <w:p w14:paraId="512A1024" w14:textId="77777777" w:rsidR="00C840EC" w:rsidRDefault="0059599B">
            <w:r>
              <w:t xml:space="preserve">Regarding the UL measurement, Please see the input from vivo. </w:t>
            </w:r>
          </w:p>
        </w:tc>
      </w:tr>
      <w:tr w:rsidR="00C840EC" w14:paraId="41FBB10E" w14:textId="77777777" w:rsidTr="00C840EC">
        <w:tc>
          <w:tcPr>
            <w:tcW w:w="2019" w:type="dxa"/>
          </w:tcPr>
          <w:p w14:paraId="606D616D" w14:textId="77777777" w:rsidR="00C840EC" w:rsidRDefault="0059599B">
            <w:pPr>
              <w:rPr>
                <w:rFonts w:eastAsia="宋体"/>
                <w:lang w:eastAsia="zh-CN"/>
              </w:rPr>
            </w:pPr>
            <w:r>
              <w:rPr>
                <w:rFonts w:eastAsia="宋体" w:hint="eastAsia"/>
                <w:lang w:eastAsia="zh-CN"/>
              </w:rPr>
              <w:t>F</w:t>
            </w:r>
            <w:r>
              <w:rPr>
                <w:rFonts w:eastAsia="宋体"/>
                <w:lang w:eastAsia="zh-CN"/>
              </w:rPr>
              <w:t>ujitsu</w:t>
            </w:r>
          </w:p>
        </w:tc>
        <w:tc>
          <w:tcPr>
            <w:tcW w:w="5538" w:type="dxa"/>
          </w:tcPr>
          <w:p w14:paraId="5F3F7B59" w14:textId="77777777" w:rsidR="00C840EC" w:rsidRDefault="0059599B">
            <w:pPr>
              <w:rPr>
                <w:rFonts w:eastAsia="宋体"/>
                <w:lang w:eastAsia="zh-CN"/>
              </w:rPr>
            </w:pPr>
            <w:r>
              <w:rPr>
                <w:rFonts w:eastAsia="宋体" w:hint="eastAsia"/>
                <w:lang w:eastAsia="zh-CN"/>
              </w:rPr>
              <w:t>S</w:t>
            </w:r>
            <w:r>
              <w:rPr>
                <w:rFonts w:eastAsia="宋体"/>
                <w:lang w:eastAsia="zh-CN"/>
              </w:rPr>
              <w:t>upport</w:t>
            </w:r>
          </w:p>
        </w:tc>
        <w:tc>
          <w:tcPr>
            <w:tcW w:w="2391" w:type="dxa"/>
          </w:tcPr>
          <w:p w14:paraId="216BDCA0" w14:textId="77777777" w:rsidR="00C840EC" w:rsidRDefault="00C840EC"/>
        </w:tc>
      </w:tr>
      <w:tr w:rsidR="00C840EC" w14:paraId="4476BDA9" w14:textId="77777777" w:rsidTr="00C840EC">
        <w:tc>
          <w:tcPr>
            <w:tcW w:w="2019" w:type="dxa"/>
          </w:tcPr>
          <w:p w14:paraId="6FC43223" w14:textId="77777777" w:rsidR="00C840EC" w:rsidRDefault="0059599B">
            <w:r>
              <w:t xml:space="preserve">Apple </w:t>
            </w:r>
          </w:p>
        </w:tc>
        <w:tc>
          <w:tcPr>
            <w:tcW w:w="5538" w:type="dxa"/>
          </w:tcPr>
          <w:p w14:paraId="54C45091" w14:textId="77777777" w:rsidR="00C840EC" w:rsidRDefault="0059599B">
            <w:r>
              <w:t xml:space="preserve">Support. </w:t>
            </w:r>
          </w:p>
        </w:tc>
        <w:tc>
          <w:tcPr>
            <w:tcW w:w="2391" w:type="dxa"/>
          </w:tcPr>
          <w:p w14:paraId="0A539B3A" w14:textId="77777777" w:rsidR="00C840EC" w:rsidRDefault="00C840EC"/>
        </w:tc>
      </w:tr>
      <w:tr w:rsidR="00C840EC" w14:paraId="2E3045FC" w14:textId="77777777" w:rsidTr="00C840EC">
        <w:tc>
          <w:tcPr>
            <w:tcW w:w="2019" w:type="dxa"/>
          </w:tcPr>
          <w:p w14:paraId="1A56E213" w14:textId="77777777" w:rsidR="00C840EC" w:rsidRDefault="0059599B">
            <w:r>
              <w:rPr>
                <w:rFonts w:eastAsia="宋体" w:hint="eastAsia"/>
                <w:lang w:eastAsia="zh-CN"/>
              </w:rPr>
              <w:t>D</w:t>
            </w:r>
            <w:r>
              <w:rPr>
                <w:rFonts w:eastAsia="宋体"/>
                <w:lang w:eastAsia="zh-CN"/>
              </w:rPr>
              <w:t>OCOMO</w:t>
            </w:r>
          </w:p>
        </w:tc>
        <w:tc>
          <w:tcPr>
            <w:tcW w:w="5538" w:type="dxa"/>
          </w:tcPr>
          <w:p w14:paraId="122BB90A" w14:textId="77777777" w:rsidR="00C840EC" w:rsidRDefault="0059599B">
            <w:pPr>
              <w:rPr>
                <w:rFonts w:eastAsia="宋体"/>
                <w:lang w:eastAsia="zh-CN"/>
              </w:rPr>
            </w:pPr>
            <w:r>
              <w:rPr>
                <w:rFonts w:eastAsia="宋体" w:hint="eastAsia"/>
                <w:lang w:eastAsia="zh-CN"/>
              </w:rPr>
              <w:t>G</w:t>
            </w:r>
            <w:r>
              <w:rPr>
                <w:rFonts w:eastAsia="宋体"/>
                <w:lang w:eastAsia="zh-CN"/>
              </w:rPr>
              <w:t>enerally okay.</w:t>
            </w:r>
          </w:p>
          <w:p w14:paraId="326668B6" w14:textId="77777777" w:rsidR="00C840EC" w:rsidRDefault="0059599B">
            <w:r>
              <w:rPr>
                <w:rFonts w:eastAsia="宋体" w:hint="eastAsia"/>
                <w:lang w:eastAsia="zh-CN"/>
              </w:rPr>
              <w:t>B</w:t>
            </w:r>
            <w:r>
              <w:rPr>
                <w:rFonts w:eastAsia="宋体"/>
                <w:lang w:eastAsia="zh-CN"/>
              </w:rPr>
              <w:t>ut we also think the UL measurement part is unclear.</w:t>
            </w:r>
          </w:p>
        </w:tc>
        <w:tc>
          <w:tcPr>
            <w:tcW w:w="2391" w:type="dxa"/>
          </w:tcPr>
          <w:p w14:paraId="1DCBCAD0" w14:textId="77777777" w:rsidR="00C840EC" w:rsidRDefault="0059599B">
            <w:r>
              <w:t>Please see the input from vivo.</w:t>
            </w:r>
          </w:p>
        </w:tc>
      </w:tr>
      <w:tr w:rsidR="00C840EC" w14:paraId="78F4C316" w14:textId="77777777" w:rsidTr="00C840EC">
        <w:tc>
          <w:tcPr>
            <w:tcW w:w="2019" w:type="dxa"/>
          </w:tcPr>
          <w:p w14:paraId="0CF9A5C6" w14:textId="77777777" w:rsidR="00C840EC" w:rsidRDefault="0059599B">
            <w:pPr>
              <w:rPr>
                <w:rFonts w:eastAsia="宋体"/>
                <w:lang w:eastAsia="zh-CN"/>
              </w:rPr>
            </w:pPr>
            <w:r>
              <w:rPr>
                <w:rFonts w:eastAsia="宋体" w:hint="eastAsia"/>
                <w:lang w:eastAsia="zh-CN"/>
              </w:rPr>
              <w:t>L</w:t>
            </w:r>
            <w:r>
              <w:rPr>
                <w:rFonts w:eastAsia="宋体"/>
                <w:lang w:eastAsia="zh-CN"/>
              </w:rPr>
              <w:t>enovo</w:t>
            </w:r>
          </w:p>
        </w:tc>
        <w:tc>
          <w:tcPr>
            <w:tcW w:w="5538" w:type="dxa"/>
          </w:tcPr>
          <w:p w14:paraId="60594C82" w14:textId="77777777" w:rsidR="00C840EC" w:rsidRDefault="0059599B">
            <w:pPr>
              <w:rPr>
                <w:rFonts w:eastAsia="宋体"/>
                <w:lang w:eastAsia="zh-CN"/>
              </w:rPr>
            </w:pPr>
            <w:r>
              <w:rPr>
                <w:rFonts w:eastAsia="宋体"/>
                <w:lang w:eastAsia="zh-CN"/>
              </w:rPr>
              <w:t>Fine with QC’s version.</w:t>
            </w:r>
          </w:p>
          <w:p w14:paraId="5CD8FE2D" w14:textId="77777777" w:rsidR="00C840EC" w:rsidRDefault="0059599B">
            <w:pPr>
              <w:rPr>
                <w:rFonts w:eastAsia="宋体"/>
                <w:lang w:eastAsia="zh-CN"/>
              </w:rPr>
            </w:pPr>
            <w:r>
              <w:rPr>
                <w:rFonts w:eastAsia="宋体" w:hint="eastAsia"/>
                <w:lang w:eastAsia="zh-CN"/>
              </w:rPr>
              <w:t>U</w:t>
            </w:r>
            <w:r>
              <w:rPr>
                <w:rFonts w:eastAsia="宋体"/>
                <w:lang w:eastAsia="zh-CN"/>
              </w:rPr>
              <w:t>L measurement is not clear to us.</w:t>
            </w:r>
          </w:p>
        </w:tc>
        <w:tc>
          <w:tcPr>
            <w:tcW w:w="2391" w:type="dxa"/>
          </w:tcPr>
          <w:p w14:paraId="0B9BF438" w14:textId="77777777" w:rsidR="00C840EC" w:rsidRDefault="0059599B">
            <w:r>
              <w:t>Please see the input from vivo.</w:t>
            </w:r>
          </w:p>
        </w:tc>
      </w:tr>
      <w:tr w:rsidR="00C840EC" w14:paraId="5C2B27D3" w14:textId="77777777" w:rsidTr="00C840EC">
        <w:tc>
          <w:tcPr>
            <w:tcW w:w="2019" w:type="dxa"/>
          </w:tcPr>
          <w:p w14:paraId="60ED0C6A" w14:textId="77777777" w:rsidR="00C840EC" w:rsidRDefault="0059599B">
            <w:pPr>
              <w:rPr>
                <w:rFonts w:eastAsia="宋体"/>
                <w:lang w:eastAsia="zh-CN"/>
              </w:rPr>
            </w:pPr>
            <w:r>
              <w:rPr>
                <w:rFonts w:eastAsia="宋体"/>
                <w:lang w:eastAsia="zh-CN"/>
              </w:rPr>
              <w:t>New H3C</w:t>
            </w:r>
          </w:p>
        </w:tc>
        <w:tc>
          <w:tcPr>
            <w:tcW w:w="5538" w:type="dxa"/>
          </w:tcPr>
          <w:p w14:paraId="01022E3B" w14:textId="77777777" w:rsidR="00C840EC" w:rsidRDefault="0059599B">
            <w:pPr>
              <w:rPr>
                <w:rFonts w:eastAsia="宋体"/>
                <w:lang w:eastAsia="zh-CN"/>
              </w:rPr>
            </w:pPr>
            <w:r>
              <w:rPr>
                <w:rFonts w:eastAsia="宋体"/>
                <w:lang w:eastAsia="zh-CN"/>
              </w:rPr>
              <w:t>Support</w:t>
            </w:r>
          </w:p>
        </w:tc>
        <w:tc>
          <w:tcPr>
            <w:tcW w:w="2391" w:type="dxa"/>
          </w:tcPr>
          <w:p w14:paraId="4BB43A3E" w14:textId="77777777" w:rsidR="00C840EC" w:rsidRDefault="00C840EC"/>
        </w:tc>
      </w:tr>
      <w:tr w:rsidR="00C840EC" w14:paraId="6753D522" w14:textId="77777777" w:rsidTr="00C840EC">
        <w:tc>
          <w:tcPr>
            <w:tcW w:w="2019" w:type="dxa"/>
          </w:tcPr>
          <w:p w14:paraId="7EA3C402" w14:textId="77777777" w:rsidR="00C840EC" w:rsidRDefault="0059599B">
            <w:pPr>
              <w:rPr>
                <w:rFonts w:eastAsia="宋体"/>
                <w:lang w:val="en-US" w:eastAsia="zh-CN"/>
              </w:rPr>
            </w:pPr>
            <w:r>
              <w:rPr>
                <w:rFonts w:eastAsia="宋体" w:hint="eastAsia"/>
                <w:lang w:val="en-US" w:eastAsia="zh-CN"/>
              </w:rPr>
              <w:t>ZTE</w:t>
            </w:r>
          </w:p>
        </w:tc>
        <w:tc>
          <w:tcPr>
            <w:tcW w:w="5538" w:type="dxa"/>
          </w:tcPr>
          <w:p w14:paraId="6BA37251" w14:textId="77777777" w:rsidR="00C840EC" w:rsidRDefault="0059599B">
            <w:pPr>
              <w:rPr>
                <w:rFonts w:eastAsia="宋体"/>
                <w:lang w:val="en-US" w:eastAsia="zh-CN"/>
              </w:rPr>
            </w:pPr>
            <w:r>
              <w:rPr>
                <w:rFonts w:eastAsia="宋体" w:hint="eastAsia"/>
                <w:lang w:val="en-US" w:eastAsia="zh-CN"/>
              </w:rPr>
              <w:t>We are okay with QC</w:t>
            </w:r>
            <w:r>
              <w:rPr>
                <w:rFonts w:eastAsia="宋体"/>
                <w:lang w:val="en-US" w:eastAsia="zh-CN"/>
              </w:rPr>
              <w:t>’</w:t>
            </w:r>
            <w:r>
              <w:rPr>
                <w:rFonts w:eastAsia="宋体" w:hint="eastAsia"/>
                <w:lang w:val="en-US" w:eastAsia="zh-CN"/>
              </w:rPr>
              <w:t>s modification and have the same issue raised by DOCOMO and Lenovo.</w:t>
            </w:r>
          </w:p>
        </w:tc>
        <w:tc>
          <w:tcPr>
            <w:tcW w:w="2391" w:type="dxa"/>
          </w:tcPr>
          <w:p w14:paraId="78657559" w14:textId="77777777" w:rsidR="00C840EC" w:rsidRDefault="0059599B">
            <w:r>
              <w:t>Please see the input from vivo.</w:t>
            </w:r>
          </w:p>
        </w:tc>
      </w:tr>
      <w:tr w:rsidR="00C840EC" w14:paraId="7450C8F0" w14:textId="77777777" w:rsidTr="00C840EC">
        <w:tc>
          <w:tcPr>
            <w:tcW w:w="2019" w:type="dxa"/>
          </w:tcPr>
          <w:p w14:paraId="162478A8" w14:textId="77777777" w:rsidR="00C840EC" w:rsidRDefault="0059599B">
            <w:pPr>
              <w:rPr>
                <w:rFonts w:eastAsia="宋体"/>
                <w:lang w:eastAsia="zh-CN"/>
              </w:rPr>
            </w:pPr>
            <w:r>
              <w:rPr>
                <w:rFonts w:eastAsia="宋体" w:hint="eastAsia"/>
                <w:lang w:eastAsia="zh-CN"/>
              </w:rPr>
              <w:t>H</w:t>
            </w:r>
            <w:r>
              <w:rPr>
                <w:rFonts w:eastAsia="宋体"/>
                <w:lang w:eastAsia="zh-CN"/>
              </w:rPr>
              <w:t>uawei, HiSilicon</w:t>
            </w:r>
          </w:p>
        </w:tc>
        <w:tc>
          <w:tcPr>
            <w:tcW w:w="5538" w:type="dxa"/>
          </w:tcPr>
          <w:p w14:paraId="10358FD0" w14:textId="77777777" w:rsidR="00C840EC" w:rsidRDefault="0059599B">
            <w:pPr>
              <w:rPr>
                <w:rFonts w:eastAsia="宋体"/>
                <w:lang w:eastAsia="zh-CN"/>
              </w:rPr>
            </w:pPr>
            <w:r>
              <w:rPr>
                <w:rFonts w:eastAsia="宋体"/>
                <w:lang w:eastAsia="zh-CN"/>
              </w:rPr>
              <w:t>Fine with the proposal except for the UL measurement part, which need to further clarify in detail.</w:t>
            </w:r>
          </w:p>
        </w:tc>
        <w:tc>
          <w:tcPr>
            <w:tcW w:w="2391" w:type="dxa"/>
          </w:tcPr>
          <w:p w14:paraId="71DADCAD" w14:textId="77777777" w:rsidR="00C840EC" w:rsidRDefault="0059599B">
            <w:r>
              <w:t>Please see the input from vivo.</w:t>
            </w:r>
          </w:p>
        </w:tc>
      </w:tr>
      <w:tr w:rsidR="00C840EC" w14:paraId="5AFB4704" w14:textId="77777777" w:rsidTr="00C840EC">
        <w:tc>
          <w:tcPr>
            <w:tcW w:w="2019" w:type="dxa"/>
          </w:tcPr>
          <w:p w14:paraId="5A399533" w14:textId="77777777" w:rsidR="00C840EC" w:rsidRDefault="0059599B">
            <w:pPr>
              <w:rPr>
                <w:rFonts w:eastAsia="Malgun Gothic"/>
                <w:lang w:eastAsia="ko-KR"/>
              </w:rPr>
            </w:pPr>
            <w:r>
              <w:rPr>
                <w:rFonts w:eastAsia="Malgun Gothic" w:hint="eastAsia"/>
                <w:lang w:eastAsia="ko-KR"/>
              </w:rPr>
              <w:t>LG</w:t>
            </w:r>
          </w:p>
        </w:tc>
        <w:tc>
          <w:tcPr>
            <w:tcW w:w="5538" w:type="dxa"/>
          </w:tcPr>
          <w:p w14:paraId="6E1DA2A9" w14:textId="77777777" w:rsidR="00C840EC" w:rsidRDefault="0059599B">
            <w:pPr>
              <w:rPr>
                <w:rFonts w:eastAsia="Malgun Gothic"/>
                <w:lang w:eastAsia="ko-KR"/>
              </w:rPr>
            </w:pPr>
            <w:r>
              <w:rPr>
                <w:rFonts w:eastAsia="Malgun Gothic" w:hint="eastAsia"/>
                <w:lang w:eastAsia="ko-KR"/>
              </w:rPr>
              <w:t>Support</w:t>
            </w:r>
          </w:p>
        </w:tc>
        <w:tc>
          <w:tcPr>
            <w:tcW w:w="2391" w:type="dxa"/>
          </w:tcPr>
          <w:p w14:paraId="01F62522" w14:textId="77777777" w:rsidR="00C840EC" w:rsidRDefault="00C840EC"/>
        </w:tc>
      </w:tr>
      <w:tr w:rsidR="00C840EC" w14:paraId="254DAA65" w14:textId="77777777" w:rsidTr="00C840EC">
        <w:tc>
          <w:tcPr>
            <w:tcW w:w="2019" w:type="dxa"/>
          </w:tcPr>
          <w:p w14:paraId="74E05119" w14:textId="77777777" w:rsidR="00C840EC" w:rsidRDefault="0059599B">
            <w:pPr>
              <w:rPr>
                <w:rFonts w:eastAsia="宋体"/>
                <w:lang w:eastAsia="zh-CN"/>
              </w:rPr>
            </w:pPr>
            <w:r>
              <w:rPr>
                <w:rFonts w:eastAsia="宋体" w:hint="eastAsia"/>
                <w:lang w:eastAsia="zh-CN"/>
              </w:rPr>
              <w:t>C</w:t>
            </w:r>
            <w:r>
              <w:rPr>
                <w:rFonts w:eastAsia="宋体"/>
                <w:lang w:eastAsia="zh-CN"/>
              </w:rPr>
              <w:t>MCC</w:t>
            </w:r>
          </w:p>
        </w:tc>
        <w:tc>
          <w:tcPr>
            <w:tcW w:w="5538" w:type="dxa"/>
          </w:tcPr>
          <w:p w14:paraId="5C942B75" w14:textId="77777777" w:rsidR="00C840EC" w:rsidRDefault="0059599B">
            <w:pPr>
              <w:rPr>
                <w:rFonts w:eastAsia="宋体"/>
                <w:lang w:val="en-US" w:eastAsia="zh-CN"/>
              </w:rPr>
            </w:pPr>
            <w:r>
              <w:rPr>
                <w:rFonts w:eastAsia="宋体"/>
                <w:lang w:val="en-US" w:eastAsia="zh-CN"/>
              </w:rPr>
              <w:t>The motivation of UL measurement is not clear to us.</w:t>
            </w:r>
          </w:p>
        </w:tc>
        <w:tc>
          <w:tcPr>
            <w:tcW w:w="2391" w:type="dxa"/>
          </w:tcPr>
          <w:p w14:paraId="3B541F9D" w14:textId="77777777" w:rsidR="00C840EC" w:rsidRDefault="0059599B">
            <w:r>
              <w:t>Please see the input from vivo.</w:t>
            </w:r>
          </w:p>
        </w:tc>
      </w:tr>
      <w:tr w:rsidR="00C840EC" w14:paraId="7E4F69AC" w14:textId="77777777" w:rsidTr="00C840EC">
        <w:tc>
          <w:tcPr>
            <w:tcW w:w="2019" w:type="dxa"/>
          </w:tcPr>
          <w:p w14:paraId="2F8EAECC" w14:textId="77777777" w:rsidR="00C840EC" w:rsidRDefault="0059599B">
            <w:pPr>
              <w:rPr>
                <w:rFonts w:eastAsia="宋体"/>
                <w:lang w:eastAsia="zh-CN"/>
              </w:rPr>
            </w:pPr>
            <w:r>
              <w:rPr>
                <w:rFonts w:eastAsia="宋体" w:hint="eastAsia"/>
                <w:lang w:eastAsia="zh-CN"/>
              </w:rPr>
              <w:t>CATT</w:t>
            </w:r>
          </w:p>
        </w:tc>
        <w:tc>
          <w:tcPr>
            <w:tcW w:w="5538" w:type="dxa"/>
          </w:tcPr>
          <w:p w14:paraId="0FD4943D" w14:textId="77777777" w:rsidR="00C840EC" w:rsidRDefault="0059599B">
            <w:pPr>
              <w:rPr>
                <w:rFonts w:eastAsia="宋体"/>
                <w:lang w:eastAsia="zh-CN"/>
              </w:rPr>
            </w:pPr>
            <w:r>
              <w:rPr>
                <w:rFonts w:eastAsia="宋体" w:hint="eastAsia"/>
                <w:lang w:eastAsia="zh-CN"/>
              </w:rPr>
              <w:t>Fine with QC</w:t>
            </w:r>
            <w:r>
              <w:rPr>
                <w:rFonts w:eastAsia="宋体"/>
                <w:lang w:eastAsia="zh-CN"/>
              </w:rPr>
              <w:t>’</w:t>
            </w:r>
            <w:r>
              <w:rPr>
                <w:rFonts w:eastAsia="宋体" w:hint="eastAsia"/>
                <w:lang w:eastAsia="zh-CN"/>
              </w:rPr>
              <w:t xml:space="preserve">s update, except for </w:t>
            </w:r>
            <w:r>
              <w:rPr>
                <w:rFonts w:eastAsia="宋体"/>
                <w:lang w:eastAsia="zh-CN"/>
              </w:rPr>
              <w:t>UL measurement part</w:t>
            </w:r>
            <w:r>
              <w:rPr>
                <w:rFonts w:eastAsia="宋体" w:hint="eastAsia"/>
                <w:lang w:eastAsia="zh-CN"/>
              </w:rPr>
              <w:t>. We also think it is unclear.</w:t>
            </w:r>
          </w:p>
        </w:tc>
        <w:tc>
          <w:tcPr>
            <w:tcW w:w="2391" w:type="dxa"/>
          </w:tcPr>
          <w:p w14:paraId="6947B09D" w14:textId="77777777" w:rsidR="00C840EC" w:rsidRDefault="0059599B">
            <w:r>
              <w:t>Please see the input from vivo.</w:t>
            </w:r>
          </w:p>
        </w:tc>
      </w:tr>
      <w:tr w:rsidR="00C840EC" w14:paraId="221D389E" w14:textId="77777777" w:rsidTr="00C840EC">
        <w:tc>
          <w:tcPr>
            <w:tcW w:w="2019" w:type="dxa"/>
          </w:tcPr>
          <w:p w14:paraId="4795E83D" w14:textId="77777777" w:rsidR="00C840EC" w:rsidRDefault="0059599B">
            <w:pPr>
              <w:rPr>
                <w:rFonts w:eastAsia="宋体"/>
                <w:lang w:eastAsia="zh-CN"/>
              </w:rPr>
            </w:pPr>
            <w:r>
              <w:rPr>
                <w:rFonts w:eastAsia="宋体" w:hint="eastAsia"/>
                <w:lang w:eastAsia="zh-CN"/>
              </w:rPr>
              <w:t>v</w:t>
            </w:r>
            <w:r>
              <w:rPr>
                <w:rFonts w:eastAsia="宋体"/>
                <w:lang w:eastAsia="zh-CN"/>
              </w:rPr>
              <w:t>ivo</w:t>
            </w:r>
          </w:p>
        </w:tc>
        <w:tc>
          <w:tcPr>
            <w:tcW w:w="5538" w:type="dxa"/>
          </w:tcPr>
          <w:p w14:paraId="5CFB56A2" w14:textId="77777777" w:rsidR="00C840EC" w:rsidRDefault="0059599B">
            <w:pPr>
              <w:rPr>
                <w:rFonts w:eastAsia="宋体"/>
                <w:lang w:eastAsia="zh-CN"/>
              </w:rPr>
            </w:pPr>
            <w:r>
              <w:rPr>
                <w:rFonts w:eastAsia="宋体"/>
                <w:lang w:eastAsia="zh-CN"/>
              </w:rPr>
              <w:t xml:space="preserve">The motivation of UL measurement is to reduce measurement delay and UE computation complexity. Compared to measurement on SSBs </w:t>
            </w:r>
            <w:r>
              <w:rPr>
                <w:rFonts w:eastAsia="宋体" w:hint="eastAsia"/>
                <w:lang w:eastAsia="zh-CN"/>
              </w:rPr>
              <w:t>from</w:t>
            </w:r>
            <w:r>
              <w:rPr>
                <w:rFonts w:eastAsia="宋体"/>
                <w:lang w:eastAsia="zh-CN"/>
              </w:rPr>
              <w:t xml:space="preserve"> </w:t>
            </w:r>
            <w:r>
              <w:rPr>
                <w:rFonts w:eastAsia="宋体" w:hint="eastAsia"/>
                <w:lang w:eastAsia="zh-CN"/>
              </w:rPr>
              <w:t>multiple</w:t>
            </w:r>
            <w:r>
              <w:rPr>
                <w:rFonts w:eastAsia="宋体"/>
                <w:lang w:eastAsia="zh-CN"/>
              </w:rPr>
              <w:t xml:space="preserve"> </w:t>
            </w:r>
            <w:r>
              <w:rPr>
                <w:rFonts w:eastAsia="宋体" w:hint="eastAsia"/>
                <w:lang w:eastAsia="zh-CN"/>
              </w:rPr>
              <w:t>candidate</w:t>
            </w:r>
            <w:r>
              <w:rPr>
                <w:rFonts w:eastAsia="宋体"/>
                <w:lang w:eastAsia="zh-CN"/>
              </w:rPr>
              <w:t xml:space="preserve"> </w:t>
            </w:r>
            <w:r>
              <w:rPr>
                <w:rFonts w:eastAsia="宋体" w:hint="eastAsia"/>
                <w:lang w:eastAsia="zh-CN"/>
              </w:rPr>
              <w:t>cells</w:t>
            </w:r>
            <w:r>
              <w:rPr>
                <w:rFonts w:eastAsia="宋体"/>
                <w:lang w:eastAsia="zh-CN"/>
              </w:rPr>
              <w:t xml:space="preserve">, UE only needs to transmit UL signals, e.g., SRS, and candidate cells monitor the UL signals according to the configuration of UL signals forwarded from the serving cell.  Based on measurement value from different candidate cells, and the source cell could make the handover decision. In a nutshell, UL </w:t>
            </w:r>
            <w:r>
              <w:rPr>
                <w:rFonts w:eastAsia="宋体"/>
                <w:lang w:eastAsia="zh-CN"/>
              </w:rPr>
              <w:lastRenderedPageBreak/>
              <w:t xml:space="preserve">measurement achieve the same functionality as the DL measurement, and it just reverses the roles of the </w:t>
            </w:r>
            <w:r>
              <w:rPr>
                <w:rFonts w:eastAsia="宋体" w:hint="eastAsia"/>
                <w:lang w:eastAsia="zh-CN"/>
              </w:rPr>
              <w:t>gNB</w:t>
            </w:r>
            <w:r>
              <w:rPr>
                <w:rFonts w:eastAsia="宋体"/>
                <w:lang w:eastAsia="zh-CN"/>
              </w:rPr>
              <w:t xml:space="preserve"> and the UE. </w:t>
            </w:r>
          </w:p>
          <w:p w14:paraId="313762F6" w14:textId="77777777" w:rsidR="00C840EC" w:rsidRDefault="0059599B">
            <w:pPr>
              <w:rPr>
                <w:rFonts w:eastAsia="宋体"/>
                <w:lang w:val="en-US" w:eastAsia="zh-CN"/>
              </w:rPr>
            </w:pPr>
            <w:r>
              <w:rPr>
                <w:rFonts w:eastAsia="宋体"/>
                <w:lang w:eastAsia="zh-CN"/>
              </w:rPr>
              <w:t xml:space="preserve">We are fine to discuss </w:t>
            </w:r>
            <w:r>
              <w:rPr>
                <w:rFonts w:eastAsia="宋体" w:hint="eastAsia"/>
                <w:lang w:eastAsia="zh-CN"/>
              </w:rPr>
              <w:t>U</w:t>
            </w:r>
            <w:r>
              <w:rPr>
                <w:rFonts w:eastAsia="宋体"/>
                <w:lang w:eastAsia="zh-CN"/>
              </w:rPr>
              <w:t>L measurement in this issue. But if some companies think it is not suitable, we suggest to discussing in issue 1-4.</w:t>
            </w:r>
          </w:p>
        </w:tc>
        <w:tc>
          <w:tcPr>
            <w:tcW w:w="2391" w:type="dxa"/>
          </w:tcPr>
          <w:p w14:paraId="34DC569A" w14:textId="77777777" w:rsidR="00C840EC" w:rsidRDefault="0059599B">
            <w:r>
              <w:rPr>
                <w:rFonts w:hint="eastAsia"/>
              </w:rPr>
              <w:lastRenderedPageBreak/>
              <w:t>I</w:t>
            </w:r>
            <w:r>
              <w:t xml:space="preserve"> can capture this comment in the next version of FL proposal. Please check if it is OK for you and everone.  </w:t>
            </w:r>
          </w:p>
          <w:p w14:paraId="03F3269E" w14:textId="77777777" w:rsidR="00C840EC" w:rsidRDefault="0059599B">
            <w:r>
              <w:t xml:space="preserve"> </w:t>
            </w:r>
          </w:p>
        </w:tc>
      </w:tr>
      <w:tr w:rsidR="00C840EC" w14:paraId="60FAEB38" w14:textId="77777777" w:rsidTr="00C840EC">
        <w:tc>
          <w:tcPr>
            <w:tcW w:w="2019" w:type="dxa"/>
          </w:tcPr>
          <w:p w14:paraId="5611C83C" w14:textId="77777777" w:rsidR="00C840EC" w:rsidRDefault="0059599B">
            <w:pPr>
              <w:rPr>
                <w:rFonts w:eastAsia="宋体"/>
                <w:lang w:eastAsia="zh-CN"/>
              </w:rPr>
            </w:pPr>
            <w:r>
              <w:rPr>
                <w:rFonts w:eastAsia="宋体"/>
                <w:lang w:eastAsia="zh-CN"/>
              </w:rPr>
              <w:t>Ericsson</w:t>
            </w:r>
          </w:p>
        </w:tc>
        <w:tc>
          <w:tcPr>
            <w:tcW w:w="5538" w:type="dxa"/>
          </w:tcPr>
          <w:p w14:paraId="033B808A" w14:textId="77777777" w:rsidR="00C840EC" w:rsidRDefault="0059599B">
            <w:pPr>
              <w:rPr>
                <w:rFonts w:eastAsia="宋体"/>
                <w:lang w:val="en-US" w:eastAsia="zh-CN"/>
              </w:rPr>
            </w:pPr>
            <w:r>
              <w:rPr>
                <w:rFonts w:eastAsia="宋体"/>
                <w:lang w:val="en-US" w:eastAsia="zh-CN"/>
              </w:rPr>
              <w:t>Agree with DOCOMO, Lenovo, HW, CMCC and CATT – we do not see there is any RAN1 impact of UL measurements.</w:t>
            </w:r>
          </w:p>
          <w:p w14:paraId="1CBEE056" w14:textId="77777777" w:rsidR="00C840EC" w:rsidRDefault="0059599B">
            <w:pPr>
              <w:rPr>
                <w:rFonts w:eastAsia="宋体"/>
                <w:lang w:eastAsia="zh-CN"/>
              </w:rPr>
            </w:pPr>
            <w:r>
              <w:rPr>
                <w:rFonts w:eastAsia="宋体"/>
                <w:lang w:val="en-US" w:eastAsia="zh-CN"/>
              </w:rPr>
              <w:t>The other parts are fine.</w:t>
            </w:r>
          </w:p>
        </w:tc>
        <w:tc>
          <w:tcPr>
            <w:tcW w:w="2391" w:type="dxa"/>
          </w:tcPr>
          <w:p w14:paraId="61B1118B" w14:textId="77777777" w:rsidR="00C840EC" w:rsidRDefault="0059599B">
            <w:r>
              <w:t>Please see the input from vivo.</w:t>
            </w:r>
          </w:p>
        </w:tc>
      </w:tr>
      <w:tr w:rsidR="00C840EC" w14:paraId="6CB392A6" w14:textId="77777777" w:rsidTr="00C840EC">
        <w:tc>
          <w:tcPr>
            <w:tcW w:w="2019" w:type="dxa"/>
          </w:tcPr>
          <w:p w14:paraId="151EA880" w14:textId="77777777" w:rsidR="00C840EC" w:rsidRDefault="0059599B">
            <w:pPr>
              <w:rPr>
                <w:rFonts w:eastAsia="宋体"/>
                <w:lang w:eastAsia="zh-CN"/>
              </w:rPr>
            </w:pPr>
            <w:r>
              <w:rPr>
                <w:rFonts w:eastAsia="宋体"/>
                <w:lang w:eastAsia="zh-CN"/>
              </w:rPr>
              <w:t>Nokia</w:t>
            </w:r>
          </w:p>
        </w:tc>
        <w:tc>
          <w:tcPr>
            <w:tcW w:w="5538" w:type="dxa"/>
          </w:tcPr>
          <w:p w14:paraId="5432F238" w14:textId="77777777" w:rsidR="00C840EC" w:rsidRDefault="0059599B">
            <w:r>
              <w:t xml:space="preserve">Agree to study first two options. However, L1-SINR will require additional support in terms of RS configuration across the cells, hence this can be studied later once the basic framework is in place supporting L1-RSRP. </w:t>
            </w:r>
          </w:p>
          <w:p w14:paraId="41831F44" w14:textId="77777777" w:rsidR="00C840EC" w:rsidRDefault="0059599B">
            <w:r>
              <w:t xml:space="preserve">UL measurement is not a measurement quantity, instead e.g., SRS-RSRP, etc. should be mentioned. In general, we do not support to include this at this stage. We should first focus on DL measurements based handover, and UL measurements based handover framework can be FFS if time allows.  </w:t>
            </w:r>
          </w:p>
          <w:p w14:paraId="5E535422" w14:textId="77777777" w:rsidR="00C840EC" w:rsidRDefault="0059599B">
            <w:pPr>
              <w:rPr>
                <w:rFonts w:eastAsia="宋体"/>
                <w:lang w:val="en-US" w:eastAsia="zh-CN"/>
              </w:rPr>
            </w:pPr>
            <w:r>
              <w:rPr>
                <w:rFonts w:eastAsia="宋体"/>
                <w:lang w:val="en-US" w:eastAsia="zh-CN"/>
              </w:rPr>
              <w:t xml:space="preserve">Fine with QC’s changes for the terminology. </w:t>
            </w:r>
          </w:p>
        </w:tc>
        <w:tc>
          <w:tcPr>
            <w:tcW w:w="2391" w:type="dxa"/>
          </w:tcPr>
          <w:p w14:paraId="3DCF93CA" w14:textId="77777777" w:rsidR="00C840EC" w:rsidRDefault="0059599B">
            <w:r>
              <w:rPr>
                <w:rFonts w:hint="eastAsia"/>
              </w:rPr>
              <w:t>I</w:t>
            </w:r>
            <w:r>
              <w:t xml:space="preserve"> will add your concern on L1-SINR in the next revision. </w:t>
            </w:r>
          </w:p>
          <w:p w14:paraId="5F657463" w14:textId="77777777" w:rsidR="00C840EC" w:rsidRDefault="0059599B">
            <w:r>
              <w:rPr>
                <w:rFonts w:hint="eastAsia"/>
              </w:rPr>
              <w:t>F</w:t>
            </w:r>
            <w:r>
              <w:t xml:space="preserve">or UL measurement, it would also possibility to move this discussion to 5.1.4, but people may be confused if we do so now. Let’s keep our discussion under 5.1.5. for now. </w:t>
            </w:r>
          </w:p>
          <w:p w14:paraId="522EE928" w14:textId="77777777" w:rsidR="00C840EC" w:rsidRDefault="0059599B">
            <w:r>
              <w:rPr>
                <w:rFonts w:hint="eastAsia"/>
              </w:rPr>
              <w:t>A</w:t>
            </w:r>
            <w:r>
              <w:t>gain, I have no plan to drop any proposal from Rel-18 at the very 1</w:t>
            </w:r>
            <w:r>
              <w:rPr>
                <w:vertAlign w:val="superscript"/>
              </w:rPr>
              <w:t>st</w:t>
            </w:r>
            <w:r>
              <w:t xml:space="preserve"> meeting. Instead, I can add weaker sentence for UL measurement given the concern from companies. </w:t>
            </w:r>
          </w:p>
        </w:tc>
      </w:tr>
      <w:tr w:rsidR="00C840EC" w14:paraId="10AAA2FC" w14:textId="77777777" w:rsidTr="00C840EC">
        <w:tc>
          <w:tcPr>
            <w:tcW w:w="2019" w:type="dxa"/>
          </w:tcPr>
          <w:p w14:paraId="400DD275" w14:textId="77777777" w:rsidR="00C840EC" w:rsidRDefault="0059599B">
            <w:pPr>
              <w:rPr>
                <w:rFonts w:eastAsia="宋体"/>
                <w:lang w:eastAsia="zh-CN"/>
              </w:rPr>
            </w:pPr>
            <w:r>
              <w:rPr>
                <w:rFonts w:eastAsia="宋体"/>
                <w:lang w:eastAsia="zh-CN"/>
              </w:rPr>
              <w:t>InterDigital</w:t>
            </w:r>
          </w:p>
        </w:tc>
        <w:tc>
          <w:tcPr>
            <w:tcW w:w="5538" w:type="dxa"/>
          </w:tcPr>
          <w:p w14:paraId="6D4F988F" w14:textId="77777777" w:rsidR="00C840EC" w:rsidRDefault="0059599B">
            <w:r>
              <w:t>Agree with other companies that UL measurement part could be de-prioritized. Also fine with Qualcomm terminology.</w:t>
            </w:r>
          </w:p>
        </w:tc>
        <w:tc>
          <w:tcPr>
            <w:tcW w:w="2391" w:type="dxa"/>
          </w:tcPr>
          <w:p w14:paraId="219C9FC9" w14:textId="77777777" w:rsidR="00C840EC" w:rsidRDefault="00C840EC"/>
        </w:tc>
      </w:tr>
      <w:tr w:rsidR="00C840EC" w14:paraId="429114A1" w14:textId="77777777" w:rsidTr="00C840EC">
        <w:tc>
          <w:tcPr>
            <w:tcW w:w="2019" w:type="dxa"/>
          </w:tcPr>
          <w:p w14:paraId="7D3B6387" w14:textId="77777777" w:rsidR="00C840EC" w:rsidRDefault="0059599B">
            <w:pPr>
              <w:rPr>
                <w:rFonts w:eastAsia="宋体"/>
                <w:lang w:eastAsia="zh-CN"/>
              </w:rPr>
            </w:pPr>
            <w:r>
              <w:rPr>
                <w:rFonts w:eastAsia="宋体"/>
                <w:lang w:eastAsia="zh-CN"/>
              </w:rPr>
              <w:t>Samsung</w:t>
            </w:r>
          </w:p>
        </w:tc>
        <w:tc>
          <w:tcPr>
            <w:tcW w:w="5538" w:type="dxa"/>
          </w:tcPr>
          <w:p w14:paraId="6A6624E8" w14:textId="77777777" w:rsidR="00C840EC" w:rsidRDefault="0059599B">
            <w:r>
              <w:t>Support measurement based on L1-RSRP for inter-cell and intra-cell scenarios. Without filtering, the L1-SINR measurement can be noisy (interference can change from one measurement instance to the next).</w:t>
            </w:r>
          </w:p>
          <w:p w14:paraId="6BA2C3A7" w14:textId="77777777" w:rsidR="00C840EC" w:rsidRDefault="0059599B">
            <w:r>
              <w:t>Not clear on the benefit of UL measurement.</w:t>
            </w:r>
          </w:p>
        </w:tc>
        <w:tc>
          <w:tcPr>
            <w:tcW w:w="2391" w:type="dxa"/>
          </w:tcPr>
          <w:p w14:paraId="5E38C2AB" w14:textId="77777777" w:rsidR="00C840EC" w:rsidRDefault="0059599B">
            <w:r>
              <w:t>Please see the input from vivo.</w:t>
            </w:r>
          </w:p>
        </w:tc>
      </w:tr>
      <w:tr w:rsidR="00C840EC" w14:paraId="1E82416B" w14:textId="77777777" w:rsidTr="00C840EC">
        <w:tc>
          <w:tcPr>
            <w:tcW w:w="2019" w:type="dxa"/>
          </w:tcPr>
          <w:p w14:paraId="52D13DA7" w14:textId="77777777" w:rsidR="00C840EC" w:rsidRDefault="0059599B">
            <w:pPr>
              <w:rPr>
                <w:rFonts w:eastAsia="宋体"/>
                <w:lang w:eastAsia="zh-CN"/>
              </w:rPr>
            </w:pPr>
            <w:r>
              <w:rPr>
                <w:rFonts w:eastAsia="Malgun Gothic"/>
                <w:lang w:eastAsia="ko-KR"/>
              </w:rPr>
              <w:t>Futurewei</w:t>
            </w:r>
          </w:p>
        </w:tc>
        <w:tc>
          <w:tcPr>
            <w:tcW w:w="5538" w:type="dxa"/>
          </w:tcPr>
          <w:p w14:paraId="40370F5A" w14:textId="77777777" w:rsidR="00C840EC" w:rsidRDefault="0059599B">
            <w:r>
              <w:rPr>
                <w:rFonts w:eastAsia="Malgun Gothic"/>
                <w:lang w:eastAsia="ko-KR"/>
              </w:rPr>
              <w:t>Support FL’s proposal.</w:t>
            </w:r>
          </w:p>
        </w:tc>
        <w:tc>
          <w:tcPr>
            <w:tcW w:w="2391" w:type="dxa"/>
          </w:tcPr>
          <w:p w14:paraId="1B54C7D0" w14:textId="77777777" w:rsidR="00C840EC" w:rsidRDefault="00C840EC"/>
        </w:tc>
      </w:tr>
      <w:tr w:rsidR="00C840EC" w14:paraId="31C921FD" w14:textId="77777777" w:rsidTr="00C840EC">
        <w:tc>
          <w:tcPr>
            <w:tcW w:w="2019" w:type="dxa"/>
          </w:tcPr>
          <w:p w14:paraId="06146AF5" w14:textId="77777777" w:rsidR="00C840EC" w:rsidRDefault="0059599B">
            <w:pPr>
              <w:rPr>
                <w:rFonts w:eastAsia="Malgun Gothic"/>
                <w:lang w:eastAsia="ko-KR"/>
              </w:rPr>
            </w:pPr>
            <w:r>
              <w:rPr>
                <w:rFonts w:eastAsia="宋体"/>
                <w:lang w:eastAsia="zh-CN"/>
              </w:rPr>
              <w:t>Intel</w:t>
            </w:r>
          </w:p>
        </w:tc>
        <w:tc>
          <w:tcPr>
            <w:tcW w:w="5538" w:type="dxa"/>
          </w:tcPr>
          <w:p w14:paraId="5857FE9C" w14:textId="77777777" w:rsidR="00C840EC" w:rsidRDefault="0059599B">
            <w:pPr>
              <w:rPr>
                <w:rFonts w:eastAsia="Malgun Gothic"/>
                <w:lang w:eastAsia="ko-KR"/>
              </w:rPr>
            </w:pPr>
            <w:r>
              <w:t xml:space="preserve">Ok with the proposal, except the part about UL measurement which is not clear in current form. </w:t>
            </w:r>
          </w:p>
        </w:tc>
        <w:tc>
          <w:tcPr>
            <w:tcW w:w="2391" w:type="dxa"/>
          </w:tcPr>
          <w:p w14:paraId="42CF9D0F" w14:textId="77777777" w:rsidR="00C840EC" w:rsidRDefault="0059599B">
            <w:r>
              <w:t>Please see the input from vivo.</w:t>
            </w:r>
          </w:p>
        </w:tc>
      </w:tr>
    </w:tbl>
    <w:p w14:paraId="0C29C313" w14:textId="77777777" w:rsidR="00C840EC" w:rsidRDefault="00C840EC"/>
    <w:p w14:paraId="392D736A" w14:textId="77777777" w:rsidR="00C840EC" w:rsidRDefault="0059599B">
      <w:pPr>
        <w:pStyle w:val="5"/>
      </w:pPr>
      <w:r>
        <w:rPr>
          <w:rFonts w:hint="eastAsia"/>
        </w:rPr>
        <w:t>[</w:t>
      </w:r>
      <w:r>
        <w:t>FL observation]</w:t>
      </w:r>
    </w:p>
    <w:p w14:paraId="1FB1763D" w14:textId="77777777" w:rsidR="00C840EC" w:rsidRDefault="0059599B">
      <w:r>
        <w:rPr>
          <w:rFonts w:hint="eastAsia"/>
        </w:rPr>
        <w:t>T</w:t>
      </w:r>
      <w:r>
        <w:t>he most controversial part in this section is UL measurement, more specifically:</w:t>
      </w:r>
    </w:p>
    <w:p w14:paraId="7611B5A2" w14:textId="77777777" w:rsidR="00C840EC" w:rsidRDefault="0059599B">
      <w:pPr>
        <w:pStyle w:val="a"/>
        <w:numPr>
          <w:ilvl w:val="0"/>
          <w:numId w:val="10"/>
        </w:numPr>
        <w:ind w:leftChars="0"/>
      </w:pPr>
      <w:r>
        <w:t>It is mentioned that UL measurement is not clear, and the details should be captured</w:t>
      </w:r>
    </w:p>
    <w:p w14:paraId="2071FFE4" w14:textId="77777777" w:rsidR="00C840EC" w:rsidRDefault="0059599B">
      <w:pPr>
        <w:pStyle w:val="a"/>
        <w:numPr>
          <w:ilvl w:val="0"/>
          <w:numId w:val="10"/>
        </w:numPr>
        <w:ind w:leftChars="0"/>
      </w:pPr>
      <w:r>
        <w:t>It is mentioned that this is actually a proposal to introduce SRS-RSRP and should be discussed in 5.1.4</w:t>
      </w:r>
    </w:p>
    <w:p w14:paraId="50728101" w14:textId="77777777" w:rsidR="00C840EC" w:rsidRDefault="0059599B">
      <w:pPr>
        <w:pStyle w:val="a"/>
        <w:numPr>
          <w:ilvl w:val="0"/>
          <w:numId w:val="10"/>
        </w:numPr>
        <w:ind w:leftChars="0"/>
      </w:pPr>
      <w:r>
        <w:t>Explanation is provided by one company</w:t>
      </w:r>
    </w:p>
    <w:p w14:paraId="53CBDF86" w14:textId="77777777" w:rsidR="00C840EC" w:rsidRDefault="0059599B">
      <w:r>
        <w:rPr>
          <w:rFonts w:hint="eastAsia"/>
        </w:rPr>
        <w:t>F</w:t>
      </w:r>
      <w:r>
        <w:t xml:space="preserve">L view is to ask interested companies to perform more detailed analysis. RAN1 can commence the discussion based on the contributions in future meetings. </w:t>
      </w:r>
    </w:p>
    <w:p w14:paraId="4F4B018E" w14:textId="77777777" w:rsidR="00C840EC" w:rsidRDefault="0059599B">
      <w:r>
        <w:rPr>
          <w:rFonts w:hint="eastAsia"/>
        </w:rPr>
        <w:t>O</w:t>
      </w:r>
      <w:r>
        <w:t xml:space="preserve">ther comments from companies are address in the revision below. </w:t>
      </w:r>
    </w:p>
    <w:p w14:paraId="0B877151" w14:textId="77777777" w:rsidR="00C840EC" w:rsidRDefault="0059599B">
      <w:pPr>
        <w:pStyle w:val="5"/>
      </w:pPr>
      <w:r>
        <w:t>[FL proposal 1-5-v2]</w:t>
      </w:r>
    </w:p>
    <w:p w14:paraId="6612E3E6" w14:textId="77777777" w:rsidR="00C840EC" w:rsidRDefault="0059599B">
      <w:pPr>
        <w:pStyle w:val="a"/>
        <w:numPr>
          <w:ilvl w:val="0"/>
          <w:numId w:val="10"/>
        </w:numPr>
        <w:ind w:leftChars="0"/>
      </w:pPr>
      <w:r>
        <w:t xml:space="preserve">For </w:t>
      </w:r>
      <w:r>
        <w:rPr>
          <w:strike/>
          <w:color w:val="FF0000"/>
        </w:rPr>
        <w:t>non-serving</w:t>
      </w:r>
      <w:r>
        <w:rPr>
          <w:color w:val="FF0000"/>
        </w:rPr>
        <w:t xml:space="preserve"> candidate </w:t>
      </w:r>
      <w:r>
        <w:t xml:space="preserve">cell measurement for Rel-18 L1/L2 mobility, </w:t>
      </w:r>
    </w:p>
    <w:p w14:paraId="7DBDE696" w14:textId="77777777" w:rsidR="00C840EC" w:rsidRDefault="0059599B">
      <w:pPr>
        <w:pStyle w:val="a"/>
        <w:numPr>
          <w:ilvl w:val="1"/>
          <w:numId w:val="10"/>
        </w:numPr>
        <w:ind w:leftChars="0"/>
      </w:pPr>
      <w:r>
        <w:t xml:space="preserve">L1-RSRP is supported for intra-frequency </w:t>
      </w:r>
      <w:r>
        <w:rPr>
          <w:strike/>
          <w:color w:val="FF0000"/>
        </w:rPr>
        <w:t>non-serving</w:t>
      </w:r>
      <w:r>
        <w:rPr>
          <w:color w:val="FF0000"/>
        </w:rPr>
        <w:t xml:space="preserve"> candidate</w:t>
      </w:r>
      <w:r>
        <w:t xml:space="preserve"> cell measurement.</w:t>
      </w:r>
    </w:p>
    <w:p w14:paraId="7944083E" w14:textId="77777777" w:rsidR="00C840EC" w:rsidRDefault="0059599B">
      <w:pPr>
        <w:pStyle w:val="a"/>
        <w:numPr>
          <w:ilvl w:val="1"/>
          <w:numId w:val="10"/>
        </w:numPr>
        <w:ind w:leftChars="0"/>
      </w:pPr>
      <w:r>
        <w:t xml:space="preserve">Further study the following measurement quantities for </w:t>
      </w:r>
      <w:r>
        <w:rPr>
          <w:strike/>
          <w:color w:val="FF0000"/>
        </w:rPr>
        <w:t>non-serving</w:t>
      </w:r>
      <w:r>
        <w:rPr>
          <w:color w:val="FF0000"/>
        </w:rPr>
        <w:t xml:space="preserve"> candidate</w:t>
      </w:r>
      <w:r>
        <w:t xml:space="preserve"> cell measurement</w:t>
      </w:r>
    </w:p>
    <w:p w14:paraId="41FD2730" w14:textId="77777777" w:rsidR="00C840EC" w:rsidRDefault="0059599B">
      <w:pPr>
        <w:pStyle w:val="a"/>
        <w:numPr>
          <w:ilvl w:val="2"/>
          <w:numId w:val="10"/>
        </w:numPr>
        <w:ind w:leftChars="0"/>
      </w:pPr>
      <w:r>
        <w:t>L1-RSRP for inter-frequency (if supported)</w:t>
      </w:r>
    </w:p>
    <w:p w14:paraId="27D52F3C" w14:textId="77777777" w:rsidR="00C840EC" w:rsidRDefault="0059599B">
      <w:pPr>
        <w:pStyle w:val="a"/>
        <w:numPr>
          <w:ilvl w:val="2"/>
          <w:numId w:val="10"/>
        </w:numPr>
        <w:ind w:leftChars="0"/>
      </w:pPr>
      <w:r>
        <w:t>L1-SINR for intra-frequency and inter-frequency (if supported)</w:t>
      </w:r>
    </w:p>
    <w:p w14:paraId="3881DF9F" w14:textId="77777777" w:rsidR="00C840EC" w:rsidRDefault="0059599B">
      <w:pPr>
        <w:pStyle w:val="a"/>
        <w:numPr>
          <w:ilvl w:val="3"/>
          <w:numId w:val="10"/>
        </w:numPr>
        <w:ind w:leftChars="0"/>
        <w:rPr>
          <w:color w:val="FF0000"/>
        </w:rPr>
      </w:pPr>
      <w:commentRangeStart w:id="34"/>
      <w:r>
        <w:rPr>
          <w:color w:val="FF0000"/>
        </w:rPr>
        <w:t>Note: lower priority than L1-RSRP</w:t>
      </w:r>
      <w:commentRangeEnd w:id="34"/>
      <w:r>
        <w:rPr>
          <w:rStyle w:val="af9"/>
          <w:lang w:eastAsia="zh-CN"/>
        </w:rPr>
        <w:commentReference w:id="34"/>
      </w:r>
    </w:p>
    <w:p w14:paraId="0A3E4FEE" w14:textId="77777777" w:rsidR="00C840EC" w:rsidRDefault="0059599B">
      <w:pPr>
        <w:pStyle w:val="a"/>
        <w:numPr>
          <w:ilvl w:val="0"/>
          <w:numId w:val="10"/>
        </w:numPr>
        <w:ind w:leftChars="0"/>
        <w:rPr>
          <w:color w:val="FF0000"/>
        </w:rPr>
      </w:pPr>
      <w:commentRangeStart w:id="35"/>
      <w:r>
        <w:rPr>
          <w:color w:val="FF0000"/>
        </w:rPr>
        <w:t>Interested companies are encouraged to assess the use case and the benefit of UL measurement instead of/in addition to DL L1 measurement, which includes:</w:t>
      </w:r>
    </w:p>
    <w:p w14:paraId="138D1AFB" w14:textId="77777777" w:rsidR="00C840EC" w:rsidRDefault="0059599B">
      <w:pPr>
        <w:pStyle w:val="a"/>
        <w:numPr>
          <w:ilvl w:val="1"/>
          <w:numId w:val="10"/>
        </w:numPr>
        <w:ind w:leftChars="0"/>
        <w:rPr>
          <w:color w:val="FF0000"/>
        </w:rPr>
      </w:pPr>
      <w:r>
        <w:rPr>
          <w:rFonts w:hint="eastAsia"/>
          <w:color w:val="FF0000"/>
        </w:rPr>
        <w:t>H</w:t>
      </w:r>
      <w:r>
        <w:rPr>
          <w:color w:val="FF0000"/>
        </w:rPr>
        <w:t>ow the UL measurement result is used, e.g. handover decision</w:t>
      </w:r>
    </w:p>
    <w:p w14:paraId="2750C788" w14:textId="77777777" w:rsidR="00C840EC" w:rsidRDefault="0059599B">
      <w:pPr>
        <w:pStyle w:val="a"/>
        <w:numPr>
          <w:ilvl w:val="1"/>
          <w:numId w:val="10"/>
        </w:numPr>
        <w:ind w:leftChars="0"/>
        <w:rPr>
          <w:color w:val="FF0000"/>
        </w:rPr>
      </w:pPr>
      <w:r>
        <w:rPr>
          <w:color w:val="FF0000"/>
        </w:rPr>
        <w:t>Signals/channels used for UL measurement, e.g. SRS</w:t>
      </w:r>
    </w:p>
    <w:p w14:paraId="610376A9" w14:textId="77777777" w:rsidR="00C840EC" w:rsidRDefault="0059599B">
      <w:pPr>
        <w:pStyle w:val="a"/>
        <w:numPr>
          <w:ilvl w:val="1"/>
          <w:numId w:val="10"/>
        </w:numPr>
        <w:ind w:leftChars="0"/>
        <w:rPr>
          <w:color w:val="FF0000"/>
        </w:rPr>
      </w:pPr>
      <w:r>
        <w:rPr>
          <w:color w:val="FF0000"/>
        </w:rPr>
        <w:t>Spec impact including other WGs, e.g. definition of gNB measurement, interface to transfer RS configuration or measurement results</w:t>
      </w:r>
    </w:p>
    <w:p w14:paraId="5CEC0B75" w14:textId="77777777" w:rsidR="00C840EC" w:rsidRDefault="0059599B">
      <w:pPr>
        <w:pStyle w:val="a"/>
        <w:numPr>
          <w:ilvl w:val="1"/>
          <w:numId w:val="10"/>
        </w:numPr>
        <w:ind w:leftChars="0"/>
        <w:rPr>
          <w:color w:val="FF0000"/>
        </w:rPr>
      </w:pPr>
      <w:r>
        <w:rPr>
          <w:rFonts w:hint="eastAsia"/>
          <w:color w:val="FF0000"/>
        </w:rPr>
        <w:t>N</w:t>
      </w:r>
      <w:r>
        <w:rPr>
          <w:color w:val="FF0000"/>
        </w:rPr>
        <w:t>ote: The next discussion will take place based on companies’ contribution in future meeting.</w:t>
      </w:r>
      <w:commentRangeEnd w:id="35"/>
      <w:r>
        <w:rPr>
          <w:rStyle w:val="af9"/>
          <w:lang w:eastAsia="zh-CN"/>
        </w:rPr>
        <w:commentReference w:id="35"/>
      </w:r>
    </w:p>
    <w:p w14:paraId="680BE8A7" w14:textId="77777777" w:rsidR="00C840EC" w:rsidRDefault="0059599B">
      <w:pPr>
        <w:pStyle w:val="a"/>
        <w:numPr>
          <w:ilvl w:val="0"/>
          <w:numId w:val="10"/>
        </w:numPr>
        <w:ind w:leftChars="0"/>
        <w:rPr>
          <w:strike/>
          <w:color w:val="FF0000"/>
        </w:rPr>
      </w:pPr>
      <w:r>
        <w:rPr>
          <w:strike/>
          <w:color w:val="FF0000"/>
        </w:rPr>
        <w:t>UL measurement for intra-frequency (and inter-frequency, feasibility should be further assessed)</w:t>
      </w:r>
    </w:p>
    <w:p w14:paraId="2BE94462" w14:textId="77777777" w:rsidR="00C840EC" w:rsidRDefault="0059599B">
      <w:pPr>
        <w:pStyle w:val="a"/>
        <w:numPr>
          <w:ilvl w:val="0"/>
          <w:numId w:val="10"/>
        </w:numPr>
        <w:ind w:leftChars="0"/>
        <w:rPr>
          <w:i/>
          <w:iCs/>
        </w:rPr>
      </w:pPr>
      <w:r>
        <w:rPr>
          <w:i/>
          <w:iCs/>
        </w:rPr>
        <w:t xml:space="preserve">FL note: this issue is a high priority issue (at least for </w:t>
      </w:r>
      <w:r>
        <w:rPr>
          <w:rFonts w:hint="eastAsia"/>
          <w:i/>
          <w:iCs/>
        </w:rPr>
        <w:t>RSRP</w:t>
      </w:r>
      <w:r>
        <w:rPr>
          <w:i/>
          <w:iCs/>
        </w:rPr>
        <w:t xml:space="preserve">) from FL point of view. Not sure of other quantity, thus companies’ input is appreciated.  </w:t>
      </w:r>
    </w:p>
    <w:p w14:paraId="2EF124CA" w14:textId="77777777" w:rsidR="00C840EC" w:rsidRDefault="00C840EC">
      <w:pPr>
        <w:rPr>
          <w:b/>
          <w:bCs/>
        </w:rPr>
      </w:pPr>
    </w:p>
    <w:p w14:paraId="741D3445" w14:textId="77777777" w:rsidR="00C840EC" w:rsidRDefault="0059599B">
      <w:pPr>
        <w:pStyle w:val="5"/>
      </w:pPr>
      <w:r>
        <w:t>[Discussion on proposal 1-5-v2]</w:t>
      </w:r>
    </w:p>
    <w:p w14:paraId="1F6B2192" w14:textId="77777777" w:rsidR="00C840EC" w:rsidRDefault="0059599B">
      <w:r>
        <w:rPr>
          <w:rFonts w:hint="eastAsia"/>
        </w:rPr>
        <w:t>P</w:t>
      </w:r>
      <w:r>
        <w:t>lease input your view in the table below:</w:t>
      </w:r>
    </w:p>
    <w:tbl>
      <w:tblPr>
        <w:tblStyle w:val="8"/>
        <w:tblW w:w="9948" w:type="dxa"/>
        <w:tblLook w:val="04A0" w:firstRow="1" w:lastRow="0" w:firstColumn="1" w:lastColumn="0" w:noHBand="0" w:noVBand="1"/>
      </w:tblPr>
      <w:tblGrid>
        <w:gridCol w:w="1410"/>
        <w:gridCol w:w="6149"/>
        <w:gridCol w:w="2389"/>
      </w:tblGrid>
      <w:tr w:rsidR="00C840EC" w14:paraId="0D5DA549" w14:textId="77777777" w:rsidTr="00C840EC">
        <w:trPr>
          <w:cnfStyle w:val="100000000000" w:firstRow="1" w:lastRow="0" w:firstColumn="0" w:lastColumn="0" w:oddVBand="0" w:evenVBand="0" w:oddHBand="0" w:evenHBand="0" w:firstRowFirstColumn="0" w:firstRowLastColumn="0" w:lastRowFirstColumn="0" w:lastRowLastColumn="0"/>
        </w:trPr>
        <w:tc>
          <w:tcPr>
            <w:tcW w:w="1410" w:type="dxa"/>
          </w:tcPr>
          <w:p w14:paraId="6BF3A418" w14:textId="77777777" w:rsidR="00C840EC" w:rsidRDefault="0059599B">
            <w:r>
              <w:rPr>
                <w:rFonts w:hint="eastAsia"/>
              </w:rPr>
              <w:t>C</w:t>
            </w:r>
            <w:r>
              <w:t>ompany</w:t>
            </w:r>
          </w:p>
        </w:tc>
        <w:tc>
          <w:tcPr>
            <w:tcW w:w="6149" w:type="dxa"/>
          </w:tcPr>
          <w:p w14:paraId="7CEB268C" w14:textId="77777777" w:rsidR="00C840EC" w:rsidRDefault="0059599B">
            <w:r>
              <w:rPr>
                <w:rFonts w:hint="eastAsia"/>
              </w:rPr>
              <w:t>C</w:t>
            </w:r>
            <w:r>
              <w:t>omment to proposal 1-5-v2</w:t>
            </w:r>
          </w:p>
        </w:tc>
        <w:tc>
          <w:tcPr>
            <w:tcW w:w="2389" w:type="dxa"/>
          </w:tcPr>
          <w:p w14:paraId="6432D68C" w14:textId="77777777" w:rsidR="00C840EC" w:rsidRDefault="0059599B">
            <w:pPr>
              <w:rPr>
                <w:b w:val="0"/>
                <w:bCs w:val="0"/>
              </w:rPr>
            </w:pPr>
            <w:r>
              <w:t>Response from FL</w:t>
            </w:r>
          </w:p>
        </w:tc>
      </w:tr>
      <w:tr w:rsidR="00C840EC" w14:paraId="40730984" w14:textId="77777777" w:rsidTr="00C840EC">
        <w:tc>
          <w:tcPr>
            <w:tcW w:w="1410" w:type="dxa"/>
          </w:tcPr>
          <w:p w14:paraId="5C9A8EA0" w14:textId="77777777" w:rsidR="00C840EC" w:rsidRDefault="0059599B">
            <w:pPr>
              <w:rPr>
                <w:rFonts w:eastAsia="宋体"/>
                <w:lang w:eastAsia="zh-CN"/>
              </w:rPr>
            </w:pPr>
            <w:r>
              <w:rPr>
                <w:rFonts w:eastAsia="宋体" w:hint="eastAsia"/>
                <w:lang w:eastAsia="zh-CN"/>
              </w:rPr>
              <w:t>X</w:t>
            </w:r>
            <w:r>
              <w:rPr>
                <w:rFonts w:eastAsia="宋体"/>
                <w:lang w:eastAsia="zh-CN"/>
              </w:rPr>
              <w:t>iaomi</w:t>
            </w:r>
          </w:p>
        </w:tc>
        <w:tc>
          <w:tcPr>
            <w:tcW w:w="6149" w:type="dxa"/>
          </w:tcPr>
          <w:p w14:paraId="305E774D" w14:textId="77777777" w:rsidR="00C840EC" w:rsidRDefault="0059599B">
            <w:pPr>
              <w:rPr>
                <w:rFonts w:eastAsia="宋体"/>
                <w:lang w:eastAsia="zh-CN"/>
              </w:rPr>
            </w:pPr>
            <w:r>
              <w:rPr>
                <w:rFonts w:eastAsia="宋体"/>
                <w:lang w:eastAsia="zh-CN"/>
              </w:rPr>
              <w:t>Fine with FL proposal 1-5-v2.</w:t>
            </w:r>
          </w:p>
          <w:p w14:paraId="3313A362" w14:textId="77777777" w:rsidR="00C840EC" w:rsidRDefault="0059599B">
            <w:pPr>
              <w:rPr>
                <w:rFonts w:eastAsia="宋体"/>
                <w:lang w:eastAsia="zh-CN"/>
              </w:rPr>
            </w:pPr>
            <w:r>
              <w:rPr>
                <w:rFonts w:eastAsia="宋体"/>
                <w:lang w:eastAsia="zh-CN"/>
              </w:rPr>
              <w:t xml:space="preserve">The UL L1 measurement based on SRS might be a way to get the beam measurement results of candidate cells. Serving cell can send the SRS configuration to candidate cells, and </w:t>
            </w:r>
            <w:r>
              <w:rPr>
                <w:rFonts w:eastAsia="宋体"/>
                <w:lang w:eastAsia="zh-CN"/>
              </w:rPr>
              <w:lastRenderedPageBreak/>
              <w:t>candidate cells can perform L1 measurement based on SRS and send the measurement results to serving cell, which seems a feasible solution. While, we do not get the specification impact. Can this be supported just by gNB implementation? Anyway, we are OK to further discuss on UL measurement to see if it is a good solution.</w:t>
            </w:r>
          </w:p>
        </w:tc>
        <w:tc>
          <w:tcPr>
            <w:tcW w:w="2389" w:type="dxa"/>
          </w:tcPr>
          <w:p w14:paraId="136FBB59" w14:textId="77777777" w:rsidR="00C840EC" w:rsidRDefault="00C840EC"/>
        </w:tc>
      </w:tr>
      <w:tr w:rsidR="00C840EC" w14:paraId="334A98C7" w14:textId="77777777" w:rsidTr="00C840EC">
        <w:tc>
          <w:tcPr>
            <w:tcW w:w="1410" w:type="dxa"/>
          </w:tcPr>
          <w:p w14:paraId="1840F209" w14:textId="77777777" w:rsidR="00C840EC" w:rsidRDefault="0059599B">
            <w:pPr>
              <w:rPr>
                <w:rFonts w:eastAsia="宋体"/>
                <w:lang w:eastAsia="zh-CN"/>
              </w:rPr>
            </w:pPr>
            <w:r>
              <w:rPr>
                <w:rFonts w:eastAsia="宋体" w:hint="eastAsia"/>
                <w:lang w:eastAsia="zh-CN"/>
              </w:rPr>
              <w:t>CATT</w:t>
            </w:r>
          </w:p>
        </w:tc>
        <w:tc>
          <w:tcPr>
            <w:tcW w:w="6149" w:type="dxa"/>
          </w:tcPr>
          <w:p w14:paraId="0E91F806" w14:textId="77777777" w:rsidR="00C840EC" w:rsidRDefault="0059599B">
            <w:pPr>
              <w:rPr>
                <w:rFonts w:eastAsia="宋体"/>
                <w:lang w:eastAsia="zh-CN"/>
              </w:rPr>
            </w:pPr>
            <w:r>
              <w:rPr>
                <w:rFonts w:eastAsia="宋体" w:hint="eastAsia"/>
                <w:lang w:eastAsia="zh-CN"/>
              </w:rPr>
              <w:t>Fine with the first part.</w:t>
            </w:r>
          </w:p>
          <w:p w14:paraId="10E4ACDD" w14:textId="77777777" w:rsidR="00C840EC" w:rsidRDefault="0059599B">
            <w:pPr>
              <w:rPr>
                <w:rFonts w:eastAsia="宋体"/>
                <w:lang w:eastAsia="zh-CN"/>
              </w:rPr>
            </w:pPr>
            <w:r>
              <w:rPr>
                <w:rFonts w:eastAsia="宋体"/>
                <w:lang w:eastAsia="zh-CN"/>
              </w:rPr>
              <w:t>F</w:t>
            </w:r>
            <w:r>
              <w:rPr>
                <w:rFonts w:eastAsia="宋体" w:hint="eastAsia"/>
                <w:lang w:eastAsia="zh-CN"/>
              </w:rPr>
              <w:t xml:space="preserve">or the </w:t>
            </w:r>
            <w:r>
              <w:rPr>
                <w:rFonts w:eastAsia="宋体"/>
                <w:lang w:eastAsia="zh-CN"/>
              </w:rPr>
              <w:t>second</w:t>
            </w:r>
            <w:r>
              <w:rPr>
                <w:rFonts w:eastAsia="宋体" w:hint="eastAsia"/>
                <w:lang w:eastAsia="zh-CN"/>
              </w:rPr>
              <w:t xml:space="preserve"> part, i.e., UL measurement, we also think there is no spec impact. </w:t>
            </w:r>
            <w:r>
              <w:rPr>
                <w:rFonts w:eastAsia="宋体"/>
                <w:lang w:eastAsia="zh-CN"/>
              </w:rPr>
              <w:t>W</w:t>
            </w:r>
            <w:r>
              <w:rPr>
                <w:rFonts w:eastAsia="宋体" w:hint="eastAsia"/>
                <w:lang w:eastAsia="zh-CN"/>
              </w:rPr>
              <w:t xml:space="preserve">e prefer to first study the DL measurement, which is important for this WID. Then if the time is allow, we can further study the potential UL measurement. </w:t>
            </w:r>
          </w:p>
        </w:tc>
        <w:tc>
          <w:tcPr>
            <w:tcW w:w="2389" w:type="dxa"/>
          </w:tcPr>
          <w:p w14:paraId="2FC853FB" w14:textId="77777777" w:rsidR="00C840EC" w:rsidRDefault="00C840EC"/>
        </w:tc>
      </w:tr>
      <w:tr w:rsidR="00C840EC" w14:paraId="0998D7C5" w14:textId="77777777" w:rsidTr="00C840EC">
        <w:tc>
          <w:tcPr>
            <w:tcW w:w="1410" w:type="dxa"/>
          </w:tcPr>
          <w:p w14:paraId="4FD3E6E7" w14:textId="77777777" w:rsidR="00C840EC" w:rsidRDefault="0059599B">
            <w:r>
              <w:rPr>
                <w:rFonts w:eastAsia="宋体" w:hint="eastAsia"/>
                <w:lang w:eastAsia="zh-CN"/>
              </w:rPr>
              <w:t>v</w:t>
            </w:r>
            <w:r>
              <w:rPr>
                <w:rFonts w:eastAsia="宋体"/>
                <w:lang w:eastAsia="zh-CN"/>
              </w:rPr>
              <w:t>ivo</w:t>
            </w:r>
          </w:p>
        </w:tc>
        <w:tc>
          <w:tcPr>
            <w:tcW w:w="6149" w:type="dxa"/>
          </w:tcPr>
          <w:p w14:paraId="0F4E193E" w14:textId="77777777" w:rsidR="00C840EC" w:rsidRDefault="0059599B">
            <w:r>
              <w:rPr>
                <w:rFonts w:eastAsia="宋体"/>
                <w:lang w:eastAsia="zh-CN"/>
              </w:rPr>
              <w:t>Support updated FL’s proposal.</w:t>
            </w:r>
          </w:p>
        </w:tc>
        <w:tc>
          <w:tcPr>
            <w:tcW w:w="2389" w:type="dxa"/>
          </w:tcPr>
          <w:p w14:paraId="422B1386" w14:textId="77777777" w:rsidR="00C840EC" w:rsidRDefault="00C840EC"/>
        </w:tc>
      </w:tr>
      <w:tr w:rsidR="00C840EC" w14:paraId="25FC605A" w14:textId="77777777" w:rsidTr="00C840EC">
        <w:tc>
          <w:tcPr>
            <w:tcW w:w="1410" w:type="dxa"/>
          </w:tcPr>
          <w:p w14:paraId="479A5D1C" w14:textId="77777777" w:rsidR="00C840EC" w:rsidRDefault="00C840EC"/>
        </w:tc>
        <w:tc>
          <w:tcPr>
            <w:tcW w:w="6149" w:type="dxa"/>
          </w:tcPr>
          <w:p w14:paraId="07F2CC06" w14:textId="77777777" w:rsidR="00C840EC" w:rsidRDefault="00C840EC"/>
        </w:tc>
        <w:tc>
          <w:tcPr>
            <w:tcW w:w="2389" w:type="dxa"/>
          </w:tcPr>
          <w:p w14:paraId="0889B549" w14:textId="77777777" w:rsidR="00C840EC" w:rsidRDefault="00C840EC"/>
        </w:tc>
      </w:tr>
      <w:tr w:rsidR="00C840EC" w14:paraId="1C713302" w14:textId="77777777" w:rsidTr="00C840EC">
        <w:tc>
          <w:tcPr>
            <w:tcW w:w="1410" w:type="dxa"/>
          </w:tcPr>
          <w:p w14:paraId="5E092453" w14:textId="77777777" w:rsidR="00C840EC" w:rsidRDefault="00C840EC"/>
        </w:tc>
        <w:tc>
          <w:tcPr>
            <w:tcW w:w="6149" w:type="dxa"/>
          </w:tcPr>
          <w:p w14:paraId="1FC376DF" w14:textId="77777777" w:rsidR="00C840EC" w:rsidRDefault="00C840EC"/>
        </w:tc>
        <w:tc>
          <w:tcPr>
            <w:tcW w:w="2389" w:type="dxa"/>
          </w:tcPr>
          <w:p w14:paraId="28B40003" w14:textId="77777777" w:rsidR="00C840EC" w:rsidRDefault="00C840EC"/>
        </w:tc>
      </w:tr>
      <w:tr w:rsidR="00C840EC" w14:paraId="5E24C954" w14:textId="77777777" w:rsidTr="00C840EC">
        <w:tc>
          <w:tcPr>
            <w:tcW w:w="1410" w:type="dxa"/>
          </w:tcPr>
          <w:p w14:paraId="3DBE84E1" w14:textId="77777777" w:rsidR="00C840EC" w:rsidRDefault="00C840EC"/>
        </w:tc>
        <w:tc>
          <w:tcPr>
            <w:tcW w:w="6149" w:type="dxa"/>
          </w:tcPr>
          <w:p w14:paraId="50FC8B92" w14:textId="77777777" w:rsidR="00C840EC" w:rsidRDefault="00C840EC"/>
        </w:tc>
        <w:tc>
          <w:tcPr>
            <w:tcW w:w="2389" w:type="dxa"/>
          </w:tcPr>
          <w:p w14:paraId="03834618" w14:textId="77777777" w:rsidR="00C840EC" w:rsidRDefault="00C840EC"/>
        </w:tc>
      </w:tr>
      <w:tr w:rsidR="00C840EC" w14:paraId="0D64600F" w14:textId="77777777" w:rsidTr="00C840EC">
        <w:tc>
          <w:tcPr>
            <w:tcW w:w="1410" w:type="dxa"/>
          </w:tcPr>
          <w:p w14:paraId="444C87B6" w14:textId="77777777" w:rsidR="00C840EC" w:rsidRDefault="00C840EC"/>
        </w:tc>
        <w:tc>
          <w:tcPr>
            <w:tcW w:w="6149" w:type="dxa"/>
          </w:tcPr>
          <w:p w14:paraId="46FF360C" w14:textId="77777777" w:rsidR="00C840EC" w:rsidRDefault="00C840EC"/>
        </w:tc>
        <w:tc>
          <w:tcPr>
            <w:tcW w:w="2389" w:type="dxa"/>
          </w:tcPr>
          <w:p w14:paraId="47C93789" w14:textId="77777777" w:rsidR="00C840EC" w:rsidRDefault="00C840EC"/>
        </w:tc>
      </w:tr>
      <w:tr w:rsidR="00C840EC" w14:paraId="22ED6108" w14:textId="77777777" w:rsidTr="00C840EC">
        <w:tc>
          <w:tcPr>
            <w:tcW w:w="1410" w:type="dxa"/>
          </w:tcPr>
          <w:p w14:paraId="5EC5D865" w14:textId="77777777" w:rsidR="00C840EC" w:rsidRDefault="00C840EC"/>
        </w:tc>
        <w:tc>
          <w:tcPr>
            <w:tcW w:w="6149" w:type="dxa"/>
          </w:tcPr>
          <w:p w14:paraId="670B7654" w14:textId="77777777" w:rsidR="00C840EC" w:rsidRDefault="00C840EC"/>
        </w:tc>
        <w:tc>
          <w:tcPr>
            <w:tcW w:w="2389" w:type="dxa"/>
          </w:tcPr>
          <w:p w14:paraId="3DC753FA" w14:textId="77777777" w:rsidR="00C840EC" w:rsidRDefault="00C840EC"/>
        </w:tc>
      </w:tr>
      <w:tr w:rsidR="00C840EC" w14:paraId="7F39ED3B" w14:textId="77777777" w:rsidTr="00C840EC">
        <w:tc>
          <w:tcPr>
            <w:tcW w:w="1410" w:type="dxa"/>
          </w:tcPr>
          <w:p w14:paraId="07B04720" w14:textId="77777777" w:rsidR="00C840EC" w:rsidRDefault="00C840EC"/>
        </w:tc>
        <w:tc>
          <w:tcPr>
            <w:tcW w:w="6149" w:type="dxa"/>
          </w:tcPr>
          <w:p w14:paraId="10A55A97" w14:textId="77777777" w:rsidR="00C840EC" w:rsidRDefault="00C840EC"/>
        </w:tc>
        <w:tc>
          <w:tcPr>
            <w:tcW w:w="2389" w:type="dxa"/>
          </w:tcPr>
          <w:p w14:paraId="3290FCAB" w14:textId="77777777" w:rsidR="00C840EC" w:rsidRDefault="00C840EC"/>
        </w:tc>
      </w:tr>
      <w:tr w:rsidR="00C840EC" w14:paraId="158666A4" w14:textId="77777777" w:rsidTr="00C840EC">
        <w:tc>
          <w:tcPr>
            <w:tcW w:w="1410" w:type="dxa"/>
          </w:tcPr>
          <w:p w14:paraId="6C4EEAB7" w14:textId="77777777" w:rsidR="00C840EC" w:rsidRDefault="00C840EC"/>
        </w:tc>
        <w:tc>
          <w:tcPr>
            <w:tcW w:w="6149" w:type="dxa"/>
          </w:tcPr>
          <w:p w14:paraId="2A8F591B" w14:textId="77777777" w:rsidR="00C840EC" w:rsidRDefault="00C840EC"/>
        </w:tc>
        <w:tc>
          <w:tcPr>
            <w:tcW w:w="2389" w:type="dxa"/>
          </w:tcPr>
          <w:p w14:paraId="585A2691" w14:textId="77777777" w:rsidR="00C840EC" w:rsidRDefault="00C840EC"/>
        </w:tc>
      </w:tr>
      <w:tr w:rsidR="00C840EC" w14:paraId="23BC1DC3" w14:textId="77777777" w:rsidTr="00C840EC">
        <w:tc>
          <w:tcPr>
            <w:tcW w:w="1410" w:type="dxa"/>
          </w:tcPr>
          <w:p w14:paraId="601C4C83" w14:textId="77777777" w:rsidR="00C840EC" w:rsidRDefault="00C840EC"/>
        </w:tc>
        <w:tc>
          <w:tcPr>
            <w:tcW w:w="6149" w:type="dxa"/>
          </w:tcPr>
          <w:p w14:paraId="38B01A80" w14:textId="77777777" w:rsidR="00C840EC" w:rsidRDefault="00C840EC"/>
        </w:tc>
        <w:tc>
          <w:tcPr>
            <w:tcW w:w="2389" w:type="dxa"/>
          </w:tcPr>
          <w:p w14:paraId="56F58354" w14:textId="77777777" w:rsidR="00C840EC" w:rsidRDefault="00C840EC"/>
        </w:tc>
      </w:tr>
    </w:tbl>
    <w:p w14:paraId="02CE7911" w14:textId="77777777" w:rsidR="00C840EC" w:rsidRDefault="0059599B">
      <w:pPr>
        <w:pStyle w:val="5"/>
      </w:pPr>
      <w:r>
        <w:t>[Conclusion]</w:t>
      </w:r>
    </w:p>
    <w:p w14:paraId="46072FA2" w14:textId="77777777" w:rsidR="00C840EC" w:rsidRDefault="0059599B">
      <w:r>
        <w:rPr>
          <w:rFonts w:hint="eastAsia"/>
        </w:rPr>
        <w:t>T</w:t>
      </w:r>
      <w:r>
        <w:t>he following agreement was made in GTW on Oct 12. With this, the email discussion of this section is closed.</w:t>
      </w:r>
    </w:p>
    <w:p w14:paraId="1CBB2502" w14:textId="77777777" w:rsidR="00C840EC" w:rsidRDefault="0059599B">
      <w:pPr>
        <w:rPr>
          <w:rFonts w:eastAsia="Batang"/>
          <w:sz w:val="20"/>
          <w:highlight w:val="green"/>
          <w:lang w:eastAsia="zh-CN"/>
        </w:rPr>
      </w:pPr>
      <w:r>
        <w:rPr>
          <w:highlight w:val="green"/>
          <w:lang w:eastAsia="zh-CN"/>
        </w:rPr>
        <w:t>Agreement</w:t>
      </w:r>
    </w:p>
    <w:p w14:paraId="52878F53" w14:textId="77777777" w:rsidR="00C840EC" w:rsidRDefault="0059599B">
      <w:pPr>
        <w:pStyle w:val="a"/>
        <w:numPr>
          <w:ilvl w:val="0"/>
          <w:numId w:val="10"/>
        </w:numPr>
        <w:spacing w:after="0" w:afterAutospacing="0"/>
        <w:ind w:leftChars="0"/>
        <w:rPr>
          <w:lang w:eastAsia="en-US"/>
        </w:rPr>
      </w:pPr>
      <w:r>
        <w:t xml:space="preserve">For candidate cell measurement for Rel-18 L1/L2 mobility, </w:t>
      </w:r>
    </w:p>
    <w:p w14:paraId="35923593" w14:textId="77777777" w:rsidR="00C840EC" w:rsidRDefault="0059599B">
      <w:pPr>
        <w:pStyle w:val="a"/>
        <w:numPr>
          <w:ilvl w:val="1"/>
          <w:numId w:val="10"/>
        </w:numPr>
        <w:spacing w:after="0" w:afterAutospacing="0"/>
        <w:ind w:leftChars="0"/>
      </w:pPr>
      <w:r>
        <w:t>L1-RSRP is supported for intra-frequency candidate cell measurement.</w:t>
      </w:r>
    </w:p>
    <w:p w14:paraId="451E1AC0" w14:textId="77777777" w:rsidR="00C840EC" w:rsidRDefault="0059599B">
      <w:pPr>
        <w:pStyle w:val="a"/>
        <w:numPr>
          <w:ilvl w:val="1"/>
          <w:numId w:val="10"/>
        </w:numPr>
        <w:spacing w:after="0" w:afterAutospacing="0"/>
        <w:ind w:leftChars="0"/>
      </w:pPr>
      <w:r>
        <w:t>Further study the following measurement quantities for candidate cell measurement</w:t>
      </w:r>
    </w:p>
    <w:p w14:paraId="2EF50321" w14:textId="77777777" w:rsidR="00C840EC" w:rsidRDefault="0059599B">
      <w:pPr>
        <w:pStyle w:val="a"/>
        <w:numPr>
          <w:ilvl w:val="2"/>
          <w:numId w:val="10"/>
        </w:numPr>
        <w:spacing w:after="0" w:afterAutospacing="0"/>
        <w:ind w:leftChars="0"/>
      </w:pPr>
      <w:r>
        <w:t>L1-RSRP for inter-frequency (if supported)</w:t>
      </w:r>
    </w:p>
    <w:p w14:paraId="0885D87E" w14:textId="77777777" w:rsidR="00C840EC" w:rsidRDefault="0059599B">
      <w:pPr>
        <w:pStyle w:val="a"/>
        <w:numPr>
          <w:ilvl w:val="2"/>
          <w:numId w:val="10"/>
        </w:numPr>
        <w:spacing w:after="0" w:afterAutospacing="0"/>
        <w:ind w:leftChars="0"/>
      </w:pPr>
      <w:r>
        <w:t>L1-SINR for intra-frequency and inter-frequency (if supported)</w:t>
      </w:r>
    </w:p>
    <w:p w14:paraId="11CF028A" w14:textId="77777777" w:rsidR="00C840EC" w:rsidRDefault="0059599B">
      <w:pPr>
        <w:pStyle w:val="a"/>
        <w:numPr>
          <w:ilvl w:val="0"/>
          <w:numId w:val="10"/>
        </w:numPr>
        <w:spacing w:after="0" w:afterAutospacing="0"/>
        <w:ind w:leftChars="0"/>
        <w:rPr>
          <w:color w:val="000000"/>
        </w:rPr>
      </w:pPr>
      <w:r>
        <w:rPr>
          <w:color w:val="000000"/>
        </w:rPr>
        <w:t>FFS: to assess the use case and the benefit of UL measurement instead of/in addition to DL L1 measurement, which includes:</w:t>
      </w:r>
    </w:p>
    <w:p w14:paraId="4DA1146A" w14:textId="77777777" w:rsidR="00C840EC" w:rsidRDefault="0059599B">
      <w:pPr>
        <w:pStyle w:val="a"/>
        <w:numPr>
          <w:ilvl w:val="1"/>
          <w:numId w:val="10"/>
        </w:numPr>
        <w:spacing w:after="0" w:afterAutospacing="0"/>
        <w:ind w:leftChars="0"/>
        <w:rPr>
          <w:color w:val="000000"/>
        </w:rPr>
      </w:pPr>
      <w:r>
        <w:rPr>
          <w:color w:val="000000"/>
        </w:rPr>
        <w:t>How the UL measurement result is used, e.g. handover decision</w:t>
      </w:r>
    </w:p>
    <w:p w14:paraId="37990DC3" w14:textId="77777777" w:rsidR="00C840EC" w:rsidRDefault="0059599B">
      <w:pPr>
        <w:pStyle w:val="a"/>
        <w:numPr>
          <w:ilvl w:val="1"/>
          <w:numId w:val="10"/>
        </w:numPr>
        <w:spacing w:after="0" w:afterAutospacing="0"/>
        <w:ind w:leftChars="0"/>
        <w:rPr>
          <w:color w:val="000000"/>
        </w:rPr>
      </w:pPr>
      <w:r>
        <w:rPr>
          <w:color w:val="000000"/>
        </w:rPr>
        <w:t>Signals/channels used for UL measurement, e.g. SRS</w:t>
      </w:r>
    </w:p>
    <w:p w14:paraId="05B1B0DC" w14:textId="77777777" w:rsidR="00C840EC" w:rsidRDefault="0059599B">
      <w:pPr>
        <w:pStyle w:val="a"/>
        <w:numPr>
          <w:ilvl w:val="1"/>
          <w:numId w:val="10"/>
        </w:numPr>
        <w:spacing w:after="0" w:afterAutospacing="0"/>
        <w:ind w:leftChars="0"/>
        <w:rPr>
          <w:color w:val="000000"/>
        </w:rPr>
      </w:pPr>
      <w:r>
        <w:rPr>
          <w:color w:val="000000"/>
        </w:rPr>
        <w:t>Spec impact including other WGs, e.g. definition of gNB measurement, interface to transfer RS configuration or measurement results</w:t>
      </w:r>
    </w:p>
    <w:p w14:paraId="0CDA922F" w14:textId="77777777" w:rsidR="00C840EC" w:rsidRDefault="0059599B">
      <w:pPr>
        <w:pStyle w:val="a"/>
        <w:numPr>
          <w:ilvl w:val="1"/>
          <w:numId w:val="10"/>
        </w:numPr>
        <w:spacing w:after="0" w:afterAutospacing="0"/>
        <w:ind w:leftChars="0"/>
        <w:rPr>
          <w:color w:val="000000"/>
        </w:rPr>
      </w:pPr>
      <w:r>
        <w:rPr>
          <w:color w:val="000000"/>
        </w:rPr>
        <w:t>Note: The next discussion will take place based on companies’ contribution in future meeting.</w:t>
      </w:r>
    </w:p>
    <w:p w14:paraId="3826D9A2" w14:textId="77777777" w:rsidR="00C840EC" w:rsidRDefault="00C840EC">
      <w:pPr>
        <w:rPr>
          <w:b/>
          <w:bCs/>
        </w:rPr>
      </w:pPr>
    </w:p>
    <w:p w14:paraId="4577FD68" w14:textId="77777777" w:rsidR="00C840EC" w:rsidRDefault="00C840EC"/>
    <w:p w14:paraId="27416BA7" w14:textId="77777777" w:rsidR="00C840EC" w:rsidRDefault="0059599B">
      <w:pPr>
        <w:pStyle w:val="30"/>
      </w:pPr>
      <w:r>
        <w:rPr>
          <w:rFonts w:hint="eastAsia"/>
        </w:rPr>
        <w:lastRenderedPageBreak/>
        <w:t>F</w:t>
      </w:r>
      <w:r>
        <w:t>iltering for L1 measurement results</w:t>
      </w:r>
    </w:p>
    <w:p w14:paraId="13CBBC96" w14:textId="77777777" w:rsidR="00C840EC" w:rsidRDefault="0059599B">
      <w:pPr>
        <w:pStyle w:val="5"/>
      </w:pPr>
      <w:r>
        <w:rPr>
          <w:rFonts w:hint="eastAsia"/>
        </w:rPr>
        <w:t>[</w:t>
      </w:r>
      <w:r>
        <w:t>Summary of contributions]</w:t>
      </w:r>
    </w:p>
    <w:p w14:paraId="0A0E94F2" w14:textId="77777777" w:rsidR="00C840EC" w:rsidRDefault="0059599B">
      <w:pPr>
        <w:pStyle w:val="a"/>
        <w:numPr>
          <w:ilvl w:val="0"/>
          <w:numId w:val="12"/>
        </w:numPr>
        <w:ind w:leftChars="0"/>
      </w:pPr>
      <w:r>
        <w:t>Many companies see the necessity of filtering for mobility robustness, i.e. avoiding ping-pong, avoiding large amount of measurement results for gNB, or relaxing the negative impact by UE rotation.</w:t>
      </w:r>
    </w:p>
    <w:p w14:paraId="6C74C235" w14:textId="77777777" w:rsidR="00C840EC" w:rsidRDefault="0059599B">
      <w:pPr>
        <w:pStyle w:val="a"/>
        <w:numPr>
          <w:ilvl w:val="0"/>
          <w:numId w:val="12"/>
        </w:numPr>
        <w:ind w:leftChars="0"/>
      </w:pPr>
      <w:r>
        <w:rPr>
          <w:rFonts w:hint="eastAsia"/>
        </w:rPr>
        <w:t>T</w:t>
      </w:r>
      <w:r>
        <w:t xml:space="preserve">wo types of filtering are proposed at this meeting: </w:t>
      </w:r>
    </w:p>
    <w:p w14:paraId="564B513B" w14:textId="77777777" w:rsidR="00C840EC" w:rsidRDefault="0059599B">
      <w:pPr>
        <w:pStyle w:val="a"/>
        <w:numPr>
          <w:ilvl w:val="1"/>
          <w:numId w:val="12"/>
        </w:numPr>
        <w:ind w:leftChars="0"/>
      </w:pPr>
      <w:r>
        <w:t xml:space="preserve">L3 filtering (in time domain): </w:t>
      </w:r>
    </w:p>
    <w:p w14:paraId="22782684" w14:textId="77777777" w:rsidR="00C840EC" w:rsidRDefault="0059599B">
      <w:pPr>
        <w:pStyle w:val="a"/>
        <w:numPr>
          <w:ilvl w:val="1"/>
          <w:numId w:val="12"/>
        </w:numPr>
        <w:ind w:leftChars="0"/>
      </w:pPr>
      <w:r>
        <w:t>cell-level filtering (in spatial domain), which includes the averaging of best X beams in a cell</w:t>
      </w:r>
    </w:p>
    <w:p w14:paraId="766A66DF" w14:textId="77777777" w:rsidR="00C840EC" w:rsidRDefault="0059599B">
      <w:pPr>
        <w:pStyle w:val="5"/>
      </w:pPr>
      <w:r>
        <w:rPr>
          <w:rFonts w:hint="eastAsia"/>
        </w:rPr>
        <w:t>[</w:t>
      </w:r>
      <w:r>
        <w:t>FL observation]</w:t>
      </w:r>
    </w:p>
    <w:p w14:paraId="6AF97FCE" w14:textId="77777777" w:rsidR="00C840EC" w:rsidRDefault="0059599B">
      <w:r>
        <w:rPr>
          <w:rFonts w:hint="eastAsia"/>
        </w:rPr>
        <w:t>W</w:t>
      </w:r>
      <w:r>
        <w:t xml:space="preserve">hile the interest by many companies on filtering, the importance of “ping-pong avoidance” has not been confirmed in RAN2. Hence, the decision on ping-pong should be concluded in RAN2 first, and then RAN1 can decide which way to go. FL recommendation is to wait for RAN2 LS and then to make RAN1 decision whether or not filtering is applied to L1 measurement results. Until then, RAN1 can discuss the potential definition of filtering and applicability of L1 measurement quantities. </w:t>
      </w:r>
    </w:p>
    <w:p w14:paraId="00A8F95A" w14:textId="77777777" w:rsidR="00C840EC" w:rsidRDefault="00C840EC"/>
    <w:p w14:paraId="6D729A61" w14:textId="77777777" w:rsidR="00C840EC" w:rsidRDefault="0059599B">
      <w:pPr>
        <w:pStyle w:val="5"/>
      </w:pPr>
      <w:r>
        <w:t>[FL proposal 1-6-v1]</w:t>
      </w:r>
    </w:p>
    <w:p w14:paraId="60996D47" w14:textId="77777777" w:rsidR="00C840EC" w:rsidRDefault="0059599B">
      <w:pPr>
        <w:pStyle w:val="a"/>
        <w:numPr>
          <w:ilvl w:val="0"/>
          <w:numId w:val="10"/>
        </w:numPr>
        <w:ind w:leftChars="0"/>
        <w:rPr>
          <w:color w:val="FF0000"/>
        </w:rPr>
      </w:pPr>
      <w:r>
        <w:rPr>
          <w:color w:val="FF0000"/>
        </w:rPr>
        <w:t>For Rel-18 L1/L2 mobility, further study the necessity of filtering to L1 measurement results considering at least the following aspects:</w:t>
      </w:r>
    </w:p>
    <w:p w14:paraId="790233B3" w14:textId="77777777" w:rsidR="00C840EC" w:rsidRDefault="0059599B">
      <w:pPr>
        <w:pStyle w:val="a"/>
        <w:numPr>
          <w:ilvl w:val="1"/>
          <w:numId w:val="10"/>
        </w:numPr>
        <w:ind w:leftChars="0"/>
        <w:rPr>
          <w:color w:val="FF0000"/>
        </w:rPr>
      </w:pPr>
      <w:r>
        <w:rPr>
          <w:color w:val="FF0000"/>
        </w:rPr>
        <w:t>Exact definition of filtering</w:t>
      </w:r>
    </w:p>
    <w:p w14:paraId="64866458" w14:textId="77777777" w:rsidR="00C840EC" w:rsidRDefault="0059599B">
      <w:pPr>
        <w:pStyle w:val="a"/>
        <w:numPr>
          <w:ilvl w:val="2"/>
          <w:numId w:val="10"/>
        </w:numPr>
        <w:ind w:leftChars="0"/>
        <w:rPr>
          <w:color w:val="FF0000"/>
        </w:rPr>
      </w:pPr>
      <w:r>
        <w:rPr>
          <w:color w:val="FF0000"/>
        </w:rPr>
        <w:t>L3 filtering (in time domain): e.g. exact definition of time domain filtering</w:t>
      </w:r>
    </w:p>
    <w:p w14:paraId="12C469CD" w14:textId="77777777" w:rsidR="00C840EC" w:rsidRDefault="0059599B">
      <w:pPr>
        <w:pStyle w:val="a"/>
        <w:numPr>
          <w:ilvl w:val="2"/>
          <w:numId w:val="10"/>
        </w:numPr>
        <w:ind w:leftChars="0"/>
        <w:rPr>
          <w:color w:val="FF0000"/>
        </w:rPr>
      </w:pPr>
      <w:r>
        <w:rPr>
          <w:color w:val="FF0000"/>
        </w:rPr>
        <w:t xml:space="preserve">Cell-level measurement (in spatial domain): e.g. how many beams are averaged, and/or how the beams are chosen. </w:t>
      </w:r>
    </w:p>
    <w:p w14:paraId="141B8B2F" w14:textId="77777777" w:rsidR="00C840EC" w:rsidRDefault="0059599B">
      <w:pPr>
        <w:pStyle w:val="a"/>
        <w:numPr>
          <w:ilvl w:val="1"/>
          <w:numId w:val="10"/>
        </w:numPr>
        <w:ind w:leftChars="0"/>
        <w:rPr>
          <w:color w:val="FF0000"/>
        </w:rPr>
      </w:pPr>
      <w:r>
        <w:rPr>
          <w:color w:val="FF0000"/>
        </w:rPr>
        <w:t>Importance to avoid ping-pong handover for L1/L2 mobility</w:t>
      </w:r>
    </w:p>
    <w:p w14:paraId="7FB735E7" w14:textId="77777777" w:rsidR="00C840EC" w:rsidRDefault="0059599B">
      <w:pPr>
        <w:pStyle w:val="a"/>
        <w:numPr>
          <w:ilvl w:val="2"/>
          <w:numId w:val="10"/>
        </w:numPr>
        <w:ind w:leftChars="0"/>
        <w:rPr>
          <w:color w:val="FF0000"/>
        </w:rPr>
      </w:pPr>
      <w:r>
        <w:rPr>
          <w:rFonts w:hint="eastAsia"/>
          <w:color w:val="FF0000"/>
        </w:rPr>
        <w:t>A</w:t>
      </w:r>
      <w:r>
        <w:rPr>
          <w:color w:val="FF0000"/>
        </w:rPr>
        <w:t>lignment with RAN2 is expected</w:t>
      </w:r>
    </w:p>
    <w:p w14:paraId="329BE916" w14:textId="77777777" w:rsidR="00C840EC" w:rsidRDefault="0059599B">
      <w:pPr>
        <w:pStyle w:val="a"/>
        <w:numPr>
          <w:ilvl w:val="1"/>
          <w:numId w:val="10"/>
        </w:numPr>
        <w:ind w:leftChars="0"/>
        <w:rPr>
          <w:color w:val="FF0000"/>
        </w:rPr>
      </w:pPr>
      <w:r>
        <w:rPr>
          <w:color w:val="FF0000"/>
        </w:rPr>
        <w:t>Impact of UE rotation</w:t>
      </w:r>
    </w:p>
    <w:p w14:paraId="2249C8BC" w14:textId="77777777" w:rsidR="00C840EC" w:rsidRDefault="0059599B">
      <w:pPr>
        <w:pStyle w:val="a"/>
        <w:numPr>
          <w:ilvl w:val="1"/>
          <w:numId w:val="10"/>
        </w:numPr>
        <w:ind w:leftChars="0"/>
        <w:rPr>
          <w:color w:val="FF0000"/>
        </w:rPr>
      </w:pPr>
      <w:r>
        <w:rPr>
          <w:rFonts w:hint="eastAsia"/>
          <w:color w:val="FF0000"/>
        </w:rPr>
        <w:t>A</w:t>
      </w:r>
      <w:r>
        <w:rPr>
          <w:color w:val="FF0000"/>
        </w:rPr>
        <w:t>pplicability to L1-RSRP and L1-SINR (if supported)</w:t>
      </w:r>
    </w:p>
    <w:p w14:paraId="03A6A2AD" w14:textId="77777777" w:rsidR="00C840EC" w:rsidRDefault="0059599B">
      <w:pPr>
        <w:pStyle w:val="a"/>
        <w:numPr>
          <w:ilvl w:val="1"/>
          <w:numId w:val="10"/>
        </w:numPr>
        <w:ind w:leftChars="0"/>
        <w:rPr>
          <w:color w:val="FF0000"/>
        </w:rPr>
      </w:pPr>
      <w:r>
        <w:rPr>
          <w:rFonts w:hint="eastAsia"/>
          <w:color w:val="FF0000"/>
        </w:rPr>
        <w:t>A</w:t>
      </w:r>
      <w:r>
        <w:rPr>
          <w:color w:val="FF0000"/>
        </w:rPr>
        <w:t>pplicability to intra-frequency and inter-frequency (if supported)</w:t>
      </w:r>
    </w:p>
    <w:p w14:paraId="2ABB7A2D" w14:textId="77777777" w:rsidR="00C840EC" w:rsidRDefault="0059599B">
      <w:pPr>
        <w:pStyle w:val="a"/>
        <w:numPr>
          <w:ilvl w:val="0"/>
          <w:numId w:val="10"/>
        </w:numPr>
        <w:ind w:leftChars="0"/>
        <w:rPr>
          <w:i/>
          <w:iCs/>
          <w:color w:val="FF0000"/>
        </w:rPr>
      </w:pPr>
      <w:r>
        <w:rPr>
          <w:i/>
          <w:iCs/>
          <w:color w:val="FF0000"/>
        </w:rPr>
        <w:t xml:space="preserve">FL note: this issue is a medium priority issue, the system will work without this functionality even though it is not optimum. Thus FL recommends not to spending much time on this issue and make our decision at an early stage of Rel-18. </w:t>
      </w:r>
    </w:p>
    <w:p w14:paraId="754AD414" w14:textId="77777777" w:rsidR="00C840EC" w:rsidRDefault="00C840EC">
      <w:pPr>
        <w:pStyle w:val="a"/>
        <w:numPr>
          <w:ilvl w:val="0"/>
          <w:numId w:val="10"/>
        </w:numPr>
        <w:ind w:leftChars="0"/>
        <w:rPr>
          <w:color w:val="FF0000"/>
        </w:rPr>
      </w:pPr>
    </w:p>
    <w:p w14:paraId="52B70B42" w14:textId="77777777" w:rsidR="00C840EC" w:rsidRDefault="0059599B">
      <w:pPr>
        <w:pStyle w:val="5"/>
      </w:pPr>
      <w:r>
        <w:t>[Discussion on proposal 1-6-v1]</w:t>
      </w:r>
    </w:p>
    <w:p w14:paraId="5337D6E4" w14:textId="77777777" w:rsidR="00C840EC" w:rsidRDefault="0059599B">
      <w:r>
        <w:rPr>
          <w:rFonts w:hint="eastAsia"/>
        </w:rPr>
        <w:t>P</w:t>
      </w:r>
      <w:r>
        <w:t>lease input your view in the table below:</w:t>
      </w:r>
    </w:p>
    <w:tbl>
      <w:tblPr>
        <w:tblStyle w:val="8"/>
        <w:tblW w:w="9948" w:type="dxa"/>
        <w:tblLook w:val="04A0" w:firstRow="1" w:lastRow="0" w:firstColumn="1" w:lastColumn="0" w:noHBand="0" w:noVBand="1"/>
      </w:tblPr>
      <w:tblGrid>
        <w:gridCol w:w="2021"/>
        <w:gridCol w:w="5534"/>
        <w:gridCol w:w="2393"/>
      </w:tblGrid>
      <w:tr w:rsidR="00C840EC" w14:paraId="1B1250BD" w14:textId="77777777" w:rsidTr="00C840EC">
        <w:trPr>
          <w:cnfStyle w:val="100000000000" w:firstRow="1" w:lastRow="0" w:firstColumn="0" w:lastColumn="0" w:oddVBand="0" w:evenVBand="0" w:oddHBand="0" w:evenHBand="0" w:firstRowFirstColumn="0" w:firstRowLastColumn="0" w:lastRowFirstColumn="0" w:lastRowLastColumn="0"/>
        </w:trPr>
        <w:tc>
          <w:tcPr>
            <w:tcW w:w="2021" w:type="dxa"/>
          </w:tcPr>
          <w:p w14:paraId="203BC298" w14:textId="77777777" w:rsidR="00C840EC" w:rsidRDefault="0059599B">
            <w:r>
              <w:rPr>
                <w:rFonts w:hint="eastAsia"/>
              </w:rPr>
              <w:t>C</w:t>
            </w:r>
            <w:r>
              <w:t>ompany</w:t>
            </w:r>
          </w:p>
        </w:tc>
        <w:tc>
          <w:tcPr>
            <w:tcW w:w="5534" w:type="dxa"/>
          </w:tcPr>
          <w:p w14:paraId="2FA50BEC" w14:textId="77777777" w:rsidR="00C840EC" w:rsidRDefault="0059599B">
            <w:r>
              <w:rPr>
                <w:rFonts w:hint="eastAsia"/>
              </w:rPr>
              <w:t>C</w:t>
            </w:r>
            <w:r>
              <w:t>omment to proposal 1-6-v1</w:t>
            </w:r>
          </w:p>
        </w:tc>
        <w:tc>
          <w:tcPr>
            <w:tcW w:w="2393" w:type="dxa"/>
          </w:tcPr>
          <w:p w14:paraId="69C73A3E" w14:textId="77777777" w:rsidR="00C840EC" w:rsidRDefault="0059599B">
            <w:pPr>
              <w:rPr>
                <w:b w:val="0"/>
                <w:bCs w:val="0"/>
              </w:rPr>
            </w:pPr>
            <w:r>
              <w:t>Response from FL</w:t>
            </w:r>
          </w:p>
        </w:tc>
      </w:tr>
      <w:tr w:rsidR="00C840EC" w14:paraId="69F6942B" w14:textId="77777777" w:rsidTr="00C840EC">
        <w:tc>
          <w:tcPr>
            <w:tcW w:w="2021" w:type="dxa"/>
          </w:tcPr>
          <w:p w14:paraId="28B031F0" w14:textId="77777777" w:rsidR="00C840EC" w:rsidRDefault="0059599B">
            <w:r>
              <w:t>MediaTek</w:t>
            </w:r>
          </w:p>
        </w:tc>
        <w:tc>
          <w:tcPr>
            <w:tcW w:w="5534" w:type="dxa"/>
          </w:tcPr>
          <w:p w14:paraId="0A787E69" w14:textId="77777777" w:rsidR="00C840EC" w:rsidRDefault="0059599B">
            <w:r>
              <w:t xml:space="preserve">We agree with FL’s assessment that RAN1 should have an aligned view with RAN2 on the ping-pong issue before we discuss the solution to address the issue. Also, </w:t>
            </w:r>
            <w:r>
              <w:lastRenderedPageBreak/>
              <w:t xml:space="preserve">whether and how to apply filtering should be discussed after proposal 1-4 and 1-5. Therefore, we suggest to deprioritize the discussion in this meeting. </w:t>
            </w:r>
          </w:p>
        </w:tc>
        <w:tc>
          <w:tcPr>
            <w:tcW w:w="2393" w:type="dxa"/>
          </w:tcPr>
          <w:p w14:paraId="4B963ACA" w14:textId="77777777" w:rsidR="00C840EC" w:rsidRDefault="0059599B">
            <w:r>
              <w:lastRenderedPageBreak/>
              <w:t xml:space="preserve">I also think RAN1 should have the same understanding on </w:t>
            </w:r>
            <w:r>
              <w:lastRenderedPageBreak/>
              <w:t xml:space="preserve">ping-pong issue, so we can wait for RAN2 a bit. </w:t>
            </w:r>
          </w:p>
          <w:p w14:paraId="5D5A3D82" w14:textId="77777777" w:rsidR="00C840EC" w:rsidRDefault="0059599B">
            <w:r>
              <w:t xml:space="preserve">On the other hand, the discussion here would be useful as a starting point of the discussion next meeting. Let’s see the situation </w:t>
            </w:r>
          </w:p>
        </w:tc>
      </w:tr>
      <w:tr w:rsidR="00C840EC" w14:paraId="55423F81" w14:textId="77777777" w:rsidTr="00C840EC">
        <w:tc>
          <w:tcPr>
            <w:tcW w:w="2021" w:type="dxa"/>
          </w:tcPr>
          <w:p w14:paraId="339F1DB3" w14:textId="77777777" w:rsidR="00C840EC" w:rsidRDefault="0059599B">
            <w:r>
              <w:lastRenderedPageBreak/>
              <w:t>Google</w:t>
            </w:r>
          </w:p>
        </w:tc>
        <w:tc>
          <w:tcPr>
            <w:tcW w:w="5534" w:type="dxa"/>
          </w:tcPr>
          <w:p w14:paraId="7A431AF7" w14:textId="77777777" w:rsidR="00C840EC" w:rsidRDefault="0059599B">
            <w:r>
              <w:t>We do not think filtering related needs to be studied. L1-RSRP measurement behaviour should be the same as legacy.</w:t>
            </w:r>
          </w:p>
        </w:tc>
        <w:tc>
          <w:tcPr>
            <w:tcW w:w="2393" w:type="dxa"/>
          </w:tcPr>
          <w:p w14:paraId="7B6E65BF" w14:textId="77777777" w:rsidR="00C840EC" w:rsidRDefault="0059599B">
            <w:r>
              <w:t xml:space="preserve">I respect your view, but I tried to keep all the table because it is the very first meeting. Hope you could understand this direction </w:t>
            </w:r>
          </w:p>
        </w:tc>
      </w:tr>
      <w:tr w:rsidR="00C840EC" w14:paraId="0C515B0D" w14:textId="77777777" w:rsidTr="00C840EC">
        <w:tc>
          <w:tcPr>
            <w:tcW w:w="2021" w:type="dxa"/>
          </w:tcPr>
          <w:p w14:paraId="698B2016" w14:textId="77777777" w:rsidR="00C840EC" w:rsidRDefault="0059599B">
            <w:r>
              <w:t>OPPO</w:t>
            </w:r>
          </w:p>
        </w:tc>
        <w:tc>
          <w:tcPr>
            <w:tcW w:w="5534" w:type="dxa"/>
          </w:tcPr>
          <w:p w14:paraId="195ADF3C" w14:textId="77777777" w:rsidR="00C840EC" w:rsidRDefault="0059599B">
            <w:r>
              <w:t>Support in principle. The measurement results without filtering could cause ping-pong issue likely due to the variation in measurement results. However, a well balance between the reliability and latency shall be considered.</w:t>
            </w:r>
          </w:p>
        </w:tc>
        <w:tc>
          <w:tcPr>
            <w:tcW w:w="2393" w:type="dxa"/>
          </w:tcPr>
          <w:p w14:paraId="4E32C235" w14:textId="77777777" w:rsidR="00C840EC" w:rsidRDefault="0059599B">
            <w:r>
              <w:rPr>
                <w:rFonts w:hint="eastAsia"/>
              </w:rPr>
              <w:t>T</w:t>
            </w:r>
            <w:r>
              <w:t>his if definitely for our further study.</w:t>
            </w:r>
          </w:p>
        </w:tc>
      </w:tr>
      <w:tr w:rsidR="00C840EC" w14:paraId="6690DE68" w14:textId="77777777" w:rsidTr="00C840EC">
        <w:tc>
          <w:tcPr>
            <w:tcW w:w="2021" w:type="dxa"/>
          </w:tcPr>
          <w:p w14:paraId="281EB580" w14:textId="77777777" w:rsidR="00C840EC" w:rsidRDefault="0059599B">
            <w:r>
              <w:t>QC</w:t>
            </w:r>
          </w:p>
        </w:tc>
        <w:tc>
          <w:tcPr>
            <w:tcW w:w="5534" w:type="dxa"/>
          </w:tcPr>
          <w:p w14:paraId="3D25B6AF" w14:textId="77777777" w:rsidR="00C840EC" w:rsidRDefault="0059599B">
            <w:r>
              <w:t xml:space="preserve">Support proposal 1-6-v1. This issue is important. Because the cell switch cannot be as fast as intra-cell beam switch to our understanding, e.g. UE loading the new cell configuration may take a few ms. So it is critical to minimize the frequent HO. LS can be sent to RAN4/2 on the cell switch latency number.  </w:t>
            </w:r>
          </w:p>
        </w:tc>
        <w:tc>
          <w:tcPr>
            <w:tcW w:w="2393" w:type="dxa"/>
          </w:tcPr>
          <w:p w14:paraId="6ADE207A" w14:textId="77777777" w:rsidR="00C840EC" w:rsidRDefault="0059599B">
            <w:r>
              <w:rPr>
                <w:rFonts w:hint="eastAsia"/>
              </w:rPr>
              <w:t>T</w:t>
            </w:r>
            <w:r>
              <w:t>his if definitely for our further study.</w:t>
            </w:r>
          </w:p>
        </w:tc>
      </w:tr>
      <w:tr w:rsidR="00C840EC" w14:paraId="0F1E7B49" w14:textId="77777777" w:rsidTr="00C840EC">
        <w:tc>
          <w:tcPr>
            <w:tcW w:w="2021" w:type="dxa"/>
          </w:tcPr>
          <w:p w14:paraId="5EB11FCF" w14:textId="77777777" w:rsidR="00C840EC" w:rsidRDefault="0059599B">
            <w:pPr>
              <w:rPr>
                <w:rFonts w:eastAsia="宋体"/>
                <w:lang w:eastAsia="zh-CN"/>
              </w:rPr>
            </w:pPr>
            <w:r>
              <w:rPr>
                <w:rFonts w:eastAsia="宋体" w:hint="eastAsia"/>
                <w:lang w:eastAsia="zh-CN"/>
              </w:rPr>
              <w:t>F</w:t>
            </w:r>
            <w:r>
              <w:rPr>
                <w:rFonts w:eastAsia="宋体"/>
                <w:lang w:eastAsia="zh-CN"/>
              </w:rPr>
              <w:t>ujitsu</w:t>
            </w:r>
          </w:p>
        </w:tc>
        <w:tc>
          <w:tcPr>
            <w:tcW w:w="5534" w:type="dxa"/>
          </w:tcPr>
          <w:p w14:paraId="4C1E34D8" w14:textId="77777777" w:rsidR="00C840EC" w:rsidRDefault="0059599B">
            <w:pPr>
              <w:rPr>
                <w:rFonts w:eastAsia="宋体"/>
                <w:lang w:eastAsia="zh-CN"/>
              </w:rPr>
            </w:pPr>
            <w:r>
              <w:rPr>
                <w:rFonts w:eastAsia="宋体" w:hint="eastAsia"/>
                <w:lang w:eastAsia="zh-CN"/>
              </w:rPr>
              <w:t>S</w:t>
            </w:r>
            <w:r>
              <w:rPr>
                <w:rFonts w:eastAsia="宋体"/>
                <w:lang w:eastAsia="zh-CN"/>
              </w:rPr>
              <w:t>upport. The necessity of filtering should be studied.</w:t>
            </w:r>
          </w:p>
        </w:tc>
        <w:tc>
          <w:tcPr>
            <w:tcW w:w="2393" w:type="dxa"/>
          </w:tcPr>
          <w:p w14:paraId="3DDE2AD8" w14:textId="77777777" w:rsidR="00C840EC" w:rsidRDefault="00C840EC"/>
        </w:tc>
      </w:tr>
      <w:tr w:rsidR="00C840EC" w14:paraId="1C4899ED" w14:textId="77777777" w:rsidTr="00C840EC">
        <w:tc>
          <w:tcPr>
            <w:tcW w:w="2021" w:type="dxa"/>
          </w:tcPr>
          <w:p w14:paraId="1F6C58B1" w14:textId="77777777" w:rsidR="00C840EC" w:rsidRDefault="0059599B">
            <w:r>
              <w:t>Apple</w:t>
            </w:r>
          </w:p>
        </w:tc>
        <w:tc>
          <w:tcPr>
            <w:tcW w:w="5534" w:type="dxa"/>
          </w:tcPr>
          <w:p w14:paraId="1A93487B" w14:textId="77777777" w:rsidR="00C840EC" w:rsidRDefault="0059599B">
            <w:r>
              <w:t xml:space="preserve">Support. </w:t>
            </w:r>
          </w:p>
          <w:p w14:paraId="1F5069C8" w14:textId="77777777" w:rsidR="00C840EC" w:rsidRDefault="0059599B">
            <w:r>
              <w:t xml:space="preserve">RAN1 can study and justify the need while waiting for RAN2 further inputs on this. </w:t>
            </w:r>
          </w:p>
        </w:tc>
        <w:tc>
          <w:tcPr>
            <w:tcW w:w="2393" w:type="dxa"/>
          </w:tcPr>
          <w:p w14:paraId="6AF6E1FD" w14:textId="77777777" w:rsidR="00C840EC" w:rsidRDefault="00C840EC"/>
        </w:tc>
      </w:tr>
      <w:tr w:rsidR="00C840EC" w14:paraId="11B9A7A3" w14:textId="77777777" w:rsidTr="00C840EC">
        <w:tc>
          <w:tcPr>
            <w:tcW w:w="2021" w:type="dxa"/>
          </w:tcPr>
          <w:p w14:paraId="2845EC0C" w14:textId="77777777" w:rsidR="00C840EC" w:rsidRDefault="0059599B">
            <w:r>
              <w:rPr>
                <w:rFonts w:eastAsia="宋体" w:hint="eastAsia"/>
                <w:lang w:eastAsia="zh-CN"/>
              </w:rPr>
              <w:t>D</w:t>
            </w:r>
            <w:r>
              <w:rPr>
                <w:rFonts w:eastAsia="宋体"/>
                <w:lang w:eastAsia="zh-CN"/>
              </w:rPr>
              <w:t>OCOMO</w:t>
            </w:r>
          </w:p>
        </w:tc>
        <w:tc>
          <w:tcPr>
            <w:tcW w:w="5534" w:type="dxa"/>
          </w:tcPr>
          <w:p w14:paraId="1D7D3EC2" w14:textId="77777777" w:rsidR="00C840EC" w:rsidRDefault="0059599B">
            <w:r>
              <w:t>Support in principle.</w:t>
            </w:r>
          </w:p>
        </w:tc>
        <w:tc>
          <w:tcPr>
            <w:tcW w:w="2393" w:type="dxa"/>
          </w:tcPr>
          <w:p w14:paraId="68DD6D5E" w14:textId="77777777" w:rsidR="00C840EC" w:rsidRDefault="00C840EC"/>
        </w:tc>
      </w:tr>
      <w:tr w:rsidR="00C840EC" w14:paraId="2C03062B" w14:textId="77777777" w:rsidTr="00C840EC">
        <w:tc>
          <w:tcPr>
            <w:tcW w:w="2021" w:type="dxa"/>
          </w:tcPr>
          <w:p w14:paraId="1A60CEB1" w14:textId="77777777" w:rsidR="00C840EC" w:rsidRDefault="0059599B">
            <w:pPr>
              <w:rPr>
                <w:rFonts w:eastAsia="宋体"/>
                <w:lang w:eastAsia="zh-CN"/>
              </w:rPr>
            </w:pPr>
            <w:r>
              <w:rPr>
                <w:rFonts w:eastAsia="宋体" w:hint="eastAsia"/>
                <w:lang w:eastAsia="zh-CN"/>
              </w:rPr>
              <w:t>L</w:t>
            </w:r>
            <w:r>
              <w:rPr>
                <w:rFonts w:eastAsia="宋体"/>
                <w:lang w:eastAsia="zh-CN"/>
              </w:rPr>
              <w:t>enovo</w:t>
            </w:r>
          </w:p>
        </w:tc>
        <w:tc>
          <w:tcPr>
            <w:tcW w:w="5534" w:type="dxa"/>
          </w:tcPr>
          <w:p w14:paraId="0EE611CE" w14:textId="77777777" w:rsidR="00C840EC" w:rsidRDefault="0059599B">
            <w:pPr>
              <w:rPr>
                <w:rFonts w:eastAsia="宋体"/>
                <w:lang w:eastAsia="zh-CN"/>
              </w:rPr>
            </w:pPr>
            <w:r>
              <w:rPr>
                <w:rFonts w:eastAsia="宋体"/>
                <w:lang w:eastAsia="zh-CN"/>
              </w:rPr>
              <w:t>Support in principle.</w:t>
            </w:r>
          </w:p>
        </w:tc>
        <w:tc>
          <w:tcPr>
            <w:tcW w:w="2393" w:type="dxa"/>
          </w:tcPr>
          <w:p w14:paraId="2B45B379" w14:textId="77777777" w:rsidR="00C840EC" w:rsidRDefault="00C840EC"/>
        </w:tc>
      </w:tr>
      <w:tr w:rsidR="00C840EC" w14:paraId="4EAF86D9" w14:textId="77777777" w:rsidTr="00C840EC">
        <w:tc>
          <w:tcPr>
            <w:tcW w:w="2021" w:type="dxa"/>
          </w:tcPr>
          <w:p w14:paraId="0B1077F7" w14:textId="77777777" w:rsidR="00C840EC" w:rsidRDefault="0059599B">
            <w:pPr>
              <w:rPr>
                <w:rFonts w:eastAsia="宋体"/>
                <w:lang w:eastAsia="zh-CN"/>
              </w:rPr>
            </w:pPr>
            <w:r>
              <w:rPr>
                <w:rFonts w:eastAsia="宋体"/>
                <w:lang w:eastAsia="zh-CN"/>
              </w:rPr>
              <w:t>New H3C</w:t>
            </w:r>
          </w:p>
        </w:tc>
        <w:tc>
          <w:tcPr>
            <w:tcW w:w="5534" w:type="dxa"/>
          </w:tcPr>
          <w:p w14:paraId="11D6F821" w14:textId="77777777" w:rsidR="00C840EC" w:rsidRDefault="0059599B">
            <w:pPr>
              <w:rPr>
                <w:rFonts w:eastAsia="宋体"/>
                <w:lang w:eastAsia="zh-CN"/>
              </w:rPr>
            </w:pPr>
            <w:r>
              <w:rPr>
                <w:rFonts w:eastAsia="宋体"/>
                <w:lang w:eastAsia="zh-CN"/>
              </w:rPr>
              <w:t>Support in principle</w:t>
            </w:r>
          </w:p>
        </w:tc>
        <w:tc>
          <w:tcPr>
            <w:tcW w:w="2393" w:type="dxa"/>
          </w:tcPr>
          <w:p w14:paraId="7EF9C2B5" w14:textId="77777777" w:rsidR="00C840EC" w:rsidRDefault="00C840EC"/>
        </w:tc>
      </w:tr>
      <w:tr w:rsidR="00C840EC" w14:paraId="1B8C0BA0" w14:textId="77777777" w:rsidTr="00C840EC">
        <w:tc>
          <w:tcPr>
            <w:tcW w:w="2021" w:type="dxa"/>
          </w:tcPr>
          <w:p w14:paraId="3ED51EA7" w14:textId="77777777" w:rsidR="00C840EC" w:rsidRDefault="0059599B">
            <w:pPr>
              <w:rPr>
                <w:rFonts w:eastAsia="宋体"/>
                <w:lang w:val="en-US" w:eastAsia="zh-CN"/>
              </w:rPr>
            </w:pPr>
            <w:r>
              <w:rPr>
                <w:rFonts w:eastAsia="宋体" w:hint="eastAsia"/>
                <w:lang w:val="en-US" w:eastAsia="zh-CN"/>
              </w:rPr>
              <w:t>ZTE</w:t>
            </w:r>
          </w:p>
        </w:tc>
        <w:tc>
          <w:tcPr>
            <w:tcW w:w="5534" w:type="dxa"/>
          </w:tcPr>
          <w:p w14:paraId="1105D51F" w14:textId="77777777" w:rsidR="00C840EC" w:rsidRDefault="0059599B">
            <w:pPr>
              <w:rPr>
                <w:rFonts w:eastAsia="宋体"/>
                <w:lang w:val="en-US" w:eastAsia="zh-CN"/>
              </w:rPr>
            </w:pPr>
            <w:r>
              <w:rPr>
                <w:rFonts w:eastAsia="宋体" w:hint="eastAsia"/>
                <w:lang w:val="en-US" w:eastAsia="zh-CN"/>
              </w:rPr>
              <w:t>We understand that we can study the necessity of filtering to measurement result, but from our point of view, we don</w:t>
            </w:r>
            <w:r>
              <w:rPr>
                <w:rFonts w:eastAsia="宋体"/>
                <w:lang w:val="en-US" w:eastAsia="zh-CN"/>
              </w:rPr>
              <w:t>’</w:t>
            </w:r>
            <w:r>
              <w:rPr>
                <w:rFonts w:eastAsia="宋体" w:hint="eastAsia"/>
                <w:lang w:val="en-US" w:eastAsia="zh-CN"/>
              </w:rPr>
              <w:t xml:space="preserve">t see a strong need to introduce filtering operation since the main motivation of Rel-18 L1/L2 mobility is to reduce latency, so ping-ping is not a big deal in case of low latency. </w:t>
            </w:r>
          </w:p>
        </w:tc>
        <w:tc>
          <w:tcPr>
            <w:tcW w:w="2393" w:type="dxa"/>
          </w:tcPr>
          <w:p w14:paraId="27CDC1AF" w14:textId="77777777" w:rsidR="00C840EC" w:rsidRDefault="00C840EC"/>
        </w:tc>
      </w:tr>
      <w:tr w:rsidR="00C840EC" w14:paraId="479C4C13" w14:textId="77777777" w:rsidTr="00C840EC">
        <w:tc>
          <w:tcPr>
            <w:tcW w:w="2021" w:type="dxa"/>
          </w:tcPr>
          <w:p w14:paraId="66A6C3AD" w14:textId="77777777" w:rsidR="00C840EC" w:rsidRDefault="0059599B">
            <w:pPr>
              <w:rPr>
                <w:rFonts w:eastAsia="宋体"/>
                <w:lang w:eastAsia="zh-CN"/>
              </w:rPr>
            </w:pPr>
            <w:r>
              <w:rPr>
                <w:rFonts w:eastAsia="宋体" w:hint="eastAsia"/>
                <w:lang w:eastAsia="zh-CN"/>
              </w:rPr>
              <w:t>H</w:t>
            </w:r>
            <w:r>
              <w:rPr>
                <w:rFonts w:eastAsia="宋体"/>
                <w:lang w:eastAsia="zh-CN"/>
              </w:rPr>
              <w:t xml:space="preserve">uawei, </w:t>
            </w:r>
            <w:r>
              <w:rPr>
                <w:rFonts w:eastAsia="宋体" w:hint="eastAsia"/>
                <w:lang w:eastAsia="zh-CN"/>
              </w:rPr>
              <w:t>HiSilicon</w:t>
            </w:r>
          </w:p>
        </w:tc>
        <w:tc>
          <w:tcPr>
            <w:tcW w:w="5534" w:type="dxa"/>
          </w:tcPr>
          <w:p w14:paraId="26ADB9C9" w14:textId="77777777" w:rsidR="00C840EC" w:rsidRDefault="0059599B">
            <w:pPr>
              <w:rPr>
                <w:rFonts w:eastAsia="宋体"/>
                <w:lang w:eastAsia="zh-CN"/>
              </w:rPr>
            </w:pPr>
            <w:r>
              <w:rPr>
                <w:rFonts w:eastAsia="宋体"/>
                <w:lang w:eastAsia="zh-CN"/>
              </w:rPr>
              <w:t xml:space="preserve">This issue also relates to whether L3 measurement are involved. For example, if L3 can be used to roughly select the candidate cell, the cell level measurement in L1 seems not necessary. As for the time domain filter, it may reduce the responsiveness of L1/L2 mobility </w:t>
            </w:r>
            <w:r>
              <w:rPr>
                <w:rFonts w:eastAsia="宋体"/>
                <w:lang w:eastAsia="zh-CN"/>
              </w:rPr>
              <w:lastRenderedPageBreak/>
              <w:t>which is the major benefit. Moreover, the filtering can be implemented at network side without spec impact.</w:t>
            </w:r>
          </w:p>
          <w:p w14:paraId="71BD2A1C" w14:textId="77777777" w:rsidR="00C840EC" w:rsidRDefault="0059599B">
            <w:pPr>
              <w:rPr>
                <w:rFonts w:eastAsia="宋体"/>
                <w:lang w:eastAsia="zh-CN"/>
              </w:rPr>
            </w:pPr>
            <w:r>
              <w:rPr>
                <w:rFonts w:eastAsia="宋体"/>
                <w:lang w:eastAsia="zh-CN"/>
              </w:rPr>
              <w:t xml:space="preserve">We share similar view as MTK, it should be deprioritized in this meeting and require more input from RAN2.  </w:t>
            </w:r>
          </w:p>
        </w:tc>
        <w:tc>
          <w:tcPr>
            <w:tcW w:w="2393" w:type="dxa"/>
          </w:tcPr>
          <w:p w14:paraId="01056910" w14:textId="77777777" w:rsidR="00C840EC" w:rsidRDefault="0059599B">
            <w:r>
              <w:rPr>
                <w:rFonts w:hint="eastAsia"/>
              </w:rPr>
              <w:lastRenderedPageBreak/>
              <w:t>P</w:t>
            </w:r>
            <w:r>
              <w:t>lease see my response to MTK</w:t>
            </w:r>
          </w:p>
        </w:tc>
      </w:tr>
      <w:tr w:rsidR="00C840EC" w14:paraId="7DE30446" w14:textId="77777777" w:rsidTr="00C840EC">
        <w:tc>
          <w:tcPr>
            <w:tcW w:w="2021" w:type="dxa"/>
          </w:tcPr>
          <w:p w14:paraId="521F56C2" w14:textId="77777777" w:rsidR="00C840EC" w:rsidRDefault="0059599B">
            <w:pPr>
              <w:rPr>
                <w:rFonts w:eastAsia="Malgun Gothic"/>
                <w:lang w:eastAsia="ko-KR"/>
              </w:rPr>
            </w:pPr>
            <w:r>
              <w:rPr>
                <w:rFonts w:eastAsia="Malgun Gothic" w:hint="eastAsia"/>
                <w:lang w:eastAsia="ko-KR"/>
              </w:rPr>
              <w:t>LG</w:t>
            </w:r>
          </w:p>
        </w:tc>
        <w:tc>
          <w:tcPr>
            <w:tcW w:w="5534" w:type="dxa"/>
          </w:tcPr>
          <w:p w14:paraId="17503E53" w14:textId="77777777" w:rsidR="00C840EC" w:rsidRDefault="0059599B">
            <w:pPr>
              <w:rPr>
                <w:rFonts w:eastAsia="Malgun Gothic"/>
                <w:lang w:eastAsia="ko-KR"/>
              </w:rPr>
            </w:pPr>
            <w:r>
              <w:rPr>
                <w:rFonts w:eastAsia="Malgun Gothic" w:hint="eastAsia"/>
                <w:lang w:eastAsia="ko-KR"/>
              </w:rPr>
              <w:t>Agree with F</w:t>
            </w:r>
            <w:r>
              <w:rPr>
                <w:rFonts w:eastAsia="Malgun Gothic"/>
                <w:lang w:eastAsia="ko-KR"/>
              </w:rPr>
              <w:t>L’s assessment</w:t>
            </w:r>
          </w:p>
        </w:tc>
        <w:tc>
          <w:tcPr>
            <w:tcW w:w="2393" w:type="dxa"/>
          </w:tcPr>
          <w:p w14:paraId="7C73B490" w14:textId="77777777" w:rsidR="00C840EC" w:rsidRDefault="00C840EC"/>
        </w:tc>
      </w:tr>
      <w:tr w:rsidR="00C840EC" w14:paraId="6A08CD49" w14:textId="77777777" w:rsidTr="00C840EC">
        <w:tc>
          <w:tcPr>
            <w:tcW w:w="2021" w:type="dxa"/>
          </w:tcPr>
          <w:p w14:paraId="0927FD53" w14:textId="77777777" w:rsidR="00C840EC" w:rsidRDefault="0059599B">
            <w:pPr>
              <w:rPr>
                <w:rFonts w:eastAsia="宋体"/>
                <w:lang w:eastAsia="zh-CN"/>
              </w:rPr>
            </w:pPr>
            <w:r>
              <w:rPr>
                <w:rFonts w:eastAsia="宋体" w:hint="eastAsia"/>
                <w:lang w:eastAsia="zh-CN"/>
              </w:rPr>
              <w:t>C</w:t>
            </w:r>
            <w:r>
              <w:rPr>
                <w:rFonts w:eastAsia="宋体"/>
                <w:lang w:eastAsia="zh-CN"/>
              </w:rPr>
              <w:t>MCC</w:t>
            </w:r>
          </w:p>
        </w:tc>
        <w:tc>
          <w:tcPr>
            <w:tcW w:w="5534" w:type="dxa"/>
          </w:tcPr>
          <w:p w14:paraId="5E2E116C" w14:textId="77777777" w:rsidR="00C840EC" w:rsidRDefault="0059599B">
            <w:pPr>
              <w:rPr>
                <w:rFonts w:eastAsia="宋体"/>
                <w:lang w:val="en-US" w:eastAsia="zh-CN"/>
              </w:rPr>
            </w:pPr>
            <w:r>
              <w:rPr>
                <w:rFonts w:eastAsia="宋体" w:hint="eastAsia"/>
                <w:lang w:val="en-US" w:eastAsia="zh-CN"/>
              </w:rPr>
              <w:t>O</w:t>
            </w:r>
            <w:r>
              <w:rPr>
                <w:rFonts w:eastAsia="宋体"/>
                <w:lang w:val="en-US" w:eastAsia="zh-CN"/>
              </w:rPr>
              <w:t xml:space="preserve">K to defer the discussion and wait for RAN2 to confirm whether </w:t>
            </w:r>
            <w:r>
              <w:t>“ping-pong avoidance” should be introduced.</w:t>
            </w:r>
          </w:p>
        </w:tc>
        <w:tc>
          <w:tcPr>
            <w:tcW w:w="2393" w:type="dxa"/>
          </w:tcPr>
          <w:p w14:paraId="285F45E3" w14:textId="77777777" w:rsidR="00C840EC" w:rsidRDefault="00C840EC"/>
        </w:tc>
      </w:tr>
      <w:tr w:rsidR="00C840EC" w14:paraId="696CFDB9" w14:textId="77777777" w:rsidTr="00C840EC">
        <w:tc>
          <w:tcPr>
            <w:tcW w:w="2021" w:type="dxa"/>
          </w:tcPr>
          <w:p w14:paraId="6EB84FB8" w14:textId="77777777" w:rsidR="00C840EC" w:rsidRDefault="0059599B">
            <w:pPr>
              <w:rPr>
                <w:rFonts w:eastAsia="宋体"/>
                <w:lang w:eastAsia="zh-CN"/>
              </w:rPr>
            </w:pPr>
            <w:r>
              <w:rPr>
                <w:rFonts w:eastAsia="宋体" w:hint="eastAsia"/>
                <w:lang w:eastAsia="zh-CN"/>
              </w:rPr>
              <w:t>CATT</w:t>
            </w:r>
          </w:p>
        </w:tc>
        <w:tc>
          <w:tcPr>
            <w:tcW w:w="5534" w:type="dxa"/>
          </w:tcPr>
          <w:p w14:paraId="2FD73CC2" w14:textId="77777777" w:rsidR="00C840EC" w:rsidRDefault="0059599B">
            <w:pPr>
              <w:rPr>
                <w:rFonts w:eastAsia="宋体"/>
                <w:lang w:eastAsia="zh-CN"/>
              </w:rPr>
            </w:pPr>
            <w:r>
              <w:rPr>
                <w:rFonts w:eastAsia="宋体" w:hint="eastAsia"/>
                <w:lang w:eastAsia="zh-CN"/>
              </w:rPr>
              <w:t>A</w:t>
            </w:r>
            <w:r>
              <w:rPr>
                <w:rFonts w:eastAsia="Malgun Gothic" w:hint="eastAsia"/>
                <w:lang w:eastAsia="ko-KR"/>
              </w:rPr>
              <w:t>gree with F</w:t>
            </w:r>
            <w:r>
              <w:rPr>
                <w:rFonts w:eastAsia="Malgun Gothic"/>
                <w:lang w:eastAsia="ko-KR"/>
              </w:rPr>
              <w:t>L’s assessment</w:t>
            </w:r>
            <w:r>
              <w:rPr>
                <w:rFonts w:eastAsia="宋体" w:hint="eastAsia"/>
                <w:lang w:eastAsia="zh-CN"/>
              </w:rPr>
              <w:t xml:space="preserve">. To </w:t>
            </w:r>
            <w:r>
              <w:rPr>
                <w:rFonts w:eastAsia="宋体"/>
                <w:lang w:eastAsia="zh-CN"/>
              </w:rPr>
              <w:t>avoid</w:t>
            </w:r>
            <w:r>
              <w:t xml:space="preserve"> the ping-pong issue</w:t>
            </w:r>
            <w:r>
              <w:rPr>
                <w:rFonts w:eastAsia="宋体" w:hint="eastAsia"/>
                <w:lang w:eastAsia="zh-CN"/>
              </w:rPr>
              <w:t>, f</w:t>
            </w:r>
            <w:r>
              <w:rPr>
                <w:rFonts w:eastAsia="宋体"/>
                <w:lang w:eastAsia="zh-CN"/>
              </w:rPr>
              <w:t>iltering</w:t>
            </w:r>
            <w:r>
              <w:rPr>
                <w:rFonts w:eastAsia="宋体" w:hint="eastAsia"/>
                <w:lang w:eastAsia="zh-CN"/>
              </w:rPr>
              <w:t xml:space="preserve"> for L1 measurement is needed and can be further studied.</w:t>
            </w:r>
          </w:p>
        </w:tc>
        <w:tc>
          <w:tcPr>
            <w:tcW w:w="2393" w:type="dxa"/>
          </w:tcPr>
          <w:p w14:paraId="6F429C24" w14:textId="77777777" w:rsidR="00C840EC" w:rsidRDefault="00C840EC"/>
        </w:tc>
      </w:tr>
      <w:tr w:rsidR="00C840EC" w14:paraId="65F06F93" w14:textId="77777777" w:rsidTr="00C840EC">
        <w:tc>
          <w:tcPr>
            <w:tcW w:w="2021" w:type="dxa"/>
          </w:tcPr>
          <w:p w14:paraId="154E8ABC" w14:textId="77777777" w:rsidR="00C840EC" w:rsidRDefault="0059599B">
            <w:pPr>
              <w:rPr>
                <w:rFonts w:eastAsia="宋体"/>
                <w:lang w:eastAsia="zh-CN"/>
              </w:rPr>
            </w:pPr>
            <w:r>
              <w:rPr>
                <w:rFonts w:eastAsia="宋体" w:hint="eastAsia"/>
                <w:lang w:eastAsia="zh-CN"/>
              </w:rPr>
              <w:t>v</w:t>
            </w:r>
            <w:r>
              <w:rPr>
                <w:rFonts w:eastAsia="宋体"/>
                <w:lang w:eastAsia="zh-CN"/>
              </w:rPr>
              <w:t>ivo</w:t>
            </w:r>
          </w:p>
        </w:tc>
        <w:tc>
          <w:tcPr>
            <w:tcW w:w="5534" w:type="dxa"/>
          </w:tcPr>
          <w:p w14:paraId="012D10B0" w14:textId="77777777" w:rsidR="00C840EC" w:rsidRDefault="0059599B">
            <w:pPr>
              <w:rPr>
                <w:rFonts w:eastAsia="宋体"/>
                <w:lang w:val="en-US" w:eastAsia="zh-CN"/>
              </w:rPr>
            </w:pPr>
            <w:r>
              <w:rPr>
                <w:rFonts w:eastAsia="宋体"/>
                <w:lang w:eastAsia="zh-CN"/>
              </w:rPr>
              <w:t>We share similar view with MediaTek.</w:t>
            </w:r>
          </w:p>
        </w:tc>
        <w:tc>
          <w:tcPr>
            <w:tcW w:w="2393" w:type="dxa"/>
          </w:tcPr>
          <w:p w14:paraId="38E5E0DE" w14:textId="77777777" w:rsidR="00C840EC" w:rsidRDefault="00C840EC"/>
        </w:tc>
      </w:tr>
      <w:tr w:rsidR="00C840EC" w14:paraId="34446258" w14:textId="77777777" w:rsidTr="00C840EC">
        <w:tc>
          <w:tcPr>
            <w:tcW w:w="2021" w:type="dxa"/>
          </w:tcPr>
          <w:p w14:paraId="53F55848" w14:textId="77777777" w:rsidR="00C840EC" w:rsidRDefault="0059599B">
            <w:pPr>
              <w:rPr>
                <w:rFonts w:eastAsia="宋体"/>
                <w:lang w:eastAsia="zh-CN"/>
              </w:rPr>
            </w:pPr>
            <w:r>
              <w:rPr>
                <w:rFonts w:eastAsia="宋体"/>
                <w:lang w:eastAsia="zh-CN"/>
              </w:rPr>
              <w:t>Ericsson</w:t>
            </w:r>
          </w:p>
        </w:tc>
        <w:tc>
          <w:tcPr>
            <w:tcW w:w="5534" w:type="dxa"/>
          </w:tcPr>
          <w:p w14:paraId="0648A1FE" w14:textId="77777777" w:rsidR="00C840EC" w:rsidRDefault="0059599B">
            <w:pPr>
              <w:rPr>
                <w:rFonts w:eastAsia="宋体"/>
                <w:lang w:eastAsia="zh-CN"/>
              </w:rPr>
            </w:pPr>
            <w:r>
              <w:rPr>
                <w:rFonts w:eastAsia="宋体"/>
                <w:lang w:val="en-US" w:eastAsia="zh-CN"/>
              </w:rPr>
              <w:t>We think this should be deprioritized at this time. Note that ping-pong is only indirectly related to measurement filtering in the UE: there is no immediate execution of a cell change at the reception of a L1 measurement – or any measurement. Note that filtering can be performed in the NW as well.</w:t>
            </w:r>
          </w:p>
        </w:tc>
        <w:tc>
          <w:tcPr>
            <w:tcW w:w="2393" w:type="dxa"/>
          </w:tcPr>
          <w:p w14:paraId="2B7B4CF7" w14:textId="77777777" w:rsidR="00C840EC" w:rsidRDefault="00C840EC"/>
        </w:tc>
      </w:tr>
      <w:tr w:rsidR="00C840EC" w14:paraId="3B8FAB8E" w14:textId="77777777" w:rsidTr="00C840EC">
        <w:tc>
          <w:tcPr>
            <w:tcW w:w="2021" w:type="dxa"/>
          </w:tcPr>
          <w:p w14:paraId="3E7D8FCD" w14:textId="77777777" w:rsidR="00C840EC" w:rsidRDefault="0059599B">
            <w:pPr>
              <w:rPr>
                <w:rFonts w:eastAsia="宋体"/>
                <w:lang w:eastAsia="zh-CN"/>
              </w:rPr>
            </w:pPr>
            <w:r>
              <w:rPr>
                <w:rFonts w:eastAsia="宋体"/>
                <w:lang w:eastAsia="zh-CN"/>
              </w:rPr>
              <w:t>Nokia</w:t>
            </w:r>
          </w:p>
        </w:tc>
        <w:tc>
          <w:tcPr>
            <w:tcW w:w="5534" w:type="dxa"/>
          </w:tcPr>
          <w:p w14:paraId="72029066" w14:textId="77777777" w:rsidR="00C840EC" w:rsidRDefault="0059599B">
            <w:r>
              <w:t xml:space="preserve">First of all, we agree that the need of filtering within the L1/L2-based inter-cell mobility framework should be manifested for which we can rely on RAN2 discussions. Even if we agree on supporting filtering, we should discuss it in the context of time type of L1 reporting. Like in beam management, the network can apply an additional filtering for the received L1 beam measurements. This can work in case of periodic L1 beam measurements but not for event-based triggering or aperiodic triggering of L1 beam measurements. Hence UE based filtering may not always be needed. </w:t>
            </w:r>
          </w:p>
          <w:p w14:paraId="676A8C98" w14:textId="77777777" w:rsidR="00C840EC" w:rsidRDefault="0059599B">
            <w:pPr>
              <w:rPr>
                <w:rFonts w:eastAsia="宋体"/>
                <w:lang w:val="en-US" w:eastAsia="zh-CN"/>
              </w:rPr>
            </w:pPr>
            <w:r>
              <w:t xml:space="preserve">Also, we propose to remove “impact if UE rotation” as this may not only the cause of ping-pong; therefore, it is not clear why only this specific cause is included in the proposal.   </w:t>
            </w:r>
          </w:p>
        </w:tc>
        <w:tc>
          <w:tcPr>
            <w:tcW w:w="2393" w:type="dxa"/>
          </w:tcPr>
          <w:p w14:paraId="7DA080A7" w14:textId="77777777" w:rsidR="00C840EC" w:rsidRDefault="0059599B">
            <w:r>
              <w:t xml:space="preserve">For your first comment, I think it is daintily for further discussion. </w:t>
            </w:r>
          </w:p>
          <w:p w14:paraId="117473EB" w14:textId="77777777" w:rsidR="00C840EC" w:rsidRDefault="0059599B">
            <w:r>
              <w:rPr>
                <w:rFonts w:hint="eastAsia"/>
              </w:rPr>
              <w:t>R</w:t>
            </w:r>
            <w:r>
              <w:t>egarding your 2</w:t>
            </w:r>
            <w:r>
              <w:rPr>
                <w:vertAlign w:val="superscript"/>
              </w:rPr>
              <w:t>nd</w:t>
            </w:r>
            <w:r>
              <w:t xml:space="preserve"> comment, I agree that this can be included in “ping-pong”, so OK to remove it. </w:t>
            </w:r>
          </w:p>
        </w:tc>
      </w:tr>
      <w:tr w:rsidR="00C840EC" w14:paraId="640C24DC" w14:textId="77777777" w:rsidTr="00C840EC">
        <w:tc>
          <w:tcPr>
            <w:tcW w:w="2021" w:type="dxa"/>
          </w:tcPr>
          <w:p w14:paraId="11B52E5F" w14:textId="77777777" w:rsidR="00C840EC" w:rsidRDefault="0059599B">
            <w:pPr>
              <w:rPr>
                <w:rFonts w:eastAsia="宋体"/>
                <w:lang w:eastAsia="zh-CN"/>
              </w:rPr>
            </w:pPr>
            <w:r>
              <w:rPr>
                <w:rFonts w:eastAsia="宋体"/>
                <w:lang w:eastAsia="zh-CN"/>
              </w:rPr>
              <w:t>InterDigital</w:t>
            </w:r>
          </w:p>
        </w:tc>
        <w:tc>
          <w:tcPr>
            <w:tcW w:w="5534" w:type="dxa"/>
          </w:tcPr>
          <w:p w14:paraId="6EC0A66F" w14:textId="77777777" w:rsidR="00C840EC" w:rsidRDefault="0059599B">
            <w:r>
              <w:t>Support FL proposal. Filtering would likely be useful if event-based triggering is supported.</w:t>
            </w:r>
          </w:p>
        </w:tc>
        <w:tc>
          <w:tcPr>
            <w:tcW w:w="2393" w:type="dxa"/>
          </w:tcPr>
          <w:p w14:paraId="6FBDEBCE" w14:textId="77777777" w:rsidR="00C840EC" w:rsidRDefault="00C840EC"/>
        </w:tc>
      </w:tr>
      <w:tr w:rsidR="00C840EC" w14:paraId="2F75C312" w14:textId="77777777" w:rsidTr="00C840EC">
        <w:tc>
          <w:tcPr>
            <w:tcW w:w="2021" w:type="dxa"/>
          </w:tcPr>
          <w:p w14:paraId="40EF02D5" w14:textId="77777777" w:rsidR="00C840EC" w:rsidRDefault="0059599B">
            <w:pPr>
              <w:rPr>
                <w:rFonts w:eastAsia="宋体"/>
                <w:lang w:eastAsia="zh-CN"/>
              </w:rPr>
            </w:pPr>
            <w:r>
              <w:rPr>
                <w:rFonts w:eastAsia="宋体"/>
                <w:lang w:eastAsia="zh-CN"/>
              </w:rPr>
              <w:t>Samsung</w:t>
            </w:r>
          </w:p>
        </w:tc>
        <w:tc>
          <w:tcPr>
            <w:tcW w:w="5534" w:type="dxa"/>
          </w:tcPr>
          <w:p w14:paraId="2C4C8956" w14:textId="77777777" w:rsidR="00C840EC" w:rsidRDefault="0059599B">
            <w:r>
              <w:t>First we should discuss if ping-ponging is an issue that should be considered in RAN1 or RAN2 and how it is considered. There could be multiple ways to address ping-ponging (filtering being one way, hysteresis being another, etc.). With the lower latency of L1/L2 mobility is ping-ponging an issue to begin with (maybe some input is needed from RAN2 on this).</w:t>
            </w:r>
          </w:p>
          <w:p w14:paraId="0F3D678F" w14:textId="77777777" w:rsidR="00C840EC" w:rsidRDefault="0059599B">
            <w:r>
              <w:lastRenderedPageBreak/>
              <w:t>Filtering has its benefits and drawbacks, the benefit being a more stable metric, the drawback being longer latency, those pros and cons should be carefully considered.</w:t>
            </w:r>
          </w:p>
        </w:tc>
        <w:tc>
          <w:tcPr>
            <w:tcW w:w="2393" w:type="dxa"/>
          </w:tcPr>
          <w:p w14:paraId="41BA9F15" w14:textId="77777777" w:rsidR="00C840EC" w:rsidRDefault="00C840EC"/>
        </w:tc>
      </w:tr>
      <w:tr w:rsidR="00C840EC" w14:paraId="40BD159E" w14:textId="77777777" w:rsidTr="00C840EC">
        <w:tc>
          <w:tcPr>
            <w:tcW w:w="2021" w:type="dxa"/>
          </w:tcPr>
          <w:p w14:paraId="53C9463B" w14:textId="77777777" w:rsidR="00C840EC" w:rsidRDefault="0059599B">
            <w:pPr>
              <w:rPr>
                <w:rFonts w:eastAsia="宋体"/>
                <w:lang w:eastAsia="zh-CN"/>
              </w:rPr>
            </w:pPr>
            <w:r>
              <w:rPr>
                <w:rFonts w:eastAsia="Malgun Gothic"/>
                <w:lang w:eastAsia="ko-KR"/>
              </w:rPr>
              <w:t>Futurewei</w:t>
            </w:r>
          </w:p>
        </w:tc>
        <w:tc>
          <w:tcPr>
            <w:tcW w:w="5534" w:type="dxa"/>
          </w:tcPr>
          <w:p w14:paraId="6B982437" w14:textId="77777777" w:rsidR="00C840EC" w:rsidRDefault="0059599B">
            <w:r>
              <w:rPr>
                <w:rFonts w:eastAsia="Malgun Gothic"/>
                <w:lang w:eastAsia="ko-KR"/>
              </w:rPr>
              <w:t xml:space="preserve">In principle support FL’s proposal. Agree with FL that ping-pong issue for L1/L2 mobility should be aligned with RAN2. </w:t>
            </w:r>
          </w:p>
        </w:tc>
        <w:tc>
          <w:tcPr>
            <w:tcW w:w="2393" w:type="dxa"/>
          </w:tcPr>
          <w:p w14:paraId="46B24991" w14:textId="77777777" w:rsidR="00C840EC" w:rsidRDefault="00C840EC"/>
        </w:tc>
      </w:tr>
      <w:tr w:rsidR="00C840EC" w14:paraId="521BED12" w14:textId="77777777" w:rsidTr="00C840EC">
        <w:tc>
          <w:tcPr>
            <w:tcW w:w="2021" w:type="dxa"/>
          </w:tcPr>
          <w:p w14:paraId="30F3355A" w14:textId="77777777" w:rsidR="00C840EC" w:rsidRDefault="0059599B">
            <w:pPr>
              <w:rPr>
                <w:rFonts w:eastAsia="Malgun Gothic"/>
                <w:lang w:eastAsia="ko-KR"/>
              </w:rPr>
            </w:pPr>
            <w:r>
              <w:rPr>
                <w:rFonts w:eastAsia="宋体"/>
                <w:lang w:eastAsia="zh-CN"/>
              </w:rPr>
              <w:t>Intel</w:t>
            </w:r>
          </w:p>
        </w:tc>
        <w:tc>
          <w:tcPr>
            <w:tcW w:w="5534" w:type="dxa"/>
          </w:tcPr>
          <w:p w14:paraId="7D528732" w14:textId="77777777" w:rsidR="00C840EC" w:rsidRDefault="0059599B">
            <w:r>
              <w:t>If HO is based on L1 measurement without any UE event trigger, then L1-filtering becomes important especially in FR2 where ping-pong effect is a problem as shown in SLS results in our paper. If UE rotation is considered, the ping-pong effect may be quite drastic. Therefore, we support this proposal in general.</w:t>
            </w:r>
          </w:p>
          <w:p w14:paraId="621990A2" w14:textId="77777777" w:rsidR="00C840EC" w:rsidRDefault="0059599B">
            <w:pPr>
              <w:rPr>
                <w:rFonts w:eastAsia="Malgun Gothic"/>
                <w:lang w:eastAsia="ko-KR"/>
              </w:rPr>
            </w:pPr>
            <w:r>
              <w:t xml:space="preserve">For the definition of filtering, we think there is no need to mention L3 filtering since this is L1 specific discussion. The two options of time and spatial domain filtering can be listed for now. </w:t>
            </w:r>
          </w:p>
        </w:tc>
        <w:tc>
          <w:tcPr>
            <w:tcW w:w="2393" w:type="dxa"/>
          </w:tcPr>
          <w:p w14:paraId="09CE8048" w14:textId="77777777" w:rsidR="00C840EC" w:rsidRDefault="0059599B">
            <w:r>
              <w:rPr>
                <w:rFonts w:hint="eastAsia"/>
              </w:rPr>
              <w:t>I</w:t>
            </w:r>
            <w:r>
              <w:t xml:space="preserve"> think your comment on “L3 filtering “ makes sense. </w:t>
            </w:r>
          </w:p>
        </w:tc>
      </w:tr>
    </w:tbl>
    <w:p w14:paraId="1462BE1B" w14:textId="77777777" w:rsidR="00C840EC" w:rsidRDefault="00C840EC"/>
    <w:p w14:paraId="2B23E13C" w14:textId="77777777" w:rsidR="00C840EC" w:rsidRDefault="0059599B">
      <w:pPr>
        <w:pStyle w:val="5"/>
      </w:pPr>
      <w:r>
        <w:rPr>
          <w:rFonts w:hint="eastAsia"/>
        </w:rPr>
        <w:t>[</w:t>
      </w:r>
      <w:r>
        <w:t>FL observation]</w:t>
      </w:r>
    </w:p>
    <w:p w14:paraId="1A8482F5" w14:textId="77777777" w:rsidR="00C840EC" w:rsidRDefault="0059599B">
      <w:r>
        <w:rPr>
          <w:rFonts w:hint="eastAsia"/>
        </w:rPr>
        <w:t>C</w:t>
      </w:r>
      <w:r>
        <w:t xml:space="preserve">ompanies are basically OK with the direction of FL proposal, but some companies don’t see the strong necessity to agree this proposal at this meeting. Also, it seems that companies’ views on the necessity of filtering are split. (Note FL doesn’t want to count the number of companies because this is something to be done after RAN2 input, hopefully next meeting). Given this situation, FL would update the FL proposal as below but suggest not to discuss it in the GTW on Oct 12. If the discussion is matured until the end of RAN1#110b-e, I will suggest discussing this proposal in GTW for quick approval. Even when this proposal is not agreed in this meeting, there will be no negative impact for our work in this quarter. </w:t>
      </w:r>
    </w:p>
    <w:p w14:paraId="68A0A168" w14:textId="77777777" w:rsidR="00C840EC" w:rsidRDefault="00C840EC"/>
    <w:p w14:paraId="755CF9A8" w14:textId="77777777" w:rsidR="00C840EC" w:rsidRDefault="0059599B">
      <w:pPr>
        <w:pStyle w:val="5"/>
      </w:pPr>
      <w:r>
        <w:t>[FL proposal 1-6-v2]</w:t>
      </w:r>
    </w:p>
    <w:p w14:paraId="0AE28AEF" w14:textId="77777777" w:rsidR="00C840EC" w:rsidRDefault="0059599B">
      <w:pPr>
        <w:pStyle w:val="a"/>
        <w:numPr>
          <w:ilvl w:val="0"/>
          <w:numId w:val="10"/>
        </w:numPr>
        <w:ind w:leftChars="0"/>
      </w:pPr>
      <w:r>
        <w:t>For Rel-18 L1/L2 mobility, further study the necessity of filtering to L1 measurement results considering at least the following aspects:</w:t>
      </w:r>
    </w:p>
    <w:p w14:paraId="2FF8B1B1" w14:textId="77777777" w:rsidR="00C840EC" w:rsidRDefault="0059599B">
      <w:pPr>
        <w:pStyle w:val="a"/>
        <w:numPr>
          <w:ilvl w:val="1"/>
          <w:numId w:val="10"/>
        </w:numPr>
        <w:ind w:leftChars="0"/>
      </w:pPr>
      <w:r>
        <w:t>Exact definition of filtering</w:t>
      </w:r>
    </w:p>
    <w:p w14:paraId="72C595FC" w14:textId="77777777" w:rsidR="00C840EC" w:rsidRDefault="0059599B">
      <w:pPr>
        <w:pStyle w:val="a"/>
        <w:numPr>
          <w:ilvl w:val="2"/>
          <w:numId w:val="10"/>
        </w:numPr>
        <w:ind w:leftChars="0"/>
      </w:pPr>
      <w:commentRangeStart w:id="36"/>
      <w:r>
        <w:rPr>
          <w:strike/>
          <w:color w:val="FF0000"/>
        </w:rPr>
        <w:t xml:space="preserve">L3 filtering (in </w:t>
      </w:r>
      <w:r>
        <w:t>Time domain filtering</w:t>
      </w:r>
      <w:r>
        <w:rPr>
          <w:strike/>
          <w:color w:val="FF0000"/>
        </w:rPr>
        <w:t>)</w:t>
      </w:r>
      <w:r>
        <w:t>: e.g. exact definition of time domain filtering</w:t>
      </w:r>
    </w:p>
    <w:p w14:paraId="2117D7B7" w14:textId="77777777" w:rsidR="00C840EC" w:rsidRDefault="0059599B">
      <w:pPr>
        <w:pStyle w:val="a"/>
        <w:numPr>
          <w:ilvl w:val="2"/>
          <w:numId w:val="10"/>
        </w:numPr>
        <w:ind w:leftChars="0"/>
      </w:pPr>
      <w:r>
        <w:rPr>
          <w:color w:val="FF0000"/>
        </w:rPr>
        <w:t>Cell-level</w:t>
      </w:r>
      <w:r>
        <w:rPr>
          <w:strike/>
          <w:color w:val="FF0000"/>
        </w:rPr>
        <w:t xml:space="preserve"> measurement (in</w:t>
      </w:r>
      <w:r>
        <w:rPr>
          <w:color w:val="FF0000"/>
        </w:rPr>
        <w:t xml:space="preserve"> (</w:t>
      </w:r>
      <w:r>
        <w:t xml:space="preserve">spatial domain) </w:t>
      </w:r>
      <w:r>
        <w:rPr>
          <w:color w:val="FF0000"/>
        </w:rPr>
        <w:t>filtering</w:t>
      </w:r>
      <w:r>
        <w:t xml:space="preserve">: e.g. how many beams are averaged, </w:t>
      </w:r>
      <w:commentRangeEnd w:id="36"/>
      <w:r>
        <w:rPr>
          <w:rStyle w:val="af9"/>
          <w:lang w:eastAsia="zh-CN"/>
        </w:rPr>
        <w:commentReference w:id="36"/>
      </w:r>
      <w:r>
        <w:t xml:space="preserve">and/or how the beams are chosen. </w:t>
      </w:r>
    </w:p>
    <w:p w14:paraId="6CDFCE84" w14:textId="77777777" w:rsidR="00C840EC" w:rsidRDefault="0059599B">
      <w:pPr>
        <w:pStyle w:val="a"/>
        <w:numPr>
          <w:ilvl w:val="1"/>
          <w:numId w:val="10"/>
        </w:numPr>
        <w:ind w:leftChars="0"/>
      </w:pPr>
      <w:r>
        <w:t>Importance to avoid ping-pong handover for L1/L2 mobility</w:t>
      </w:r>
    </w:p>
    <w:p w14:paraId="610299F5" w14:textId="77777777" w:rsidR="00C840EC" w:rsidRDefault="0059599B">
      <w:pPr>
        <w:pStyle w:val="a"/>
        <w:numPr>
          <w:ilvl w:val="2"/>
          <w:numId w:val="10"/>
        </w:numPr>
        <w:ind w:leftChars="0"/>
      </w:pPr>
      <w:r>
        <w:rPr>
          <w:rFonts w:hint="eastAsia"/>
        </w:rPr>
        <w:t>A</w:t>
      </w:r>
      <w:r>
        <w:t>lignment with RAN2 is expected</w:t>
      </w:r>
    </w:p>
    <w:p w14:paraId="3BD93D85" w14:textId="77777777" w:rsidR="00C840EC" w:rsidRDefault="0059599B">
      <w:pPr>
        <w:pStyle w:val="a"/>
        <w:numPr>
          <w:ilvl w:val="1"/>
          <w:numId w:val="10"/>
        </w:numPr>
        <w:ind w:leftChars="0"/>
        <w:rPr>
          <w:strike/>
        </w:rPr>
      </w:pPr>
      <w:commentRangeStart w:id="37"/>
      <w:r>
        <w:rPr>
          <w:strike/>
          <w:color w:val="FF0000"/>
        </w:rPr>
        <w:t>Impact of UE rotation</w:t>
      </w:r>
      <w:commentRangeEnd w:id="37"/>
      <w:r>
        <w:rPr>
          <w:rStyle w:val="af9"/>
          <w:lang w:eastAsia="zh-CN"/>
        </w:rPr>
        <w:commentReference w:id="37"/>
      </w:r>
    </w:p>
    <w:p w14:paraId="375670EB" w14:textId="77777777" w:rsidR="00C840EC" w:rsidRDefault="0059599B">
      <w:pPr>
        <w:pStyle w:val="a"/>
        <w:numPr>
          <w:ilvl w:val="1"/>
          <w:numId w:val="10"/>
        </w:numPr>
        <w:ind w:leftChars="0"/>
      </w:pPr>
      <w:r>
        <w:rPr>
          <w:rFonts w:hint="eastAsia"/>
        </w:rPr>
        <w:t>A</w:t>
      </w:r>
      <w:r>
        <w:t>pplicability to L1-RSRP and L1-SINR (if supported)</w:t>
      </w:r>
    </w:p>
    <w:p w14:paraId="0A36B8E6" w14:textId="77777777" w:rsidR="00C840EC" w:rsidRDefault="0059599B">
      <w:pPr>
        <w:pStyle w:val="a"/>
        <w:numPr>
          <w:ilvl w:val="1"/>
          <w:numId w:val="10"/>
        </w:numPr>
        <w:ind w:leftChars="0"/>
      </w:pPr>
      <w:r>
        <w:rPr>
          <w:rFonts w:hint="eastAsia"/>
        </w:rPr>
        <w:t>A</w:t>
      </w:r>
      <w:r>
        <w:t>pplicability to intra-frequency and inter-frequency (if supported)</w:t>
      </w:r>
    </w:p>
    <w:p w14:paraId="705FF4A4" w14:textId="77777777" w:rsidR="00C840EC" w:rsidRDefault="0059599B">
      <w:pPr>
        <w:pStyle w:val="a"/>
        <w:numPr>
          <w:ilvl w:val="0"/>
          <w:numId w:val="10"/>
        </w:numPr>
        <w:ind w:leftChars="0"/>
        <w:rPr>
          <w:i/>
          <w:iCs/>
        </w:rPr>
      </w:pPr>
      <w:r>
        <w:rPr>
          <w:i/>
          <w:iCs/>
        </w:rPr>
        <w:lastRenderedPageBreak/>
        <w:t xml:space="preserve">FL note: this issue is a medium priority issue, the system will work without this functionality even though it is not optimum. Thus FL recommends not to spending much time on this issue and make our decision at an early stage of Rel-18. </w:t>
      </w:r>
    </w:p>
    <w:p w14:paraId="2C393469" w14:textId="77777777" w:rsidR="00C840EC" w:rsidRDefault="00C840EC">
      <w:pPr>
        <w:pStyle w:val="a"/>
        <w:numPr>
          <w:ilvl w:val="0"/>
          <w:numId w:val="10"/>
        </w:numPr>
        <w:ind w:leftChars="0"/>
        <w:rPr>
          <w:color w:val="FF0000"/>
        </w:rPr>
      </w:pPr>
    </w:p>
    <w:p w14:paraId="299C6B4D" w14:textId="77777777" w:rsidR="00C840EC" w:rsidRDefault="0059599B">
      <w:pPr>
        <w:pStyle w:val="5"/>
      </w:pPr>
      <w:r>
        <w:t>[Discussion on proposal 1-6-v2]</w:t>
      </w:r>
    </w:p>
    <w:p w14:paraId="70CD2390" w14:textId="77777777" w:rsidR="00C840EC" w:rsidRDefault="0059599B">
      <w:r>
        <w:rPr>
          <w:rFonts w:hint="eastAsia"/>
        </w:rPr>
        <w:t>P</w:t>
      </w:r>
      <w:r>
        <w:t>lease input your view in the table below:</w:t>
      </w:r>
    </w:p>
    <w:tbl>
      <w:tblPr>
        <w:tblStyle w:val="8"/>
        <w:tblW w:w="9948" w:type="dxa"/>
        <w:tblLook w:val="04A0" w:firstRow="1" w:lastRow="0" w:firstColumn="1" w:lastColumn="0" w:noHBand="0" w:noVBand="1"/>
      </w:tblPr>
      <w:tblGrid>
        <w:gridCol w:w="1410"/>
        <w:gridCol w:w="6149"/>
        <w:gridCol w:w="2389"/>
      </w:tblGrid>
      <w:tr w:rsidR="00C840EC" w14:paraId="32112388" w14:textId="77777777" w:rsidTr="00C840EC">
        <w:trPr>
          <w:cnfStyle w:val="100000000000" w:firstRow="1" w:lastRow="0" w:firstColumn="0" w:lastColumn="0" w:oddVBand="0" w:evenVBand="0" w:oddHBand="0" w:evenHBand="0" w:firstRowFirstColumn="0" w:firstRowLastColumn="0" w:lastRowFirstColumn="0" w:lastRowLastColumn="0"/>
        </w:trPr>
        <w:tc>
          <w:tcPr>
            <w:tcW w:w="1410" w:type="dxa"/>
          </w:tcPr>
          <w:p w14:paraId="08DA4D2B" w14:textId="77777777" w:rsidR="00C840EC" w:rsidRDefault="0059599B">
            <w:r>
              <w:rPr>
                <w:rFonts w:hint="eastAsia"/>
              </w:rPr>
              <w:t>C</w:t>
            </w:r>
            <w:r>
              <w:t>ompany</w:t>
            </w:r>
          </w:p>
        </w:tc>
        <w:tc>
          <w:tcPr>
            <w:tcW w:w="6149" w:type="dxa"/>
          </w:tcPr>
          <w:p w14:paraId="39CF15DB" w14:textId="77777777" w:rsidR="00C840EC" w:rsidRDefault="0059599B">
            <w:r>
              <w:rPr>
                <w:rFonts w:hint="eastAsia"/>
              </w:rPr>
              <w:t>C</w:t>
            </w:r>
            <w:r>
              <w:t>omment to proposal 1-6-v2</w:t>
            </w:r>
          </w:p>
        </w:tc>
        <w:tc>
          <w:tcPr>
            <w:tcW w:w="2389" w:type="dxa"/>
          </w:tcPr>
          <w:p w14:paraId="588644FB" w14:textId="77777777" w:rsidR="00C840EC" w:rsidRDefault="0059599B">
            <w:pPr>
              <w:rPr>
                <w:b w:val="0"/>
                <w:bCs w:val="0"/>
              </w:rPr>
            </w:pPr>
            <w:r>
              <w:t>Response from FL</w:t>
            </w:r>
          </w:p>
        </w:tc>
      </w:tr>
      <w:tr w:rsidR="00C840EC" w14:paraId="10780C64" w14:textId="77777777" w:rsidTr="00C840EC">
        <w:tc>
          <w:tcPr>
            <w:tcW w:w="1410" w:type="dxa"/>
          </w:tcPr>
          <w:p w14:paraId="568CE3C8" w14:textId="77777777" w:rsidR="00C840EC" w:rsidRDefault="0059599B">
            <w:pPr>
              <w:rPr>
                <w:rFonts w:eastAsia="宋体"/>
                <w:lang w:eastAsia="zh-CN"/>
              </w:rPr>
            </w:pPr>
            <w:r>
              <w:rPr>
                <w:rFonts w:eastAsia="宋体" w:hint="eastAsia"/>
                <w:lang w:eastAsia="zh-CN"/>
              </w:rPr>
              <w:t>X</w:t>
            </w:r>
            <w:r>
              <w:rPr>
                <w:rFonts w:eastAsia="宋体"/>
                <w:lang w:eastAsia="zh-CN"/>
              </w:rPr>
              <w:t>iaomi</w:t>
            </w:r>
          </w:p>
        </w:tc>
        <w:tc>
          <w:tcPr>
            <w:tcW w:w="6149" w:type="dxa"/>
          </w:tcPr>
          <w:p w14:paraId="760B6584" w14:textId="77777777" w:rsidR="00C840EC" w:rsidRDefault="0059599B">
            <w:pPr>
              <w:rPr>
                <w:rFonts w:eastAsia="宋体"/>
                <w:lang w:eastAsia="zh-CN"/>
              </w:rPr>
            </w:pPr>
            <w:r>
              <w:rPr>
                <w:rFonts w:eastAsia="宋体" w:hint="eastAsia"/>
                <w:lang w:eastAsia="zh-CN"/>
              </w:rPr>
              <w:t>W</w:t>
            </w:r>
            <w:r>
              <w:rPr>
                <w:rFonts w:eastAsia="宋体"/>
                <w:lang w:eastAsia="zh-CN"/>
              </w:rPr>
              <w:t>e do not think it necessary further filter L1 measurement results.</w:t>
            </w:r>
          </w:p>
          <w:p w14:paraId="2E426E71" w14:textId="77777777" w:rsidR="00C840EC" w:rsidRDefault="0059599B">
            <w:r>
              <w:t>We understand that the L1 measurement results vary fast and we understand the intention of this proposal. But, first, form our understanding, the final handover decision is up to NW and the ping-pong issue could be partly avoided by NW with an appropriate handover decision criterion. Secondly, in L1/L2 mobility, UE is allowed to switch among these cells a little more dynamically than conventional handover.</w:t>
            </w:r>
          </w:p>
          <w:p w14:paraId="4593B7B2" w14:textId="77777777" w:rsidR="00C840EC" w:rsidRDefault="0059599B">
            <w:r>
              <w:t>Therefore, we don’t think this is necessary.</w:t>
            </w:r>
          </w:p>
        </w:tc>
        <w:tc>
          <w:tcPr>
            <w:tcW w:w="2389" w:type="dxa"/>
          </w:tcPr>
          <w:p w14:paraId="4EFB0EEA" w14:textId="77777777" w:rsidR="00C840EC" w:rsidRDefault="00C840EC"/>
        </w:tc>
      </w:tr>
      <w:tr w:rsidR="00C840EC" w14:paraId="3705DDAF" w14:textId="77777777" w:rsidTr="00C840EC">
        <w:tc>
          <w:tcPr>
            <w:tcW w:w="1410" w:type="dxa"/>
          </w:tcPr>
          <w:p w14:paraId="68800296" w14:textId="77777777" w:rsidR="00C840EC" w:rsidRDefault="0059599B">
            <w:r>
              <w:rPr>
                <w:rFonts w:eastAsia="宋体" w:hint="eastAsia"/>
                <w:lang w:eastAsia="zh-CN"/>
              </w:rPr>
              <w:t>v</w:t>
            </w:r>
            <w:r>
              <w:rPr>
                <w:rFonts w:eastAsia="宋体"/>
                <w:lang w:eastAsia="zh-CN"/>
              </w:rPr>
              <w:t>ivo</w:t>
            </w:r>
          </w:p>
        </w:tc>
        <w:tc>
          <w:tcPr>
            <w:tcW w:w="6149" w:type="dxa"/>
          </w:tcPr>
          <w:p w14:paraId="11F01F6B" w14:textId="77777777" w:rsidR="00C840EC" w:rsidRDefault="0059599B">
            <w:r>
              <w:rPr>
                <w:rFonts w:eastAsia="宋体"/>
                <w:lang w:eastAsia="zh-CN"/>
              </w:rPr>
              <w:t>The most important thing we should confirm is whether ping-pong handover is an issue that must be solved, which would be discussed in RAN2. If the impact is negligible, it is not essential to discuss this issue. Therefore, this discussion should not be issued until receiving LS from RAN2.</w:t>
            </w:r>
          </w:p>
        </w:tc>
        <w:tc>
          <w:tcPr>
            <w:tcW w:w="2389" w:type="dxa"/>
          </w:tcPr>
          <w:p w14:paraId="43F20711" w14:textId="77777777" w:rsidR="00C840EC" w:rsidRDefault="00C840EC"/>
        </w:tc>
      </w:tr>
      <w:tr w:rsidR="00C840EC" w14:paraId="449081A2" w14:textId="77777777" w:rsidTr="00C840EC">
        <w:tc>
          <w:tcPr>
            <w:tcW w:w="1410" w:type="dxa"/>
          </w:tcPr>
          <w:p w14:paraId="7716597D" w14:textId="77777777" w:rsidR="00C840EC" w:rsidRDefault="0059599B">
            <w:r>
              <w:t xml:space="preserve">NEC </w:t>
            </w:r>
          </w:p>
        </w:tc>
        <w:tc>
          <w:tcPr>
            <w:tcW w:w="6149" w:type="dxa"/>
          </w:tcPr>
          <w:p w14:paraId="2F74053A" w14:textId="77777777" w:rsidR="00C840EC" w:rsidRDefault="0059599B">
            <w:r>
              <w:t>The short periodicity of L1 measurement, can increase the probability of ping-pong handover. To improve the robustness of L1 measurements, gNB should be able to fine-tune the UE measurement reporting filtering criteria based on the handover performance. gNB may configure how the L1 measurement results are filtered for measurement reporting, e.g. averaged after removing the highest/lowest X percentile measurement values. Note that L1 measurement report filtering may be configured to be performed at the source-DU for inter-cell inter-DU beam management, or at the UE for conditional handover.</w:t>
            </w:r>
          </w:p>
        </w:tc>
        <w:tc>
          <w:tcPr>
            <w:tcW w:w="2389" w:type="dxa"/>
          </w:tcPr>
          <w:p w14:paraId="10F93C71" w14:textId="77777777" w:rsidR="00C840EC" w:rsidRDefault="00C840EC"/>
        </w:tc>
      </w:tr>
      <w:tr w:rsidR="00C840EC" w14:paraId="0D4D6303" w14:textId="77777777" w:rsidTr="00C840EC">
        <w:tc>
          <w:tcPr>
            <w:tcW w:w="1410" w:type="dxa"/>
          </w:tcPr>
          <w:p w14:paraId="76CA01BC" w14:textId="77777777" w:rsidR="00C840EC" w:rsidRDefault="0059599B">
            <w:pPr>
              <w:rPr>
                <w:rFonts w:eastAsia="宋体"/>
                <w:lang w:eastAsia="zh-CN"/>
              </w:rPr>
            </w:pPr>
            <w:r>
              <w:rPr>
                <w:rFonts w:eastAsia="宋体" w:hint="eastAsia"/>
                <w:lang w:eastAsia="zh-CN"/>
              </w:rPr>
              <w:t>F</w:t>
            </w:r>
            <w:r>
              <w:rPr>
                <w:rFonts w:eastAsia="宋体"/>
                <w:lang w:eastAsia="zh-CN"/>
              </w:rPr>
              <w:t>ujitsu</w:t>
            </w:r>
          </w:p>
        </w:tc>
        <w:tc>
          <w:tcPr>
            <w:tcW w:w="6149" w:type="dxa"/>
          </w:tcPr>
          <w:p w14:paraId="3EB179FD" w14:textId="77777777" w:rsidR="00C840EC" w:rsidRDefault="0059599B">
            <w:pPr>
              <w:rPr>
                <w:rFonts w:eastAsia="宋体"/>
                <w:lang w:eastAsia="zh-CN"/>
              </w:rPr>
            </w:pPr>
            <w:r>
              <w:rPr>
                <w:rFonts w:eastAsia="宋体" w:hint="eastAsia"/>
                <w:lang w:eastAsia="zh-CN"/>
              </w:rPr>
              <w:t>S</w:t>
            </w:r>
            <w:r>
              <w:rPr>
                <w:rFonts w:eastAsia="宋体"/>
                <w:lang w:eastAsia="zh-CN"/>
              </w:rPr>
              <w:t>upport. We are fine that RAN1 can also have some discussions on the listed aspects of filtering.</w:t>
            </w:r>
          </w:p>
        </w:tc>
        <w:tc>
          <w:tcPr>
            <w:tcW w:w="2389" w:type="dxa"/>
          </w:tcPr>
          <w:p w14:paraId="39A1BFF1" w14:textId="77777777" w:rsidR="00C840EC" w:rsidRDefault="00C840EC"/>
        </w:tc>
      </w:tr>
      <w:tr w:rsidR="00C840EC" w14:paraId="749A15C5" w14:textId="77777777" w:rsidTr="00C840EC">
        <w:tc>
          <w:tcPr>
            <w:tcW w:w="1410" w:type="dxa"/>
          </w:tcPr>
          <w:p w14:paraId="6CDC1120" w14:textId="64944307" w:rsidR="00C840EC" w:rsidRPr="0070047B" w:rsidRDefault="0070047B">
            <w:pPr>
              <w:rPr>
                <w:rFonts w:eastAsia="Malgun Gothic"/>
                <w:lang w:eastAsia="ko-KR"/>
              </w:rPr>
            </w:pPr>
            <w:r>
              <w:rPr>
                <w:rFonts w:eastAsia="Malgun Gothic" w:hint="eastAsia"/>
                <w:lang w:eastAsia="ko-KR"/>
              </w:rPr>
              <w:t>LG</w:t>
            </w:r>
          </w:p>
        </w:tc>
        <w:tc>
          <w:tcPr>
            <w:tcW w:w="6149" w:type="dxa"/>
          </w:tcPr>
          <w:p w14:paraId="5189EAD1" w14:textId="26DC5AFC" w:rsidR="00C840EC" w:rsidRPr="0070047B" w:rsidRDefault="0070047B">
            <w:pPr>
              <w:rPr>
                <w:rFonts w:eastAsia="Malgun Gothic"/>
                <w:lang w:eastAsia="ko-KR"/>
              </w:rPr>
            </w:pPr>
            <w:r>
              <w:rPr>
                <w:rFonts w:eastAsia="Malgun Gothic" w:hint="eastAsia"/>
                <w:lang w:eastAsia="ko-KR"/>
              </w:rPr>
              <w:t xml:space="preserve">Fine with the proposal </w:t>
            </w:r>
          </w:p>
        </w:tc>
        <w:tc>
          <w:tcPr>
            <w:tcW w:w="2389" w:type="dxa"/>
          </w:tcPr>
          <w:p w14:paraId="330226DF" w14:textId="77777777" w:rsidR="00C840EC" w:rsidRDefault="00C840EC"/>
        </w:tc>
      </w:tr>
      <w:tr w:rsidR="003741AC" w14:paraId="257C81EA" w14:textId="77777777" w:rsidTr="002B6C19">
        <w:tc>
          <w:tcPr>
            <w:tcW w:w="1410" w:type="dxa"/>
          </w:tcPr>
          <w:p w14:paraId="45434DFD" w14:textId="77777777" w:rsidR="003741AC" w:rsidRPr="007149C4" w:rsidRDefault="003741AC" w:rsidP="002B6C19">
            <w:pPr>
              <w:rPr>
                <w:rFonts w:eastAsia="宋体" w:hint="eastAsia"/>
                <w:lang w:eastAsia="zh-CN"/>
              </w:rPr>
            </w:pPr>
            <w:r>
              <w:rPr>
                <w:rFonts w:eastAsia="宋体" w:hint="eastAsia"/>
                <w:lang w:eastAsia="zh-CN"/>
              </w:rPr>
              <w:t>S</w:t>
            </w:r>
            <w:r>
              <w:rPr>
                <w:rFonts w:eastAsia="宋体"/>
                <w:lang w:eastAsia="zh-CN"/>
              </w:rPr>
              <w:t>preadtrum</w:t>
            </w:r>
          </w:p>
        </w:tc>
        <w:tc>
          <w:tcPr>
            <w:tcW w:w="6149" w:type="dxa"/>
          </w:tcPr>
          <w:p w14:paraId="4213C8E3" w14:textId="6A22A311" w:rsidR="003741AC" w:rsidRPr="007149C4" w:rsidRDefault="003741AC" w:rsidP="003741AC">
            <w:pPr>
              <w:rPr>
                <w:rFonts w:eastAsia="宋体" w:hint="eastAsia"/>
                <w:lang w:eastAsia="zh-CN"/>
              </w:rPr>
            </w:pPr>
            <w:r>
              <w:rPr>
                <w:rFonts w:eastAsia="宋体"/>
                <w:lang w:eastAsia="zh-CN"/>
              </w:rPr>
              <w:t>We do</w:t>
            </w:r>
            <w:r>
              <w:rPr>
                <w:rFonts w:eastAsia="宋体"/>
                <w:lang w:eastAsia="zh-CN"/>
              </w:rPr>
              <w:t xml:space="preserve"> not</w:t>
            </w:r>
            <w:r>
              <w:rPr>
                <w:rFonts w:eastAsia="宋体"/>
                <w:lang w:eastAsia="zh-CN"/>
              </w:rPr>
              <w:t xml:space="preserve"> think it is </w:t>
            </w:r>
            <w:r>
              <w:rPr>
                <w:rFonts w:eastAsia="宋体"/>
                <w:lang w:eastAsia="zh-CN"/>
              </w:rPr>
              <w:t>urgent to discuss</w:t>
            </w:r>
            <w:r>
              <w:rPr>
                <w:rFonts w:eastAsia="宋体"/>
                <w:lang w:eastAsia="zh-CN"/>
              </w:rPr>
              <w:t>. If it is for Ping-pong effect, it can be triggered by RAN2. But we are open to study the filtering.</w:t>
            </w:r>
          </w:p>
        </w:tc>
        <w:tc>
          <w:tcPr>
            <w:tcW w:w="2389" w:type="dxa"/>
          </w:tcPr>
          <w:p w14:paraId="0C0E8E79" w14:textId="77777777" w:rsidR="003741AC" w:rsidRDefault="003741AC" w:rsidP="002B6C19"/>
        </w:tc>
      </w:tr>
      <w:tr w:rsidR="00C840EC" w14:paraId="78BAA1F4" w14:textId="77777777" w:rsidTr="00C840EC">
        <w:tc>
          <w:tcPr>
            <w:tcW w:w="1410" w:type="dxa"/>
          </w:tcPr>
          <w:p w14:paraId="564221D3" w14:textId="77777777" w:rsidR="00C840EC" w:rsidRDefault="00C840EC"/>
        </w:tc>
        <w:tc>
          <w:tcPr>
            <w:tcW w:w="6149" w:type="dxa"/>
          </w:tcPr>
          <w:p w14:paraId="42186DD9" w14:textId="77777777" w:rsidR="00C840EC" w:rsidRDefault="00C840EC"/>
        </w:tc>
        <w:tc>
          <w:tcPr>
            <w:tcW w:w="2389" w:type="dxa"/>
          </w:tcPr>
          <w:p w14:paraId="3E3B01A3" w14:textId="77777777" w:rsidR="00C840EC" w:rsidRDefault="00C840EC"/>
        </w:tc>
      </w:tr>
      <w:tr w:rsidR="00C840EC" w14:paraId="446B2594" w14:textId="77777777" w:rsidTr="00C840EC">
        <w:tc>
          <w:tcPr>
            <w:tcW w:w="1410" w:type="dxa"/>
          </w:tcPr>
          <w:p w14:paraId="2AE40261" w14:textId="77777777" w:rsidR="00C840EC" w:rsidRDefault="00C840EC"/>
        </w:tc>
        <w:tc>
          <w:tcPr>
            <w:tcW w:w="6149" w:type="dxa"/>
          </w:tcPr>
          <w:p w14:paraId="083C1D15" w14:textId="77777777" w:rsidR="00C840EC" w:rsidRDefault="00C840EC"/>
        </w:tc>
        <w:tc>
          <w:tcPr>
            <w:tcW w:w="2389" w:type="dxa"/>
          </w:tcPr>
          <w:p w14:paraId="053459F1" w14:textId="77777777" w:rsidR="00C840EC" w:rsidRDefault="00C840EC"/>
        </w:tc>
      </w:tr>
      <w:tr w:rsidR="00C840EC" w14:paraId="5CB61F33" w14:textId="77777777" w:rsidTr="00C840EC">
        <w:tc>
          <w:tcPr>
            <w:tcW w:w="1410" w:type="dxa"/>
          </w:tcPr>
          <w:p w14:paraId="5D8D6CFD" w14:textId="77777777" w:rsidR="00C840EC" w:rsidRDefault="00C840EC"/>
        </w:tc>
        <w:tc>
          <w:tcPr>
            <w:tcW w:w="6149" w:type="dxa"/>
          </w:tcPr>
          <w:p w14:paraId="159B1807" w14:textId="77777777" w:rsidR="00C840EC" w:rsidRDefault="00C840EC"/>
        </w:tc>
        <w:tc>
          <w:tcPr>
            <w:tcW w:w="2389" w:type="dxa"/>
          </w:tcPr>
          <w:p w14:paraId="79F59084" w14:textId="77777777" w:rsidR="00C840EC" w:rsidRDefault="00C840EC"/>
        </w:tc>
      </w:tr>
      <w:tr w:rsidR="00C840EC" w14:paraId="6011843E" w14:textId="77777777" w:rsidTr="00C840EC">
        <w:tc>
          <w:tcPr>
            <w:tcW w:w="1410" w:type="dxa"/>
          </w:tcPr>
          <w:p w14:paraId="51D7BC1F" w14:textId="77777777" w:rsidR="00C840EC" w:rsidRDefault="00C840EC"/>
        </w:tc>
        <w:tc>
          <w:tcPr>
            <w:tcW w:w="6149" w:type="dxa"/>
          </w:tcPr>
          <w:p w14:paraId="5C58CDDF" w14:textId="77777777" w:rsidR="00C840EC" w:rsidRDefault="00C840EC"/>
        </w:tc>
        <w:tc>
          <w:tcPr>
            <w:tcW w:w="2389" w:type="dxa"/>
          </w:tcPr>
          <w:p w14:paraId="55DED155" w14:textId="77777777" w:rsidR="00C840EC" w:rsidRDefault="00C840EC"/>
        </w:tc>
      </w:tr>
      <w:tr w:rsidR="00C840EC" w14:paraId="5C05C380" w14:textId="77777777" w:rsidTr="00C840EC">
        <w:tc>
          <w:tcPr>
            <w:tcW w:w="1410" w:type="dxa"/>
          </w:tcPr>
          <w:p w14:paraId="1B0B1A9D" w14:textId="77777777" w:rsidR="00C840EC" w:rsidRDefault="00C840EC"/>
        </w:tc>
        <w:tc>
          <w:tcPr>
            <w:tcW w:w="6149" w:type="dxa"/>
          </w:tcPr>
          <w:p w14:paraId="1408B595" w14:textId="77777777" w:rsidR="00C840EC" w:rsidRDefault="00C840EC"/>
        </w:tc>
        <w:tc>
          <w:tcPr>
            <w:tcW w:w="2389" w:type="dxa"/>
          </w:tcPr>
          <w:p w14:paraId="2D2ABF9D" w14:textId="77777777" w:rsidR="00C840EC" w:rsidRDefault="00C840EC"/>
        </w:tc>
      </w:tr>
      <w:tr w:rsidR="00C840EC" w14:paraId="5DB423BA" w14:textId="77777777" w:rsidTr="00C840EC">
        <w:tc>
          <w:tcPr>
            <w:tcW w:w="1410" w:type="dxa"/>
          </w:tcPr>
          <w:p w14:paraId="6429DAB1" w14:textId="77777777" w:rsidR="00C840EC" w:rsidRDefault="00C840EC"/>
        </w:tc>
        <w:tc>
          <w:tcPr>
            <w:tcW w:w="6149" w:type="dxa"/>
          </w:tcPr>
          <w:p w14:paraId="34B7A64C" w14:textId="77777777" w:rsidR="00C840EC" w:rsidRDefault="00C840EC"/>
        </w:tc>
        <w:tc>
          <w:tcPr>
            <w:tcW w:w="2389" w:type="dxa"/>
          </w:tcPr>
          <w:p w14:paraId="04737DF7" w14:textId="77777777" w:rsidR="00C840EC" w:rsidRDefault="00C840EC"/>
        </w:tc>
      </w:tr>
    </w:tbl>
    <w:p w14:paraId="62CB7CD8" w14:textId="77777777" w:rsidR="00C840EC" w:rsidRDefault="00C840EC"/>
    <w:p w14:paraId="33816859" w14:textId="77777777" w:rsidR="00C840EC" w:rsidRDefault="00C840EC"/>
    <w:p w14:paraId="068CFE2B" w14:textId="77777777" w:rsidR="00C840EC" w:rsidRDefault="00C840EC"/>
    <w:p w14:paraId="69FF774F" w14:textId="77777777" w:rsidR="00C840EC" w:rsidRDefault="0059599B">
      <w:pPr>
        <w:pStyle w:val="30"/>
        <w:rPr>
          <w:bCs/>
        </w:rPr>
      </w:pPr>
      <w:r>
        <w:t>C</w:t>
      </w:r>
      <w:r>
        <w:rPr>
          <w:bCs/>
        </w:rPr>
        <w:t>onfiguration</w:t>
      </w:r>
      <w:r>
        <w:t>s for L1 measurement</w:t>
      </w:r>
    </w:p>
    <w:p w14:paraId="0890FAAD" w14:textId="77777777" w:rsidR="00C840EC" w:rsidRDefault="0059599B">
      <w:pPr>
        <w:pStyle w:val="5"/>
      </w:pPr>
      <w:r>
        <w:rPr>
          <w:rFonts w:hint="eastAsia"/>
        </w:rPr>
        <w:t>[</w:t>
      </w:r>
      <w:r>
        <w:t>Summary of contributions]</w:t>
      </w:r>
    </w:p>
    <w:p w14:paraId="3CED84AE" w14:textId="77777777" w:rsidR="00C840EC" w:rsidRDefault="0059599B">
      <w:pPr>
        <w:pStyle w:val="a"/>
        <w:numPr>
          <w:ilvl w:val="0"/>
          <w:numId w:val="10"/>
        </w:numPr>
        <w:ind w:leftChars="0"/>
      </w:pPr>
      <w:r>
        <w:t xml:space="preserve">Due to the support of multi-beam/multi-frequency/multi-cell measurements under Rel-18 L1/L2 mobility scenarios, it is required for gNB and UE to handle large amount of measurement (and configuration) in order to find the best beam/cell for mobility. Thus, it is questioned that the number of cells/RSs need to be extended from Rel-17 ICBM. </w:t>
      </w:r>
    </w:p>
    <w:p w14:paraId="7F07EC23" w14:textId="77777777" w:rsidR="00C840EC" w:rsidRDefault="0059599B">
      <w:pPr>
        <w:pStyle w:val="a"/>
        <w:numPr>
          <w:ilvl w:val="1"/>
          <w:numId w:val="10"/>
        </w:numPr>
        <w:ind w:leftChars="0"/>
      </w:pPr>
      <w:r>
        <w:t>Change the maximum number of additional cells (i.e. non-serving cells)</w:t>
      </w:r>
    </w:p>
    <w:p w14:paraId="6DFAEE40" w14:textId="77777777" w:rsidR="00C840EC" w:rsidRDefault="0059599B">
      <w:pPr>
        <w:pStyle w:val="a"/>
        <w:numPr>
          <w:ilvl w:val="1"/>
          <w:numId w:val="10"/>
        </w:numPr>
        <w:ind w:leftChars="0"/>
      </w:pPr>
      <w:r>
        <w:rPr>
          <w:rFonts w:hint="eastAsia"/>
        </w:rPr>
        <w:t>C</w:t>
      </w:r>
      <w:r>
        <w:t>hange the maximum number of RSs associated with each cell that can be configured for L1 measurement</w:t>
      </w:r>
    </w:p>
    <w:p w14:paraId="4E93110C" w14:textId="77777777" w:rsidR="00C840EC" w:rsidRDefault="0059599B">
      <w:pPr>
        <w:pStyle w:val="a"/>
        <w:numPr>
          <w:ilvl w:val="1"/>
          <w:numId w:val="10"/>
        </w:numPr>
        <w:ind w:leftChars="0"/>
      </w:pPr>
      <w:r>
        <w:t>Note that if nothing is changed, gNB may be required to perform RRC reconfiguration</w:t>
      </w:r>
    </w:p>
    <w:p w14:paraId="7B01E6AD" w14:textId="77777777" w:rsidR="00C840EC" w:rsidRDefault="0059599B">
      <w:pPr>
        <w:pStyle w:val="a"/>
        <w:numPr>
          <w:ilvl w:val="0"/>
          <w:numId w:val="10"/>
        </w:numPr>
        <w:ind w:leftChars="0"/>
      </w:pPr>
      <w:r>
        <w:t xml:space="preserve">On the other hand, companies also see the necessity to enhance the configuration on L1 measurement to avoid the complication at a gNB, and memory requirement for a UE, e.g. </w:t>
      </w:r>
    </w:p>
    <w:p w14:paraId="12FB7B94" w14:textId="77777777" w:rsidR="00C840EC" w:rsidRDefault="0059599B">
      <w:pPr>
        <w:pStyle w:val="a"/>
        <w:numPr>
          <w:ilvl w:val="1"/>
          <w:numId w:val="10"/>
        </w:numPr>
        <w:ind w:leftChars="0"/>
      </w:pPr>
      <w:r>
        <w:t xml:space="preserve">The beam measurements for L1/L2 mobility should require only a minimum of configuration, i.e. </w:t>
      </w:r>
    </w:p>
    <w:p w14:paraId="54C092A3" w14:textId="77777777" w:rsidR="00C840EC" w:rsidRDefault="0059599B">
      <w:pPr>
        <w:pStyle w:val="a"/>
        <w:numPr>
          <w:ilvl w:val="2"/>
          <w:numId w:val="10"/>
        </w:numPr>
        <w:ind w:leftChars="0"/>
      </w:pPr>
      <w:r>
        <w:t>Similar approach as L3 measurement: the L3 measurements only require a target frequency, and intra-frequency L3 measurements do not require any configuration at all. In particular, the UE does not need to be informed which PCIs it should measure: the UE finds the SSBs of any relevant PCI without explicit configuration</w:t>
      </w:r>
    </w:p>
    <w:p w14:paraId="7AC6680E" w14:textId="77777777" w:rsidR="00C840EC" w:rsidRDefault="0059599B">
      <w:pPr>
        <w:pStyle w:val="a"/>
        <w:numPr>
          <w:ilvl w:val="1"/>
          <w:numId w:val="10"/>
        </w:numPr>
        <w:ind w:leftChars="0"/>
      </w:pPr>
      <w:r>
        <w:rPr>
          <w:rFonts w:eastAsia="宋体"/>
          <w:bCs/>
          <w:lang w:val="sv-SE" w:eastAsia="zh-CN"/>
        </w:rPr>
        <w:t xml:space="preserve">Use </w:t>
      </w:r>
      <w:r>
        <w:rPr>
          <w:rFonts w:eastAsia="宋体" w:hint="eastAsia"/>
          <w:bCs/>
          <w:lang w:val="sv-SE" w:eastAsia="zh-CN"/>
        </w:rPr>
        <w:t>MAC</w:t>
      </w:r>
      <w:r>
        <w:rPr>
          <w:rFonts w:eastAsia="宋体"/>
          <w:bCs/>
          <w:lang w:val="sv-SE" w:eastAsia="zh-CN"/>
        </w:rPr>
        <w:t xml:space="preserve"> </w:t>
      </w:r>
      <w:r>
        <w:rPr>
          <w:rFonts w:eastAsia="宋体" w:hint="eastAsia"/>
          <w:bCs/>
          <w:lang w:val="sv-SE" w:eastAsia="zh-CN"/>
        </w:rPr>
        <w:t xml:space="preserve">CE </w:t>
      </w:r>
      <w:r>
        <w:rPr>
          <w:rFonts w:eastAsia="宋体"/>
          <w:bCs/>
          <w:lang w:val="sv-SE" w:eastAsia="zh-CN"/>
        </w:rPr>
        <w:t>to</w:t>
      </w:r>
      <w:r>
        <w:rPr>
          <w:rFonts w:eastAsia="宋体" w:hint="eastAsia"/>
          <w:bCs/>
          <w:lang w:val="sv-SE" w:eastAsia="zh-CN"/>
        </w:rPr>
        <w:t xml:space="preserve"> activate/deactivate the measurement of reference signals </w:t>
      </w:r>
      <w:r>
        <w:rPr>
          <w:rFonts w:eastAsia="宋体"/>
          <w:bCs/>
          <w:lang w:val="sv-SE" w:eastAsia="zh-CN"/>
        </w:rPr>
        <w:t>for a cell or the measurement PCIs, and reporting set may also be updated due to this activation.</w:t>
      </w:r>
    </w:p>
    <w:p w14:paraId="2892D00E" w14:textId="77777777" w:rsidR="00C840EC" w:rsidRDefault="0059599B">
      <w:pPr>
        <w:pStyle w:val="a"/>
        <w:numPr>
          <w:ilvl w:val="1"/>
          <w:numId w:val="10"/>
        </w:numPr>
        <w:ind w:leftChars="0"/>
      </w:pPr>
      <w:r>
        <w:t>Possibility to reuse pre-configuration for target cell(s), which may include RRC parameters for measurement RS and TCI states</w:t>
      </w:r>
    </w:p>
    <w:p w14:paraId="23448360" w14:textId="77777777" w:rsidR="00C840EC" w:rsidRDefault="0059599B">
      <w:pPr>
        <w:pStyle w:val="a"/>
        <w:numPr>
          <w:ilvl w:val="0"/>
          <w:numId w:val="10"/>
        </w:numPr>
        <w:ind w:leftChars="0"/>
      </w:pPr>
      <w:r>
        <w:rPr>
          <w:rFonts w:hint="eastAsia"/>
        </w:rPr>
        <w:t>F</w:t>
      </w:r>
      <w:r>
        <w:t>urthermore, it is pointed out that the commonality between intra-DU and inter-DU case, where obtaining full RRC configuration for the target cells is not undesirable.</w:t>
      </w:r>
    </w:p>
    <w:p w14:paraId="1670CEFF" w14:textId="77777777" w:rsidR="00C840EC" w:rsidRDefault="0059599B">
      <w:pPr>
        <w:pStyle w:val="5"/>
      </w:pPr>
      <w:r>
        <w:rPr>
          <w:rFonts w:hint="eastAsia"/>
        </w:rPr>
        <w:t>[</w:t>
      </w:r>
      <w:r>
        <w:t>FL observation]</w:t>
      </w:r>
    </w:p>
    <w:p w14:paraId="00C1CD4E" w14:textId="77777777" w:rsidR="00C840EC" w:rsidRDefault="0059599B">
      <w:pPr>
        <w:rPr>
          <w:rFonts w:eastAsiaTheme="minorEastAsia"/>
          <w:bCs/>
          <w:lang w:val="sv-SE"/>
        </w:rPr>
      </w:pPr>
      <w:r>
        <w:rPr>
          <w:rFonts w:eastAsiaTheme="minorEastAsia" w:hint="eastAsia"/>
          <w:bCs/>
          <w:lang w:val="sv-SE"/>
        </w:rPr>
        <w:t>I</w:t>
      </w:r>
      <w:r>
        <w:rPr>
          <w:rFonts w:eastAsiaTheme="minorEastAsia"/>
          <w:bCs/>
          <w:lang w:val="sv-SE"/>
        </w:rPr>
        <w:t xml:space="preserve">t would be straightfoward to consider to the extention of configured nubmer of PCIs and RSs becuase a UE is required to measure more number of beams for non-serving cells in order to find the best beam/cell for handover. However, there is a trade-off relationship between performance and complexity. Therefore, it is resonable for RAN1 to closely look at this issue, and FL would propose RAN1 to further study this issue, and to find a well-balanced system design on this matter. </w:t>
      </w:r>
    </w:p>
    <w:p w14:paraId="25EDD373" w14:textId="77777777" w:rsidR="00C840EC" w:rsidRDefault="0059599B">
      <w:pPr>
        <w:pStyle w:val="5"/>
      </w:pPr>
      <w:r>
        <w:lastRenderedPageBreak/>
        <w:t>[FL proposal 1-7-v1]</w:t>
      </w:r>
    </w:p>
    <w:p w14:paraId="2FD59967" w14:textId="77777777" w:rsidR="00C840EC" w:rsidRDefault="0059599B">
      <w:pPr>
        <w:pStyle w:val="a"/>
        <w:numPr>
          <w:ilvl w:val="0"/>
          <w:numId w:val="10"/>
        </w:numPr>
        <w:ind w:leftChars="0"/>
        <w:rPr>
          <w:color w:val="FF0000"/>
        </w:rPr>
      </w:pPr>
      <w:r>
        <w:rPr>
          <w:color w:val="FF0000"/>
        </w:rPr>
        <w:t>For Rel-18 L1/L2 mobility, further study at least the following aspects</w:t>
      </w:r>
      <w:r>
        <w:rPr>
          <w:rFonts w:hint="eastAsia"/>
          <w:color w:val="FF0000"/>
        </w:rPr>
        <w:t xml:space="preserve"> </w:t>
      </w:r>
      <w:r>
        <w:rPr>
          <w:color w:val="FF0000"/>
        </w:rPr>
        <w:t>for the configuration of L1 measurement:</w:t>
      </w:r>
    </w:p>
    <w:p w14:paraId="306AD35B" w14:textId="77777777" w:rsidR="00C840EC" w:rsidRDefault="0059599B">
      <w:pPr>
        <w:pStyle w:val="a"/>
        <w:numPr>
          <w:ilvl w:val="1"/>
          <w:numId w:val="10"/>
        </w:numPr>
        <w:ind w:leftChars="0"/>
        <w:rPr>
          <w:color w:val="FF0000"/>
        </w:rPr>
      </w:pPr>
      <w:r>
        <w:rPr>
          <w:color w:val="FF0000"/>
        </w:rPr>
        <w:t>Whether to change the maximum number of additional cells (i.e., non-serving cells), which is 7 for Rel-17 ICBM</w:t>
      </w:r>
    </w:p>
    <w:p w14:paraId="0D3B1E78" w14:textId="77777777" w:rsidR="00C840EC" w:rsidRDefault="0059599B">
      <w:pPr>
        <w:pStyle w:val="a"/>
        <w:numPr>
          <w:ilvl w:val="2"/>
          <w:numId w:val="10"/>
        </w:numPr>
        <w:ind w:leftChars="0"/>
        <w:rPr>
          <w:color w:val="FF0000"/>
        </w:rPr>
      </w:pPr>
      <w:r>
        <w:rPr>
          <w:rFonts w:hint="eastAsia"/>
          <w:color w:val="FF0000"/>
        </w:rPr>
        <w:t>t</w:t>
      </w:r>
      <w:r>
        <w:rPr>
          <w:color w:val="FF0000"/>
        </w:rPr>
        <w:t xml:space="preserve">his includes the concept not to indicate any PCIs for L1 measurement </w:t>
      </w:r>
    </w:p>
    <w:p w14:paraId="300C999B" w14:textId="77777777" w:rsidR="00C840EC" w:rsidRDefault="0059599B">
      <w:pPr>
        <w:pStyle w:val="a"/>
        <w:numPr>
          <w:ilvl w:val="1"/>
          <w:numId w:val="10"/>
        </w:numPr>
        <w:ind w:leftChars="0"/>
        <w:rPr>
          <w:color w:val="FF0000"/>
        </w:rPr>
      </w:pPr>
      <w:r>
        <w:rPr>
          <w:color w:val="FF0000"/>
        </w:rPr>
        <w:t>Whether to change the maximum number of RSs associated with each cell that can be configured for L1 measurement, which is 64 for Rel-17 ICBM</w:t>
      </w:r>
    </w:p>
    <w:p w14:paraId="6E6D8D62" w14:textId="77777777" w:rsidR="00C840EC" w:rsidRDefault="0059599B">
      <w:pPr>
        <w:pStyle w:val="a"/>
        <w:numPr>
          <w:ilvl w:val="2"/>
          <w:numId w:val="10"/>
        </w:numPr>
        <w:ind w:leftChars="0"/>
        <w:rPr>
          <w:color w:val="FF0000"/>
        </w:rPr>
      </w:pPr>
      <w:r>
        <w:rPr>
          <w:rFonts w:hint="eastAsia"/>
          <w:color w:val="FF0000"/>
        </w:rPr>
        <w:t>t</w:t>
      </w:r>
      <w:r>
        <w:rPr>
          <w:color w:val="FF0000"/>
        </w:rPr>
        <w:t>his includes the concept not to indicate any RSs for L1 measurement</w:t>
      </w:r>
    </w:p>
    <w:p w14:paraId="7BD5E863" w14:textId="77777777" w:rsidR="00C840EC" w:rsidRDefault="0059599B">
      <w:pPr>
        <w:pStyle w:val="a"/>
        <w:numPr>
          <w:ilvl w:val="1"/>
          <w:numId w:val="10"/>
        </w:numPr>
        <w:ind w:leftChars="0"/>
        <w:rPr>
          <w:rFonts w:eastAsiaTheme="minorEastAsia"/>
          <w:bCs/>
        </w:rPr>
      </w:pPr>
      <w:r>
        <w:rPr>
          <w:color w:val="FF0000"/>
        </w:rPr>
        <w:t>Whether to introduce enhancements for L1 measurement to avoid a large amount of active measurement configurations or frequent reconfiguration.</w:t>
      </w:r>
    </w:p>
    <w:p w14:paraId="58412941" w14:textId="77777777" w:rsidR="00C840EC" w:rsidRDefault="0059599B">
      <w:pPr>
        <w:pStyle w:val="a"/>
        <w:numPr>
          <w:ilvl w:val="1"/>
          <w:numId w:val="10"/>
        </w:numPr>
        <w:ind w:leftChars="0"/>
        <w:rPr>
          <w:rFonts w:eastAsiaTheme="minorEastAsia"/>
          <w:bCs/>
        </w:rPr>
      </w:pPr>
      <w:r>
        <w:rPr>
          <w:color w:val="FF0000"/>
        </w:rPr>
        <w:t xml:space="preserve">Whether and how to communize the configuration for intra- and inter-DU case. </w:t>
      </w:r>
    </w:p>
    <w:p w14:paraId="56D8963A" w14:textId="77777777" w:rsidR="00C840EC" w:rsidRDefault="00C840EC">
      <w:pPr>
        <w:pStyle w:val="a"/>
        <w:numPr>
          <w:ilvl w:val="0"/>
          <w:numId w:val="10"/>
        </w:numPr>
        <w:ind w:leftChars="0"/>
        <w:rPr>
          <w:color w:val="FF0000"/>
        </w:rPr>
      </w:pPr>
    </w:p>
    <w:p w14:paraId="4E081353" w14:textId="77777777" w:rsidR="00C840EC" w:rsidRDefault="0059599B">
      <w:pPr>
        <w:pStyle w:val="a"/>
        <w:numPr>
          <w:ilvl w:val="0"/>
          <w:numId w:val="10"/>
        </w:numPr>
        <w:ind w:leftChars="0"/>
        <w:rPr>
          <w:i/>
          <w:iCs/>
          <w:color w:val="FF0000"/>
        </w:rPr>
      </w:pPr>
      <w:r>
        <w:rPr>
          <w:i/>
          <w:iCs/>
          <w:color w:val="FF0000"/>
        </w:rPr>
        <w:t xml:space="preserve">FL note: this issue is a medium priority issue; the system may work without this functionality even though it is not optimum. It would be good for RAN1 to better understand the problem first. </w:t>
      </w:r>
    </w:p>
    <w:p w14:paraId="26DA3258" w14:textId="77777777" w:rsidR="00C840EC" w:rsidRDefault="00C840EC">
      <w:pPr>
        <w:pStyle w:val="a"/>
        <w:numPr>
          <w:ilvl w:val="0"/>
          <w:numId w:val="10"/>
        </w:numPr>
        <w:ind w:leftChars="0"/>
        <w:rPr>
          <w:rFonts w:eastAsiaTheme="minorEastAsia"/>
          <w:bCs/>
        </w:rPr>
      </w:pPr>
    </w:p>
    <w:p w14:paraId="1BCA0F9F" w14:textId="77777777" w:rsidR="00C840EC" w:rsidRDefault="0059599B">
      <w:pPr>
        <w:pStyle w:val="5"/>
      </w:pPr>
      <w:r>
        <w:t>[Discussion on proposal 1-7-v1]</w:t>
      </w:r>
    </w:p>
    <w:p w14:paraId="31C5FC56" w14:textId="77777777" w:rsidR="00C840EC" w:rsidRDefault="0059599B">
      <w:r>
        <w:rPr>
          <w:rFonts w:hint="eastAsia"/>
        </w:rPr>
        <w:t>P</w:t>
      </w:r>
      <w:r>
        <w:t>lease input your view in the table below:</w:t>
      </w:r>
    </w:p>
    <w:tbl>
      <w:tblPr>
        <w:tblStyle w:val="8"/>
        <w:tblW w:w="0" w:type="auto"/>
        <w:tblLook w:val="04A0" w:firstRow="1" w:lastRow="0" w:firstColumn="1" w:lastColumn="0" w:noHBand="0" w:noVBand="1"/>
      </w:tblPr>
      <w:tblGrid>
        <w:gridCol w:w="1733"/>
        <w:gridCol w:w="5205"/>
        <w:gridCol w:w="2977"/>
      </w:tblGrid>
      <w:tr w:rsidR="00C840EC" w14:paraId="425BB3D5" w14:textId="77777777" w:rsidTr="00C840EC">
        <w:trPr>
          <w:cnfStyle w:val="100000000000" w:firstRow="1" w:lastRow="0" w:firstColumn="0" w:lastColumn="0" w:oddVBand="0" w:evenVBand="0" w:oddHBand="0" w:evenHBand="0" w:firstRowFirstColumn="0" w:firstRowLastColumn="0" w:lastRowFirstColumn="0" w:lastRowLastColumn="0"/>
        </w:trPr>
        <w:tc>
          <w:tcPr>
            <w:tcW w:w="1733" w:type="dxa"/>
          </w:tcPr>
          <w:p w14:paraId="136E4437" w14:textId="77777777" w:rsidR="00C840EC" w:rsidRDefault="0059599B">
            <w:r>
              <w:rPr>
                <w:rFonts w:hint="eastAsia"/>
              </w:rPr>
              <w:t>C</w:t>
            </w:r>
            <w:r>
              <w:t>ompany</w:t>
            </w:r>
          </w:p>
        </w:tc>
        <w:tc>
          <w:tcPr>
            <w:tcW w:w="5205" w:type="dxa"/>
          </w:tcPr>
          <w:p w14:paraId="083BA4B6" w14:textId="77777777" w:rsidR="00C840EC" w:rsidRDefault="0059599B">
            <w:r>
              <w:rPr>
                <w:rFonts w:hint="eastAsia"/>
              </w:rPr>
              <w:t>C</w:t>
            </w:r>
            <w:r>
              <w:t>omment to proposal 1-7-v1</w:t>
            </w:r>
          </w:p>
        </w:tc>
        <w:tc>
          <w:tcPr>
            <w:tcW w:w="2977" w:type="dxa"/>
          </w:tcPr>
          <w:p w14:paraId="732A8C77" w14:textId="77777777" w:rsidR="00C840EC" w:rsidRDefault="0059599B">
            <w:pPr>
              <w:rPr>
                <w:b w:val="0"/>
                <w:bCs w:val="0"/>
              </w:rPr>
            </w:pPr>
            <w:r>
              <w:t>Response from FL</w:t>
            </w:r>
          </w:p>
        </w:tc>
      </w:tr>
      <w:tr w:rsidR="00C840EC" w14:paraId="565B0F67" w14:textId="77777777" w:rsidTr="00C840EC">
        <w:tc>
          <w:tcPr>
            <w:tcW w:w="1733" w:type="dxa"/>
          </w:tcPr>
          <w:p w14:paraId="530EBCEF" w14:textId="77777777" w:rsidR="00C840EC" w:rsidRDefault="0059599B">
            <w:r>
              <w:t>Google</w:t>
            </w:r>
          </w:p>
        </w:tc>
        <w:tc>
          <w:tcPr>
            <w:tcW w:w="5205" w:type="dxa"/>
          </w:tcPr>
          <w:p w14:paraId="7772EC65" w14:textId="77777777" w:rsidR="00C840EC" w:rsidRDefault="0059599B">
            <w:r>
              <w:t>So far we have not seen a necessity for these study points.</w:t>
            </w:r>
          </w:p>
        </w:tc>
        <w:tc>
          <w:tcPr>
            <w:tcW w:w="2977" w:type="dxa"/>
          </w:tcPr>
          <w:p w14:paraId="0EE3DB27" w14:textId="77777777" w:rsidR="00C840EC" w:rsidRDefault="0059599B">
            <w:r>
              <w:rPr>
                <w:rFonts w:hint="eastAsia"/>
              </w:rPr>
              <w:t>T</w:t>
            </w:r>
            <w:r>
              <w:t>hey are proposal from companies, so I have no plan to drop them from Rel-18 at this meeting</w:t>
            </w:r>
          </w:p>
        </w:tc>
      </w:tr>
      <w:tr w:rsidR="00C840EC" w14:paraId="3AC601D5" w14:textId="77777777" w:rsidTr="00C840EC">
        <w:tc>
          <w:tcPr>
            <w:tcW w:w="1733" w:type="dxa"/>
          </w:tcPr>
          <w:p w14:paraId="7E6AD102" w14:textId="77777777" w:rsidR="00C840EC" w:rsidRDefault="0059599B">
            <w:r>
              <w:t>QC</w:t>
            </w:r>
          </w:p>
        </w:tc>
        <w:tc>
          <w:tcPr>
            <w:tcW w:w="5205" w:type="dxa"/>
          </w:tcPr>
          <w:p w14:paraId="62E13DD3" w14:textId="77777777" w:rsidR="00C840EC" w:rsidRDefault="0059599B">
            <w:r>
              <w:t>Suggest to add a new issue below, which we think is important.</w:t>
            </w:r>
          </w:p>
          <w:p w14:paraId="760DAA7B" w14:textId="77777777" w:rsidR="00C840EC" w:rsidRDefault="0059599B">
            <w:r>
              <w:rPr>
                <w:color w:val="FF0000"/>
                <w:sz w:val="20"/>
                <w:szCs w:val="16"/>
              </w:rPr>
              <w:t>Whether the measurement RS for a candidate cell is configured under active serving cell or candidate cell</w:t>
            </w:r>
          </w:p>
        </w:tc>
        <w:tc>
          <w:tcPr>
            <w:tcW w:w="2977" w:type="dxa"/>
          </w:tcPr>
          <w:p w14:paraId="055220EE" w14:textId="77777777" w:rsidR="00C840EC" w:rsidRDefault="0059599B">
            <w:r>
              <w:t>OK, let’s do it in the next revision</w:t>
            </w:r>
          </w:p>
        </w:tc>
      </w:tr>
      <w:tr w:rsidR="00C840EC" w14:paraId="6B09E353" w14:textId="77777777" w:rsidTr="00C840EC">
        <w:tc>
          <w:tcPr>
            <w:tcW w:w="1733" w:type="dxa"/>
          </w:tcPr>
          <w:p w14:paraId="59412B22" w14:textId="77777777" w:rsidR="00C840EC" w:rsidRDefault="0059599B">
            <w:pPr>
              <w:rPr>
                <w:rFonts w:eastAsia="宋体"/>
                <w:lang w:eastAsia="zh-CN"/>
              </w:rPr>
            </w:pPr>
            <w:r>
              <w:rPr>
                <w:rFonts w:eastAsia="宋体" w:hint="eastAsia"/>
                <w:lang w:eastAsia="zh-CN"/>
              </w:rPr>
              <w:t>F</w:t>
            </w:r>
            <w:r>
              <w:rPr>
                <w:rFonts w:eastAsia="宋体"/>
                <w:lang w:eastAsia="zh-CN"/>
              </w:rPr>
              <w:t>ujitsu</w:t>
            </w:r>
          </w:p>
        </w:tc>
        <w:tc>
          <w:tcPr>
            <w:tcW w:w="5205" w:type="dxa"/>
          </w:tcPr>
          <w:p w14:paraId="3420A0A0" w14:textId="77777777" w:rsidR="00C840EC" w:rsidRDefault="0059599B">
            <w:pPr>
              <w:rPr>
                <w:rFonts w:eastAsia="宋体"/>
                <w:lang w:eastAsia="zh-CN"/>
              </w:rPr>
            </w:pPr>
            <w:r>
              <w:rPr>
                <w:rFonts w:eastAsia="宋体"/>
                <w:lang w:eastAsia="zh-CN"/>
              </w:rPr>
              <w:t>Support in general. Suggest to add an additional FFS aspect as below. It is generally mentioning to study the detailed contents of the measurement configuration</w:t>
            </w:r>
          </w:p>
          <w:p w14:paraId="62BEFBD4" w14:textId="77777777" w:rsidR="00C840EC" w:rsidRDefault="0059599B">
            <w:pPr>
              <w:rPr>
                <w:rFonts w:eastAsia="宋体"/>
                <w:lang w:eastAsia="zh-CN"/>
              </w:rPr>
            </w:pPr>
            <w:r>
              <w:rPr>
                <w:rFonts w:eastAsia="宋体"/>
                <w:color w:val="FF0000"/>
                <w:lang w:eastAsia="zh-CN"/>
              </w:rPr>
              <w:t>Information required for configuring the measurement RS</w:t>
            </w:r>
          </w:p>
        </w:tc>
        <w:tc>
          <w:tcPr>
            <w:tcW w:w="2977" w:type="dxa"/>
          </w:tcPr>
          <w:p w14:paraId="53CFEED2" w14:textId="77777777" w:rsidR="00C840EC" w:rsidRDefault="0059599B">
            <w:r>
              <w:t>OK, let’s do it in the next revision</w:t>
            </w:r>
          </w:p>
        </w:tc>
      </w:tr>
      <w:tr w:rsidR="00C840EC" w14:paraId="73D0A56B" w14:textId="77777777" w:rsidTr="00C840EC">
        <w:tc>
          <w:tcPr>
            <w:tcW w:w="1733" w:type="dxa"/>
          </w:tcPr>
          <w:p w14:paraId="7562DCB6" w14:textId="77777777" w:rsidR="00C840EC" w:rsidRDefault="0059599B">
            <w:r>
              <w:t xml:space="preserve">Apple </w:t>
            </w:r>
          </w:p>
        </w:tc>
        <w:tc>
          <w:tcPr>
            <w:tcW w:w="5205" w:type="dxa"/>
          </w:tcPr>
          <w:p w14:paraId="6CBA322B" w14:textId="77777777" w:rsidR="00C840EC" w:rsidRDefault="0059599B">
            <w:r>
              <w:t xml:space="preserve">Support in general. Also suggest to add the bullet proposed by QC. </w:t>
            </w:r>
          </w:p>
        </w:tc>
        <w:tc>
          <w:tcPr>
            <w:tcW w:w="2977" w:type="dxa"/>
          </w:tcPr>
          <w:p w14:paraId="3E2385CC" w14:textId="77777777" w:rsidR="00C840EC" w:rsidRDefault="00C840EC"/>
        </w:tc>
      </w:tr>
      <w:tr w:rsidR="00C840EC" w14:paraId="685C2C38" w14:textId="77777777" w:rsidTr="00C840EC">
        <w:tc>
          <w:tcPr>
            <w:tcW w:w="1733" w:type="dxa"/>
          </w:tcPr>
          <w:p w14:paraId="2666F08F" w14:textId="77777777" w:rsidR="00C840EC" w:rsidRDefault="0059599B">
            <w:r>
              <w:rPr>
                <w:rFonts w:eastAsia="宋体" w:hint="eastAsia"/>
                <w:lang w:eastAsia="zh-CN"/>
              </w:rPr>
              <w:t>D</w:t>
            </w:r>
            <w:r>
              <w:rPr>
                <w:rFonts w:eastAsia="宋体"/>
                <w:lang w:eastAsia="zh-CN"/>
              </w:rPr>
              <w:t>OCOMO</w:t>
            </w:r>
          </w:p>
        </w:tc>
        <w:tc>
          <w:tcPr>
            <w:tcW w:w="5205" w:type="dxa"/>
          </w:tcPr>
          <w:p w14:paraId="56276CFF" w14:textId="77777777" w:rsidR="00C840EC" w:rsidRDefault="0059599B">
            <w:r>
              <w:rPr>
                <w:rFonts w:eastAsia="宋体" w:hint="eastAsia"/>
                <w:lang w:eastAsia="zh-CN"/>
              </w:rPr>
              <w:t>S</w:t>
            </w:r>
            <w:r>
              <w:rPr>
                <w:rFonts w:eastAsia="宋体"/>
                <w:lang w:eastAsia="zh-CN"/>
              </w:rPr>
              <w:t>upport in principle.</w:t>
            </w:r>
          </w:p>
        </w:tc>
        <w:tc>
          <w:tcPr>
            <w:tcW w:w="2977" w:type="dxa"/>
          </w:tcPr>
          <w:p w14:paraId="418D64AE" w14:textId="77777777" w:rsidR="00C840EC" w:rsidRDefault="00C840EC"/>
        </w:tc>
      </w:tr>
      <w:tr w:rsidR="00C840EC" w14:paraId="1F47C4E2" w14:textId="77777777" w:rsidTr="00C840EC">
        <w:tc>
          <w:tcPr>
            <w:tcW w:w="1733" w:type="dxa"/>
          </w:tcPr>
          <w:p w14:paraId="33194559" w14:textId="77777777" w:rsidR="00C840EC" w:rsidRDefault="0059599B">
            <w:pPr>
              <w:rPr>
                <w:rFonts w:eastAsia="宋体"/>
                <w:lang w:eastAsia="zh-CN"/>
              </w:rPr>
            </w:pPr>
            <w:r>
              <w:rPr>
                <w:rFonts w:eastAsia="宋体" w:hint="eastAsia"/>
                <w:lang w:eastAsia="zh-CN"/>
              </w:rPr>
              <w:t>L</w:t>
            </w:r>
            <w:r>
              <w:rPr>
                <w:rFonts w:eastAsia="宋体"/>
                <w:lang w:eastAsia="zh-CN"/>
              </w:rPr>
              <w:t>enovo</w:t>
            </w:r>
          </w:p>
        </w:tc>
        <w:tc>
          <w:tcPr>
            <w:tcW w:w="5205" w:type="dxa"/>
          </w:tcPr>
          <w:p w14:paraId="6B863B79" w14:textId="77777777" w:rsidR="00C840EC" w:rsidRDefault="0059599B">
            <w:pPr>
              <w:rPr>
                <w:rFonts w:eastAsia="宋体"/>
                <w:lang w:eastAsia="zh-CN"/>
              </w:rPr>
            </w:pPr>
            <w:r>
              <w:rPr>
                <w:rFonts w:eastAsia="宋体" w:hint="eastAsia"/>
                <w:lang w:eastAsia="zh-CN"/>
              </w:rPr>
              <w:t>S</w:t>
            </w:r>
            <w:r>
              <w:rPr>
                <w:rFonts w:eastAsia="宋体"/>
                <w:lang w:eastAsia="zh-CN"/>
              </w:rPr>
              <w:t>upport in principle</w:t>
            </w:r>
          </w:p>
        </w:tc>
        <w:tc>
          <w:tcPr>
            <w:tcW w:w="2977" w:type="dxa"/>
          </w:tcPr>
          <w:p w14:paraId="17A4907D" w14:textId="77777777" w:rsidR="00C840EC" w:rsidRDefault="00C840EC"/>
        </w:tc>
      </w:tr>
      <w:tr w:rsidR="00C840EC" w14:paraId="2FD7C88B" w14:textId="77777777" w:rsidTr="00C840EC">
        <w:tc>
          <w:tcPr>
            <w:tcW w:w="1733" w:type="dxa"/>
          </w:tcPr>
          <w:p w14:paraId="1F58D1CB" w14:textId="77777777" w:rsidR="00C840EC" w:rsidRDefault="0059599B">
            <w:r>
              <w:rPr>
                <w:rFonts w:eastAsia="宋体"/>
                <w:lang w:eastAsia="zh-CN"/>
              </w:rPr>
              <w:t>New H3C</w:t>
            </w:r>
          </w:p>
        </w:tc>
        <w:tc>
          <w:tcPr>
            <w:tcW w:w="5205" w:type="dxa"/>
          </w:tcPr>
          <w:p w14:paraId="2D751B5C" w14:textId="77777777" w:rsidR="00C840EC" w:rsidRDefault="0059599B">
            <w:r>
              <w:rPr>
                <w:rFonts w:eastAsia="宋体"/>
                <w:lang w:eastAsia="zh-CN"/>
              </w:rPr>
              <w:t>Support</w:t>
            </w:r>
          </w:p>
        </w:tc>
        <w:tc>
          <w:tcPr>
            <w:tcW w:w="2977" w:type="dxa"/>
          </w:tcPr>
          <w:p w14:paraId="00A75E42" w14:textId="77777777" w:rsidR="00C840EC" w:rsidRDefault="00C840EC"/>
        </w:tc>
      </w:tr>
      <w:tr w:rsidR="00C840EC" w14:paraId="3964A73B" w14:textId="77777777" w:rsidTr="00C840EC">
        <w:tc>
          <w:tcPr>
            <w:tcW w:w="1733" w:type="dxa"/>
          </w:tcPr>
          <w:p w14:paraId="043549AD" w14:textId="77777777" w:rsidR="00C840EC" w:rsidRDefault="0059599B">
            <w:r>
              <w:t>NEC</w:t>
            </w:r>
          </w:p>
        </w:tc>
        <w:tc>
          <w:tcPr>
            <w:tcW w:w="5205" w:type="dxa"/>
          </w:tcPr>
          <w:p w14:paraId="0B583446" w14:textId="77777777" w:rsidR="00C840EC" w:rsidRDefault="0059599B">
            <w:r>
              <w:t>Support the configuration of a subset of candidate cells to be measured simultaneously.</w:t>
            </w:r>
          </w:p>
        </w:tc>
        <w:tc>
          <w:tcPr>
            <w:tcW w:w="2977" w:type="dxa"/>
          </w:tcPr>
          <w:p w14:paraId="51DA2906" w14:textId="77777777" w:rsidR="00C840EC" w:rsidRDefault="00C840EC"/>
        </w:tc>
      </w:tr>
      <w:tr w:rsidR="00C840EC" w14:paraId="1A330445" w14:textId="77777777" w:rsidTr="00C840EC">
        <w:tc>
          <w:tcPr>
            <w:tcW w:w="1733" w:type="dxa"/>
          </w:tcPr>
          <w:p w14:paraId="65704EB5" w14:textId="77777777" w:rsidR="00C840EC" w:rsidRDefault="0059599B">
            <w:pPr>
              <w:rPr>
                <w:rFonts w:eastAsia="宋体"/>
                <w:lang w:val="en-US" w:eastAsia="zh-CN"/>
              </w:rPr>
            </w:pPr>
            <w:r>
              <w:rPr>
                <w:rFonts w:eastAsia="宋体" w:hint="eastAsia"/>
                <w:lang w:val="en-US" w:eastAsia="zh-CN"/>
              </w:rPr>
              <w:lastRenderedPageBreak/>
              <w:t>ZTE</w:t>
            </w:r>
          </w:p>
        </w:tc>
        <w:tc>
          <w:tcPr>
            <w:tcW w:w="5205" w:type="dxa"/>
          </w:tcPr>
          <w:p w14:paraId="20887283" w14:textId="77777777" w:rsidR="00C840EC" w:rsidRDefault="0059599B">
            <w:pPr>
              <w:rPr>
                <w:rFonts w:eastAsia="宋体"/>
                <w:lang w:val="en-US" w:eastAsia="zh-CN"/>
              </w:rPr>
            </w:pPr>
            <w:r>
              <w:rPr>
                <w:rFonts w:eastAsia="宋体" w:hint="eastAsia"/>
                <w:lang w:val="en-US" w:eastAsia="zh-CN"/>
              </w:rPr>
              <w:t>We propose to first evaluate the necessity of these aspects listed above and then discuss detailed enhancements.</w:t>
            </w:r>
          </w:p>
        </w:tc>
        <w:tc>
          <w:tcPr>
            <w:tcW w:w="2977" w:type="dxa"/>
          </w:tcPr>
          <w:p w14:paraId="2D9DCFA0" w14:textId="77777777" w:rsidR="00C840EC" w:rsidRDefault="0059599B">
            <w:r>
              <w:t>In my understanding, the intention of “</w:t>
            </w:r>
            <w:r>
              <w:rPr>
                <w:rFonts w:eastAsia="宋体" w:hint="eastAsia"/>
                <w:lang w:val="en-US" w:eastAsia="zh-CN"/>
              </w:rPr>
              <w:t>evaluate the necessity</w:t>
            </w:r>
            <w:r>
              <w:rPr>
                <w:rFonts w:eastAsia="宋体"/>
                <w:lang w:val="en-US" w:eastAsia="zh-CN"/>
              </w:rPr>
              <w:t xml:space="preserve">” has been included by “study further” and “whether”. Hope you are OK for the current wording. </w:t>
            </w:r>
          </w:p>
        </w:tc>
      </w:tr>
      <w:tr w:rsidR="00C840EC" w14:paraId="1F8C1612" w14:textId="77777777" w:rsidTr="00C840EC">
        <w:tc>
          <w:tcPr>
            <w:tcW w:w="1733" w:type="dxa"/>
          </w:tcPr>
          <w:p w14:paraId="3237880F" w14:textId="77777777" w:rsidR="00C840EC" w:rsidRDefault="0059599B">
            <w:pPr>
              <w:rPr>
                <w:rFonts w:eastAsia="宋体"/>
                <w:lang w:val="en-US" w:eastAsia="zh-CN"/>
              </w:rPr>
            </w:pPr>
            <w:r>
              <w:rPr>
                <w:rFonts w:eastAsia="宋体"/>
                <w:lang w:val="en-US" w:eastAsia="zh-CN"/>
              </w:rPr>
              <w:t>Huawei, HiSilicon</w:t>
            </w:r>
          </w:p>
        </w:tc>
        <w:tc>
          <w:tcPr>
            <w:tcW w:w="5205" w:type="dxa"/>
          </w:tcPr>
          <w:p w14:paraId="176B7BBF" w14:textId="77777777" w:rsidR="00C840EC" w:rsidRDefault="0059599B">
            <w:pPr>
              <w:rPr>
                <w:rFonts w:eastAsia="宋体"/>
                <w:lang w:val="en-US" w:eastAsia="zh-CN"/>
              </w:rPr>
            </w:pPr>
            <w:r>
              <w:rPr>
                <w:rFonts w:eastAsia="宋体"/>
                <w:lang w:val="en-US" w:eastAsia="zh-CN"/>
              </w:rPr>
              <w:t>Support in princple</w:t>
            </w:r>
          </w:p>
        </w:tc>
        <w:tc>
          <w:tcPr>
            <w:tcW w:w="2977" w:type="dxa"/>
          </w:tcPr>
          <w:p w14:paraId="11770F21" w14:textId="77777777" w:rsidR="00C840EC" w:rsidRDefault="00C840EC"/>
        </w:tc>
      </w:tr>
      <w:tr w:rsidR="00C840EC" w14:paraId="5DD13D0A" w14:textId="77777777" w:rsidTr="00C840EC">
        <w:tc>
          <w:tcPr>
            <w:tcW w:w="1733" w:type="dxa"/>
          </w:tcPr>
          <w:p w14:paraId="5C37630A" w14:textId="77777777" w:rsidR="00C840EC" w:rsidRDefault="0059599B">
            <w:pPr>
              <w:rPr>
                <w:rFonts w:eastAsia="宋体"/>
                <w:lang w:val="en-US" w:eastAsia="zh-CN"/>
              </w:rPr>
            </w:pPr>
            <w:r>
              <w:rPr>
                <w:rFonts w:eastAsia="宋体" w:hint="eastAsia"/>
                <w:lang w:val="en-US" w:eastAsia="zh-CN"/>
              </w:rPr>
              <w:t>C</w:t>
            </w:r>
            <w:r>
              <w:rPr>
                <w:rFonts w:eastAsia="宋体"/>
                <w:lang w:val="en-US" w:eastAsia="zh-CN"/>
              </w:rPr>
              <w:t>MCC</w:t>
            </w:r>
          </w:p>
        </w:tc>
        <w:tc>
          <w:tcPr>
            <w:tcW w:w="5205" w:type="dxa"/>
          </w:tcPr>
          <w:p w14:paraId="53DF60CE" w14:textId="77777777" w:rsidR="00C840EC" w:rsidRDefault="0059599B">
            <w:pPr>
              <w:rPr>
                <w:rFonts w:eastAsia="宋体"/>
                <w:lang w:val="en-US" w:eastAsia="zh-CN"/>
              </w:rPr>
            </w:pPr>
            <w:r>
              <w:rPr>
                <w:rFonts w:eastAsia="宋体" w:hint="eastAsia"/>
                <w:lang w:val="en-US" w:eastAsia="zh-CN"/>
              </w:rPr>
              <w:t>S</w:t>
            </w:r>
            <w:r>
              <w:rPr>
                <w:rFonts w:eastAsia="宋体"/>
                <w:lang w:val="en-US" w:eastAsia="zh-CN"/>
              </w:rPr>
              <w:t>upport</w:t>
            </w:r>
          </w:p>
        </w:tc>
        <w:tc>
          <w:tcPr>
            <w:tcW w:w="2977" w:type="dxa"/>
          </w:tcPr>
          <w:p w14:paraId="3B91A770" w14:textId="77777777" w:rsidR="00C840EC" w:rsidRDefault="00C840EC"/>
        </w:tc>
      </w:tr>
      <w:tr w:rsidR="00C840EC" w14:paraId="588CD5BC" w14:textId="77777777" w:rsidTr="00C840EC">
        <w:tc>
          <w:tcPr>
            <w:tcW w:w="1733" w:type="dxa"/>
          </w:tcPr>
          <w:p w14:paraId="3F1FA22B" w14:textId="77777777" w:rsidR="00C840EC" w:rsidRDefault="0059599B">
            <w:pPr>
              <w:rPr>
                <w:rFonts w:eastAsia="宋体"/>
                <w:lang w:val="en-US" w:eastAsia="zh-CN"/>
              </w:rPr>
            </w:pPr>
            <w:r>
              <w:rPr>
                <w:rFonts w:eastAsia="宋体" w:hint="eastAsia"/>
                <w:lang w:val="en-US" w:eastAsia="zh-CN"/>
              </w:rPr>
              <w:t>CATT</w:t>
            </w:r>
          </w:p>
        </w:tc>
        <w:tc>
          <w:tcPr>
            <w:tcW w:w="5205" w:type="dxa"/>
          </w:tcPr>
          <w:p w14:paraId="3B9D16ED" w14:textId="77777777" w:rsidR="00C840EC" w:rsidRDefault="0059599B">
            <w:pPr>
              <w:rPr>
                <w:rFonts w:eastAsia="宋体"/>
                <w:lang w:val="en-US" w:eastAsia="zh-CN"/>
              </w:rPr>
            </w:pPr>
            <w:r>
              <w:rPr>
                <w:rFonts w:eastAsia="宋体"/>
                <w:lang w:val="en-US" w:eastAsia="zh-CN"/>
              </w:rPr>
              <w:t>Support in princple</w:t>
            </w:r>
          </w:p>
        </w:tc>
        <w:tc>
          <w:tcPr>
            <w:tcW w:w="2977" w:type="dxa"/>
          </w:tcPr>
          <w:p w14:paraId="14854AA2" w14:textId="77777777" w:rsidR="00C840EC" w:rsidRDefault="00C840EC"/>
        </w:tc>
      </w:tr>
      <w:tr w:rsidR="00C840EC" w14:paraId="652FF2CD" w14:textId="77777777" w:rsidTr="00C840EC">
        <w:tc>
          <w:tcPr>
            <w:tcW w:w="1733" w:type="dxa"/>
          </w:tcPr>
          <w:p w14:paraId="2DF05F92" w14:textId="77777777" w:rsidR="00C840EC" w:rsidRDefault="0059599B">
            <w:pPr>
              <w:rPr>
                <w:rFonts w:eastAsia="宋体"/>
                <w:lang w:val="en-US" w:eastAsia="zh-CN"/>
              </w:rPr>
            </w:pPr>
            <w:r>
              <w:rPr>
                <w:rFonts w:eastAsia="宋体" w:hint="eastAsia"/>
                <w:lang w:eastAsia="zh-CN"/>
              </w:rPr>
              <w:t>v</w:t>
            </w:r>
            <w:r>
              <w:rPr>
                <w:rFonts w:eastAsia="宋体"/>
                <w:lang w:eastAsia="zh-CN"/>
              </w:rPr>
              <w:t>ivo</w:t>
            </w:r>
          </w:p>
        </w:tc>
        <w:tc>
          <w:tcPr>
            <w:tcW w:w="5205" w:type="dxa"/>
          </w:tcPr>
          <w:p w14:paraId="798F2872" w14:textId="77777777" w:rsidR="00C840EC" w:rsidRDefault="0059599B">
            <w:pPr>
              <w:rPr>
                <w:rFonts w:eastAsia="宋体"/>
                <w:lang w:val="en-US" w:eastAsia="zh-CN"/>
              </w:rPr>
            </w:pPr>
            <w:r>
              <w:rPr>
                <w:rFonts w:eastAsia="宋体"/>
                <w:lang w:eastAsia="zh-CN"/>
              </w:rPr>
              <w:t>Support in principle.</w:t>
            </w:r>
          </w:p>
        </w:tc>
        <w:tc>
          <w:tcPr>
            <w:tcW w:w="2977" w:type="dxa"/>
          </w:tcPr>
          <w:p w14:paraId="040F9767" w14:textId="77777777" w:rsidR="00C840EC" w:rsidRDefault="00C840EC"/>
        </w:tc>
      </w:tr>
      <w:tr w:rsidR="00C840EC" w14:paraId="1ED6DE3B" w14:textId="77777777" w:rsidTr="00C840EC">
        <w:tc>
          <w:tcPr>
            <w:tcW w:w="1733" w:type="dxa"/>
          </w:tcPr>
          <w:p w14:paraId="7B829F00" w14:textId="77777777" w:rsidR="00C840EC" w:rsidRDefault="0059599B">
            <w:pPr>
              <w:rPr>
                <w:rFonts w:eastAsia="宋体"/>
                <w:lang w:eastAsia="zh-CN"/>
              </w:rPr>
            </w:pPr>
            <w:r>
              <w:rPr>
                <w:rFonts w:eastAsia="宋体"/>
                <w:lang w:eastAsia="zh-CN"/>
              </w:rPr>
              <w:t>Ericsson</w:t>
            </w:r>
          </w:p>
        </w:tc>
        <w:tc>
          <w:tcPr>
            <w:tcW w:w="5205" w:type="dxa"/>
          </w:tcPr>
          <w:p w14:paraId="5D1ABEDB" w14:textId="77777777" w:rsidR="00C840EC" w:rsidRDefault="0059599B">
            <w:pPr>
              <w:rPr>
                <w:rFonts w:eastAsia="宋体"/>
                <w:lang w:val="en-US" w:eastAsia="zh-CN"/>
              </w:rPr>
            </w:pPr>
            <w:r>
              <w:rPr>
                <w:rFonts w:eastAsia="宋体"/>
                <w:lang w:val="en-US" w:eastAsia="zh-CN"/>
              </w:rPr>
              <w:t>We support the direction. Then we note that RAN2 has stated that the solution should be as common as possible – hence there is a strong request from RAN2 that the configuration for intra-DU and inter-DU should be the same.</w:t>
            </w:r>
          </w:p>
          <w:p w14:paraId="6618BB23" w14:textId="77777777" w:rsidR="00C840EC" w:rsidRDefault="0059599B">
            <w:pPr>
              <w:rPr>
                <w:rFonts w:eastAsia="宋体"/>
                <w:lang w:val="en-US" w:eastAsia="zh-CN"/>
              </w:rPr>
            </w:pPr>
            <w:r>
              <w:rPr>
                <w:rFonts w:eastAsia="宋体"/>
                <w:lang w:val="en-US" w:eastAsia="zh-CN"/>
              </w:rPr>
              <w:t>Since there is some confusion on the configuration possibilities in the intra-DU and inter-DU case, we propose to send an LS to RAN2/RAN3 to ask:</w:t>
            </w:r>
          </w:p>
          <w:p w14:paraId="5DD016EA" w14:textId="77777777" w:rsidR="00C840EC" w:rsidRDefault="0059599B">
            <w:pPr>
              <w:pStyle w:val="a"/>
              <w:numPr>
                <w:ilvl w:val="0"/>
                <w:numId w:val="10"/>
              </w:numPr>
              <w:ind w:leftChars="0"/>
              <w:rPr>
                <w:color w:val="FF0000"/>
              </w:rPr>
            </w:pPr>
            <w:r>
              <w:rPr>
                <w:color w:val="FF0000"/>
              </w:rPr>
              <w:t>For Rel-18 L1/L2 mobility, further study at least the following aspects</w:t>
            </w:r>
            <w:r>
              <w:rPr>
                <w:rFonts w:hint="eastAsia"/>
                <w:color w:val="FF0000"/>
              </w:rPr>
              <w:t xml:space="preserve"> </w:t>
            </w:r>
            <w:r>
              <w:rPr>
                <w:color w:val="FF0000"/>
              </w:rPr>
              <w:t>for the configuration of L1 measurement:</w:t>
            </w:r>
          </w:p>
          <w:p w14:paraId="130BE9C0" w14:textId="77777777" w:rsidR="00C840EC" w:rsidRDefault="0059599B">
            <w:pPr>
              <w:pStyle w:val="a"/>
              <w:numPr>
                <w:ilvl w:val="1"/>
                <w:numId w:val="10"/>
              </w:numPr>
              <w:ind w:leftChars="0"/>
              <w:rPr>
                <w:color w:val="FF0000"/>
              </w:rPr>
            </w:pPr>
            <w:r>
              <w:rPr>
                <w:color w:val="FF0000"/>
              </w:rPr>
              <w:t>Whether to change the maximum number of additional cells (i.e., non-serving cells), which is 7 for Rel-17 ICBM</w:t>
            </w:r>
          </w:p>
          <w:p w14:paraId="4B131CF4" w14:textId="77777777" w:rsidR="00C840EC" w:rsidRDefault="0059599B">
            <w:pPr>
              <w:pStyle w:val="a"/>
              <w:numPr>
                <w:ilvl w:val="2"/>
                <w:numId w:val="10"/>
              </w:numPr>
              <w:ind w:leftChars="0"/>
              <w:rPr>
                <w:color w:val="FF0000"/>
              </w:rPr>
            </w:pPr>
            <w:r>
              <w:rPr>
                <w:rFonts w:hint="eastAsia"/>
                <w:color w:val="FF0000"/>
              </w:rPr>
              <w:t>t</w:t>
            </w:r>
            <w:r>
              <w:rPr>
                <w:color w:val="FF0000"/>
              </w:rPr>
              <w:t xml:space="preserve">his includes the concept not to indicate any PCIs for L1 measurement </w:t>
            </w:r>
          </w:p>
          <w:p w14:paraId="374A8AF1" w14:textId="77777777" w:rsidR="00C840EC" w:rsidRDefault="0059599B">
            <w:pPr>
              <w:pStyle w:val="a"/>
              <w:numPr>
                <w:ilvl w:val="1"/>
                <w:numId w:val="10"/>
              </w:numPr>
              <w:ind w:leftChars="0"/>
              <w:rPr>
                <w:color w:val="FF0000"/>
              </w:rPr>
            </w:pPr>
            <w:r>
              <w:rPr>
                <w:color w:val="FF0000"/>
              </w:rPr>
              <w:t>Whether to change the maximum number of RSs associated with each cell that can be configured for L1 measurement, which is 64 for Rel-17 ICBM</w:t>
            </w:r>
          </w:p>
          <w:p w14:paraId="41C11246" w14:textId="77777777" w:rsidR="00C840EC" w:rsidRDefault="0059599B">
            <w:pPr>
              <w:pStyle w:val="a"/>
              <w:numPr>
                <w:ilvl w:val="2"/>
                <w:numId w:val="10"/>
              </w:numPr>
              <w:ind w:leftChars="0"/>
              <w:rPr>
                <w:color w:val="FF0000"/>
              </w:rPr>
            </w:pPr>
            <w:r>
              <w:rPr>
                <w:rFonts w:hint="eastAsia"/>
                <w:color w:val="FF0000"/>
              </w:rPr>
              <w:t>t</w:t>
            </w:r>
            <w:r>
              <w:rPr>
                <w:color w:val="FF0000"/>
              </w:rPr>
              <w:t>his includes the concept not to indicate any RSs for L1 measurement</w:t>
            </w:r>
          </w:p>
          <w:p w14:paraId="26E6CF4A" w14:textId="77777777" w:rsidR="00C840EC" w:rsidRDefault="0059599B">
            <w:pPr>
              <w:pStyle w:val="a"/>
              <w:numPr>
                <w:ilvl w:val="1"/>
                <w:numId w:val="10"/>
              </w:numPr>
              <w:ind w:leftChars="0"/>
              <w:rPr>
                <w:rFonts w:eastAsiaTheme="minorEastAsia"/>
                <w:bCs/>
              </w:rPr>
            </w:pPr>
            <w:r>
              <w:rPr>
                <w:color w:val="FF0000"/>
              </w:rPr>
              <w:t>Whether to introduce enhancements for L1 measurement to avoid a large amount of active measurement configurations or frequent reconfiguration.</w:t>
            </w:r>
          </w:p>
          <w:p w14:paraId="7FAB04C6" w14:textId="77777777" w:rsidR="00C840EC" w:rsidRDefault="0059599B">
            <w:pPr>
              <w:pStyle w:val="a"/>
              <w:numPr>
                <w:ilvl w:val="1"/>
                <w:numId w:val="10"/>
              </w:numPr>
              <w:ind w:leftChars="0"/>
              <w:rPr>
                <w:rFonts w:eastAsiaTheme="minorEastAsia"/>
                <w:bCs/>
              </w:rPr>
            </w:pPr>
            <w:r>
              <w:rPr>
                <w:color w:val="FF0000"/>
              </w:rPr>
              <w:t>Whether and how to communize the configuration for intra- and inter-DU case.</w:t>
            </w:r>
          </w:p>
          <w:p w14:paraId="5EE3174A" w14:textId="77777777" w:rsidR="00C840EC" w:rsidRDefault="0059599B">
            <w:pPr>
              <w:pStyle w:val="a"/>
              <w:numPr>
                <w:ilvl w:val="2"/>
                <w:numId w:val="10"/>
              </w:numPr>
              <w:ind w:leftChars="0"/>
              <w:rPr>
                <w:rFonts w:eastAsiaTheme="minorEastAsia"/>
                <w:bCs/>
              </w:rPr>
            </w:pPr>
            <w:ins w:id="38" w:author="Claes Tidestav" w:date="2022-10-11T13:51:00Z">
              <w:r>
                <w:rPr>
                  <w:color w:val="FF0000"/>
                </w:rPr>
                <w:t>Send an LS to RAN2/RAN3 to ask under what circumstances an intra-DU configuration method can b</w:t>
              </w:r>
            </w:ins>
            <w:ins w:id="39" w:author="Claes Tidestav" w:date="2022-10-11T13:56:00Z">
              <w:r>
                <w:rPr>
                  <w:color w:val="FF0000"/>
                </w:rPr>
                <w:t>e used also for the inter-DU case.</w:t>
              </w:r>
            </w:ins>
            <w:ins w:id="40" w:author="Claes Tidestav" w:date="2022-10-11T13:51:00Z">
              <w:r>
                <w:rPr>
                  <w:color w:val="FF0000"/>
                </w:rPr>
                <w:t xml:space="preserve">  </w:t>
              </w:r>
            </w:ins>
          </w:p>
          <w:p w14:paraId="4901595C" w14:textId="77777777" w:rsidR="00C840EC" w:rsidRDefault="00C840EC">
            <w:pPr>
              <w:rPr>
                <w:rFonts w:eastAsia="宋体"/>
                <w:lang w:eastAsia="zh-CN"/>
              </w:rPr>
            </w:pPr>
          </w:p>
        </w:tc>
        <w:tc>
          <w:tcPr>
            <w:tcW w:w="2977" w:type="dxa"/>
          </w:tcPr>
          <w:p w14:paraId="53CDF257" w14:textId="77777777" w:rsidR="00C840EC" w:rsidRDefault="0059599B">
            <w:r>
              <w:rPr>
                <w:rFonts w:hint="eastAsia"/>
              </w:rPr>
              <w:t>I</w:t>
            </w:r>
            <w:r>
              <w:t>’m fine to suggest sending LS to RAN2/3 given the situation this week. However, your proposed sentence is not clear to me… Let me suggest different expression in the 2</w:t>
            </w:r>
            <w:r>
              <w:rPr>
                <w:vertAlign w:val="superscript"/>
              </w:rPr>
              <w:t>nd</w:t>
            </w:r>
            <w:r>
              <w:t xml:space="preserve"> round discussion. </w:t>
            </w:r>
          </w:p>
        </w:tc>
      </w:tr>
      <w:tr w:rsidR="00C840EC" w14:paraId="1E57596D" w14:textId="77777777" w:rsidTr="00C840EC">
        <w:tc>
          <w:tcPr>
            <w:tcW w:w="1733" w:type="dxa"/>
          </w:tcPr>
          <w:p w14:paraId="3418431E" w14:textId="77777777" w:rsidR="00C840EC" w:rsidRDefault="0059599B">
            <w:pPr>
              <w:rPr>
                <w:rFonts w:eastAsia="宋体"/>
                <w:lang w:eastAsia="zh-CN"/>
              </w:rPr>
            </w:pPr>
            <w:r>
              <w:rPr>
                <w:rFonts w:eastAsia="宋体"/>
                <w:lang w:eastAsia="zh-CN"/>
              </w:rPr>
              <w:lastRenderedPageBreak/>
              <w:t>Nokia</w:t>
            </w:r>
          </w:p>
        </w:tc>
        <w:tc>
          <w:tcPr>
            <w:tcW w:w="5205" w:type="dxa"/>
          </w:tcPr>
          <w:p w14:paraId="21D3ACE4" w14:textId="77777777" w:rsidR="00C840EC" w:rsidRDefault="0059599B">
            <w:pPr>
              <w:rPr>
                <w:rFonts w:eastAsia="宋体"/>
                <w:lang w:val="en-US" w:eastAsia="zh-CN"/>
              </w:rPr>
            </w:pPr>
            <w:r>
              <w:rPr>
                <w:rFonts w:eastAsia="宋体"/>
                <w:lang w:val="en-US" w:eastAsia="zh-CN"/>
              </w:rPr>
              <w:t xml:space="preserve">Support in principle. </w:t>
            </w:r>
          </w:p>
        </w:tc>
        <w:tc>
          <w:tcPr>
            <w:tcW w:w="2977" w:type="dxa"/>
          </w:tcPr>
          <w:p w14:paraId="509C7C3F" w14:textId="77777777" w:rsidR="00C840EC" w:rsidRDefault="00C840EC"/>
        </w:tc>
      </w:tr>
      <w:tr w:rsidR="00C840EC" w14:paraId="1C653BD6" w14:textId="77777777" w:rsidTr="00C840EC">
        <w:tc>
          <w:tcPr>
            <w:tcW w:w="1733" w:type="dxa"/>
          </w:tcPr>
          <w:p w14:paraId="180E6A97" w14:textId="77777777" w:rsidR="00C840EC" w:rsidRDefault="0059599B">
            <w:pPr>
              <w:rPr>
                <w:rFonts w:eastAsia="宋体"/>
                <w:lang w:eastAsia="zh-CN"/>
              </w:rPr>
            </w:pPr>
            <w:r>
              <w:rPr>
                <w:rFonts w:eastAsia="宋体"/>
                <w:lang w:eastAsia="zh-CN"/>
              </w:rPr>
              <w:t>InterDigital</w:t>
            </w:r>
          </w:p>
        </w:tc>
        <w:tc>
          <w:tcPr>
            <w:tcW w:w="5205" w:type="dxa"/>
          </w:tcPr>
          <w:p w14:paraId="7C1BDAF9" w14:textId="77777777" w:rsidR="00C840EC" w:rsidRDefault="0059599B">
            <w:pPr>
              <w:rPr>
                <w:rFonts w:eastAsia="宋体"/>
                <w:lang w:val="en-US" w:eastAsia="zh-CN"/>
              </w:rPr>
            </w:pPr>
            <w:r>
              <w:rPr>
                <w:rFonts w:eastAsia="宋体"/>
                <w:lang w:val="en-US" w:eastAsia="zh-CN"/>
              </w:rPr>
              <w:t>Support</w:t>
            </w:r>
          </w:p>
        </w:tc>
        <w:tc>
          <w:tcPr>
            <w:tcW w:w="2977" w:type="dxa"/>
          </w:tcPr>
          <w:p w14:paraId="53AC8488" w14:textId="77777777" w:rsidR="00C840EC" w:rsidRDefault="00C840EC"/>
        </w:tc>
      </w:tr>
      <w:tr w:rsidR="00C840EC" w14:paraId="4DE26FFE" w14:textId="77777777" w:rsidTr="00C840EC">
        <w:tc>
          <w:tcPr>
            <w:tcW w:w="1733" w:type="dxa"/>
          </w:tcPr>
          <w:p w14:paraId="72B53FD4" w14:textId="77777777" w:rsidR="00C840EC" w:rsidRDefault="0059599B">
            <w:pPr>
              <w:rPr>
                <w:rFonts w:eastAsia="宋体"/>
                <w:lang w:eastAsia="zh-CN"/>
              </w:rPr>
            </w:pPr>
            <w:r>
              <w:rPr>
                <w:rFonts w:eastAsia="宋体"/>
                <w:lang w:eastAsia="zh-CN"/>
              </w:rPr>
              <w:t>Samsung</w:t>
            </w:r>
          </w:p>
        </w:tc>
        <w:tc>
          <w:tcPr>
            <w:tcW w:w="5205" w:type="dxa"/>
          </w:tcPr>
          <w:p w14:paraId="2E5EA5F9" w14:textId="77777777" w:rsidR="00C840EC" w:rsidRDefault="0059599B">
            <w:r>
              <w:t>For intra-cell scenarios, 7 cells is probably good enough. For inter-cell scenarios, we would most likely need to increase the number of cells. This would depend on the network deployment and architecture. Probably 32 would be good enough.</w:t>
            </w:r>
          </w:p>
        </w:tc>
        <w:tc>
          <w:tcPr>
            <w:tcW w:w="2977" w:type="dxa"/>
          </w:tcPr>
          <w:p w14:paraId="001201F9" w14:textId="77777777" w:rsidR="00C840EC" w:rsidRDefault="0059599B">
            <w:r>
              <w:rPr>
                <w:rFonts w:hint="eastAsia"/>
              </w:rPr>
              <w:t>T</w:t>
            </w:r>
            <w:r>
              <w:t xml:space="preserve">his aspect can be discussed in the next meeting. Let keep other companies’ proposal on the table for now. </w:t>
            </w:r>
          </w:p>
        </w:tc>
      </w:tr>
      <w:tr w:rsidR="00C840EC" w14:paraId="62DE1317" w14:textId="77777777" w:rsidTr="00C840EC">
        <w:tc>
          <w:tcPr>
            <w:tcW w:w="1733" w:type="dxa"/>
          </w:tcPr>
          <w:p w14:paraId="02EF4882" w14:textId="77777777" w:rsidR="00C840EC" w:rsidRDefault="0059599B">
            <w:pPr>
              <w:rPr>
                <w:rFonts w:eastAsia="宋体"/>
                <w:lang w:eastAsia="zh-CN"/>
              </w:rPr>
            </w:pPr>
            <w:r>
              <w:rPr>
                <w:rFonts w:eastAsia="宋体"/>
                <w:lang w:val="en-US" w:eastAsia="zh-CN"/>
              </w:rPr>
              <w:t>Futurewei</w:t>
            </w:r>
          </w:p>
        </w:tc>
        <w:tc>
          <w:tcPr>
            <w:tcW w:w="5205" w:type="dxa"/>
          </w:tcPr>
          <w:p w14:paraId="30BD4D30" w14:textId="77777777" w:rsidR="00C840EC" w:rsidRDefault="0059599B">
            <w:r>
              <w:rPr>
                <w:rFonts w:eastAsia="宋体" w:hint="eastAsia"/>
                <w:lang w:eastAsia="zh-CN"/>
              </w:rPr>
              <w:t>S</w:t>
            </w:r>
            <w:r>
              <w:rPr>
                <w:rFonts w:eastAsia="宋体"/>
                <w:lang w:eastAsia="zh-CN"/>
              </w:rPr>
              <w:t>upport in principle.</w:t>
            </w:r>
          </w:p>
        </w:tc>
        <w:tc>
          <w:tcPr>
            <w:tcW w:w="2977" w:type="dxa"/>
          </w:tcPr>
          <w:p w14:paraId="6946F97D" w14:textId="77777777" w:rsidR="00C840EC" w:rsidRDefault="00C840EC"/>
        </w:tc>
      </w:tr>
      <w:tr w:rsidR="00C840EC" w14:paraId="23E0925D" w14:textId="77777777" w:rsidTr="00C840EC">
        <w:tc>
          <w:tcPr>
            <w:tcW w:w="1733" w:type="dxa"/>
          </w:tcPr>
          <w:p w14:paraId="7C8F3BA8" w14:textId="77777777" w:rsidR="00C840EC" w:rsidRDefault="0059599B">
            <w:pPr>
              <w:rPr>
                <w:rFonts w:eastAsia="宋体"/>
                <w:lang w:val="en-US" w:eastAsia="zh-CN"/>
              </w:rPr>
            </w:pPr>
            <w:r>
              <w:rPr>
                <w:rFonts w:eastAsia="宋体"/>
                <w:lang w:eastAsia="zh-CN"/>
              </w:rPr>
              <w:t xml:space="preserve">Intel </w:t>
            </w:r>
          </w:p>
        </w:tc>
        <w:tc>
          <w:tcPr>
            <w:tcW w:w="5205" w:type="dxa"/>
          </w:tcPr>
          <w:p w14:paraId="1DF0A839" w14:textId="77777777" w:rsidR="00C840EC" w:rsidRDefault="0059599B">
            <w:pPr>
              <w:rPr>
                <w:rFonts w:eastAsia="宋体"/>
                <w:lang w:eastAsia="zh-CN"/>
              </w:rPr>
            </w:pPr>
            <w:r>
              <w:t xml:space="preserve">Agree with the general direction of this proposal. </w:t>
            </w:r>
          </w:p>
        </w:tc>
        <w:tc>
          <w:tcPr>
            <w:tcW w:w="2977" w:type="dxa"/>
          </w:tcPr>
          <w:p w14:paraId="347266DA" w14:textId="77777777" w:rsidR="00C840EC" w:rsidRDefault="00C840EC"/>
        </w:tc>
      </w:tr>
    </w:tbl>
    <w:p w14:paraId="795BB31A" w14:textId="77777777" w:rsidR="00C840EC" w:rsidRDefault="00C840EC"/>
    <w:p w14:paraId="4DF2EAEC" w14:textId="77777777" w:rsidR="00C840EC" w:rsidRDefault="0059599B">
      <w:pPr>
        <w:pStyle w:val="5"/>
      </w:pPr>
      <w:r>
        <w:rPr>
          <w:rFonts w:hint="eastAsia"/>
        </w:rPr>
        <w:t>[</w:t>
      </w:r>
      <w:r>
        <w:t>FL observation]</w:t>
      </w:r>
    </w:p>
    <w:p w14:paraId="7B2B50F3" w14:textId="77777777" w:rsidR="00C840EC" w:rsidRDefault="0059599B">
      <w:r>
        <w:rPr>
          <w:rFonts w:hint="eastAsia"/>
        </w:rPr>
        <w:t>D</w:t>
      </w:r>
      <w:r>
        <w:t>uring the 1</w:t>
      </w:r>
      <w:r>
        <w:rPr>
          <w:vertAlign w:val="superscript"/>
        </w:rPr>
        <w:t>st</w:t>
      </w:r>
      <w:r>
        <w:t xml:space="preserve"> round discussion, the following points are requested.</w:t>
      </w:r>
    </w:p>
    <w:p w14:paraId="47CD65B9" w14:textId="77777777" w:rsidR="00C840EC" w:rsidRDefault="0059599B">
      <w:pPr>
        <w:pStyle w:val="a"/>
        <w:numPr>
          <w:ilvl w:val="0"/>
          <w:numId w:val="10"/>
        </w:numPr>
        <w:ind w:leftChars="0"/>
      </w:pPr>
      <w:r>
        <w:rPr>
          <w:rFonts w:hint="eastAsia"/>
        </w:rPr>
        <w:t>T</w:t>
      </w:r>
      <w:r>
        <w:t>o clarify “evaluation on necessity” is necessary</w:t>
      </w:r>
    </w:p>
    <w:p w14:paraId="2DC45654" w14:textId="77777777" w:rsidR="00C840EC" w:rsidRDefault="0059599B">
      <w:pPr>
        <w:pStyle w:val="a"/>
        <w:numPr>
          <w:ilvl w:val="0"/>
          <w:numId w:val="10"/>
        </w:numPr>
        <w:ind w:leftChars="0"/>
      </w:pPr>
      <w:r>
        <w:rPr>
          <w:rFonts w:hint="eastAsia"/>
        </w:rPr>
        <w:t>R</w:t>
      </w:r>
      <w:r>
        <w:t>equest to add more aspects</w:t>
      </w:r>
    </w:p>
    <w:p w14:paraId="6030B279" w14:textId="77777777" w:rsidR="00C840EC" w:rsidRDefault="0059599B">
      <w:pPr>
        <w:pStyle w:val="a"/>
        <w:numPr>
          <w:ilvl w:val="0"/>
          <w:numId w:val="10"/>
        </w:numPr>
        <w:ind w:leftChars="0"/>
      </w:pPr>
      <w:r>
        <w:rPr>
          <w:rFonts w:hint="eastAsia"/>
        </w:rPr>
        <w:t>N</w:t>
      </w:r>
      <w:r>
        <w:t>ecessity to send LS to RAN2/3</w:t>
      </w:r>
    </w:p>
    <w:p w14:paraId="473BC39E" w14:textId="77777777" w:rsidR="00C840EC" w:rsidRDefault="0059599B">
      <w:r>
        <w:rPr>
          <w:rFonts w:hint="eastAsia"/>
        </w:rPr>
        <w:t>F</w:t>
      </w:r>
      <w:r>
        <w:t xml:space="preserve">or the 1st point, FL thinks the intention has already included in the v1 proposal. FL sees no need to add further sentence, but of course, companies’ comments are welcome. </w:t>
      </w:r>
    </w:p>
    <w:p w14:paraId="5ACC614F" w14:textId="77777777" w:rsidR="00C840EC" w:rsidRDefault="0059599B">
      <w:r>
        <w:rPr>
          <w:rFonts w:hint="eastAsia"/>
        </w:rPr>
        <w:t>F</w:t>
      </w:r>
      <w:r>
        <w:t>or the 2</w:t>
      </w:r>
      <w:r>
        <w:rPr>
          <w:vertAlign w:val="superscript"/>
        </w:rPr>
        <w:t>nd</w:t>
      </w:r>
      <w:r>
        <w:t xml:space="preserve"> point, Companies proposals are simply added as requested. Please check if the revision is OK to you.</w:t>
      </w:r>
    </w:p>
    <w:p w14:paraId="6DBDF687" w14:textId="77777777" w:rsidR="00C840EC" w:rsidRDefault="0059599B">
      <w:r>
        <w:rPr>
          <w:rFonts w:hint="eastAsia"/>
        </w:rPr>
        <w:t>F</w:t>
      </w:r>
      <w:r>
        <w:t>or the 3</w:t>
      </w:r>
      <w:r>
        <w:rPr>
          <w:vertAlign w:val="superscript"/>
        </w:rPr>
        <w:t>rd</w:t>
      </w:r>
      <w:r>
        <w:t xml:space="preserve"> point, the proposed sentence is captured in the proposal v2 with square bracket. Given the comments in the 1</w:t>
      </w:r>
      <w:r>
        <w:rPr>
          <w:vertAlign w:val="superscript"/>
        </w:rPr>
        <w:t>st</w:t>
      </w:r>
      <w:r>
        <w:t xml:space="preserve"> GTW, it would be good if this point can be clarified as soon as possible. On the other hand, FL is afraid that companies don’t have common understanding even what RAN1 should ask at this moment, which means that we should wait for one meeting and send an LS in November. The draft LS (based on Ericsson’s input) is captured below, so FL would like to check if we are ready to send an LS in this meeting.  </w:t>
      </w:r>
    </w:p>
    <w:p w14:paraId="2BA7894A" w14:textId="77777777" w:rsidR="00C840EC" w:rsidRDefault="0059599B">
      <w:pPr>
        <w:pStyle w:val="5"/>
      </w:pPr>
      <w:r>
        <w:t>[FL proposal 1-7-v2]</w:t>
      </w:r>
    </w:p>
    <w:p w14:paraId="554A9341" w14:textId="77777777" w:rsidR="00C840EC" w:rsidRDefault="0059599B">
      <w:pPr>
        <w:pStyle w:val="a"/>
        <w:numPr>
          <w:ilvl w:val="0"/>
          <w:numId w:val="10"/>
        </w:numPr>
        <w:ind w:leftChars="0"/>
      </w:pPr>
      <w:r>
        <w:t>For Rel-18 L1/L2 mobility, further study at least the following aspects</w:t>
      </w:r>
      <w:r>
        <w:rPr>
          <w:rFonts w:hint="eastAsia"/>
        </w:rPr>
        <w:t xml:space="preserve"> </w:t>
      </w:r>
      <w:r>
        <w:t>for the configuration of L1 measurement.</w:t>
      </w:r>
    </w:p>
    <w:p w14:paraId="2900075F" w14:textId="77777777" w:rsidR="00C840EC" w:rsidRDefault="0059599B">
      <w:pPr>
        <w:pStyle w:val="a"/>
        <w:numPr>
          <w:ilvl w:val="1"/>
          <w:numId w:val="10"/>
        </w:numPr>
        <w:ind w:leftChars="0"/>
      </w:pPr>
      <w:r>
        <w:t>Whether to change the maximum number of additional cells (i.e., non-serving cells), which is 7 for Rel-17 ICBM</w:t>
      </w:r>
    </w:p>
    <w:p w14:paraId="01278A6D" w14:textId="77777777" w:rsidR="00C840EC" w:rsidRDefault="0059599B">
      <w:pPr>
        <w:pStyle w:val="a"/>
        <w:numPr>
          <w:ilvl w:val="2"/>
          <w:numId w:val="10"/>
        </w:numPr>
        <w:ind w:leftChars="0"/>
      </w:pPr>
      <w:r>
        <w:rPr>
          <w:rFonts w:hint="eastAsia"/>
        </w:rPr>
        <w:t>t</w:t>
      </w:r>
      <w:r>
        <w:t xml:space="preserve">his includes the concept not to indicate any PCIs for L1 measurement </w:t>
      </w:r>
    </w:p>
    <w:p w14:paraId="64F632F0" w14:textId="77777777" w:rsidR="00C840EC" w:rsidRDefault="0059599B">
      <w:pPr>
        <w:pStyle w:val="a"/>
        <w:numPr>
          <w:ilvl w:val="1"/>
          <w:numId w:val="10"/>
        </w:numPr>
        <w:ind w:leftChars="0"/>
      </w:pPr>
      <w:r>
        <w:t>Whether to change the maximum number of RSs associated with each cell that can be configured for L1 measurement, which is 64 for Rel-17 ICBM</w:t>
      </w:r>
    </w:p>
    <w:p w14:paraId="540D1BFF" w14:textId="77777777" w:rsidR="00C840EC" w:rsidRDefault="0059599B">
      <w:pPr>
        <w:pStyle w:val="a"/>
        <w:numPr>
          <w:ilvl w:val="2"/>
          <w:numId w:val="10"/>
        </w:numPr>
        <w:ind w:leftChars="0"/>
      </w:pPr>
      <w:r>
        <w:rPr>
          <w:rFonts w:hint="eastAsia"/>
        </w:rPr>
        <w:t>t</w:t>
      </w:r>
      <w:r>
        <w:t>his includes the concept not to indicate any RSs for L1 measurement</w:t>
      </w:r>
    </w:p>
    <w:p w14:paraId="15F7DFC7" w14:textId="77777777" w:rsidR="00C840EC" w:rsidRDefault="0059599B">
      <w:pPr>
        <w:pStyle w:val="a"/>
        <w:numPr>
          <w:ilvl w:val="1"/>
          <w:numId w:val="10"/>
        </w:numPr>
        <w:ind w:leftChars="0"/>
        <w:rPr>
          <w:rFonts w:eastAsiaTheme="minorEastAsia"/>
          <w:bCs/>
        </w:rPr>
      </w:pPr>
      <w:r>
        <w:t>Whether to introduce enhancements for L1 measurement to avoid a large amount of active measurement configurations or frequent reconfiguration.</w:t>
      </w:r>
    </w:p>
    <w:p w14:paraId="61509C79" w14:textId="77777777" w:rsidR="00C840EC" w:rsidRDefault="0059599B">
      <w:pPr>
        <w:pStyle w:val="a"/>
        <w:numPr>
          <w:ilvl w:val="1"/>
          <w:numId w:val="10"/>
        </w:numPr>
        <w:ind w:leftChars="0"/>
        <w:rPr>
          <w:rFonts w:eastAsiaTheme="minorEastAsia"/>
          <w:bCs/>
        </w:rPr>
      </w:pPr>
      <w:r>
        <w:t xml:space="preserve">Whether and how to communize the configuration for intra- and inter-DU case. </w:t>
      </w:r>
    </w:p>
    <w:p w14:paraId="6C8FBD39" w14:textId="77777777" w:rsidR="00C840EC" w:rsidRDefault="0059599B">
      <w:pPr>
        <w:pStyle w:val="a"/>
        <w:numPr>
          <w:ilvl w:val="1"/>
          <w:numId w:val="10"/>
        </w:numPr>
        <w:ind w:leftChars="0"/>
        <w:rPr>
          <w:rFonts w:eastAsiaTheme="minorEastAsia"/>
          <w:bCs/>
          <w:color w:val="FF0000"/>
        </w:rPr>
      </w:pPr>
      <w:commentRangeStart w:id="41"/>
      <w:r>
        <w:rPr>
          <w:rFonts w:eastAsiaTheme="minorEastAsia"/>
          <w:bCs/>
          <w:color w:val="FF0000"/>
        </w:rPr>
        <w:t>Whether the measurement RS for a candidate cell is configured under active serving cell or candidate cell.</w:t>
      </w:r>
      <w:commentRangeEnd w:id="41"/>
      <w:r>
        <w:rPr>
          <w:rStyle w:val="af9"/>
          <w:lang w:eastAsia="zh-CN"/>
        </w:rPr>
        <w:commentReference w:id="41"/>
      </w:r>
    </w:p>
    <w:p w14:paraId="015F34C8" w14:textId="77777777" w:rsidR="00C840EC" w:rsidRDefault="0059599B">
      <w:pPr>
        <w:pStyle w:val="a"/>
        <w:numPr>
          <w:ilvl w:val="1"/>
          <w:numId w:val="10"/>
        </w:numPr>
        <w:ind w:leftChars="0"/>
        <w:rPr>
          <w:rFonts w:eastAsiaTheme="minorEastAsia"/>
          <w:bCs/>
          <w:color w:val="FF0000"/>
        </w:rPr>
      </w:pPr>
      <w:commentRangeStart w:id="42"/>
      <w:r>
        <w:rPr>
          <w:rFonts w:eastAsiaTheme="minorEastAsia"/>
          <w:bCs/>
          <w:color w:val="FF0000"/>
        </w:rPr>
        <w:lastRenderedPageBreak/>
        <w:t>Information required for configuring the measurement RS</w:t>
      </w:r>
      <w:commentRangeEnd w:id="42"/>
      <w:r>
        <w:rPr>
          <w:rStyle w:val="af9"/>
          <w:lang w:eastAsia="zh-CN"/>
        </w:rPr>
        <w:commentReference w:id="42"/>
      </w:r>
    </w:p>
    <w:p w14:paraId="754FFBC7" w14:textId="77777777" w:rsidR="00C840EC" w:rsidRDefault="0059599B">
      <w:pPr>
        <w:pStyle w:val="a"/>
        <w:numPr>
          <w:ilvl w:val="0"/>
          <w:numId w:val="10"/>
        </w:numPr>
        <w:ind w:leftChars="0"/>
        <w:rPr>
          <w:rFonts w:eastAsiaTheme="minorEastAsia"/>
          <w:bCs/>
          <w:color w:val="FF0000"/>
        </w:rPr>
      </w:pPr>
      <w:commentRangeStart w:id="43"/>
      <w:r>
        <w:rPr>
          <w:color w:val="FF0000"/>
        </w:rPr>
        <w:t>Send an LS to RAN2/RAN3 asking the clarification on intra-/inter-DU scenario:</w:t>
      </w:r>
    </w:p>
    <w:p w14:paraId="187AE793" w14:textId="77777777" w:rsidR="00C840EC" w:rsidRDefault="0059599B">
      <w:pPr>
        <w:pStyle w:val="a"/>
        <w:numPr>
          <w:ilvl w:val="1"/>
          <w:numId w:val="10"/>
        </w:numPr>
        <w:ind w:leftChars="0"/>
        <w:rPr>
          <w:rFonts w:eastAsiaTheme="minorEastAsia"/>
          <w:bCs/>
          <w:color w:val="FF0000"/>
        </w:rPr>
      </w:pPr>
      <w:r>
        <w:rPr>
          <w:color w:val="FF0000"/>
        </w:rPr>
        <w:t>RAN1 starts the discussion on the configuration for L1 measurement for candidate cells.</w:t>
      </w:r>
    </w:p>
    <w:p w14:paraId="3E12A3A1" w14:textId="77777777" w:rsidR="00C840EC" w:rsidRDefault="0059599B">
      <w:pPr>
        <w:pStyle w:val="a"/>
        <w:numPr>
          <w:ilvl w:val="1"/>
          <w:numId w:val="10"/>
        </w:numPr>
        <w:ind w:leftChars="0"/>
        <w:rPr>
          <w:color w:val="FF0000"/>
        </w:rPr>
      </w:pPr>
      <w:r>
        <w:rPr>
          <w:color w:val="FF0000"/>
        </w:rPr>
        <w:t>The following RAN2 agreements are captured in RAN2 LS (R1-2208331/R2-2209257). However, it is not clear for RAN1 which kind of information/configuration for candidate cell(s) are available at serving cell for inter-DU case for Rel-18 L1/L2 mobility. Thus, companies have different understanding on the implication “as much commonality as reasonable” in the LS.</w:t>
      </w:r>
    </w:p>
    <w:p w14:paraId="6C1C3E4A" w14:textId="77777777" w:rsidR="00C840EC" w:rsidRDefault="0059599B">
      <w:pPr>
        <w:pStyle w:val="a"/>
        <w:numPr>
          <w:ilvl w:val="2"/>
          <w:numId w:val="10"/>
        </w:numPr>
        <w:ind w:leftChars="0"/>
        <w:rPr>
          <w:i/>
          <w:iCs/>
          <w:color w:val="FF0000"/>
        </w:rPr>
      </w:pPr>
      <w:r>
        <w:rPr>
          <w:i/>
          <w:iCs/>
          <w:color w:val="FF0000"/>
        </w:rPr>
        <w:t xml:space="preserve">Confirm to Support L1/L2-based inter-cell mobility for inter-DU scenario (as well as intra-DU scenarios).  </w:t>
      </w:r>
    </w:p>
    <w:p w14:paraId="128E7ED1" w14:textId="77777777" w:rsidR="00C840EC" w:rsidRDefault="0059599B">
      <w:pPr>
        <w:pStyle w:val="a"/>
        <w:numPr>
          <w:ilvl w:val="2"/>
          <w:numId w:val="10"/>
        </w:numPr>
        <w:ind w:leftChars="0"/>
        <w:rPr>
          <w:i/>
          <w:iCs/>
          <w:color w:val="FF0000"/>
        </w:rPr>
      </w:pPr>
      <w:r>
        <w:rPr>
          <w:i/>
          <w:iCs/>
          <w:color w:val="FF0000"/>
        </w:rPr>
        <w:t>The design for intra-DU and inter-DU L1/L2-based mobility should share as much commonality as reasonable. FFS which aspects need to be different.</w:t>
      </w:r>
    </w:p>
    <w:p w14:paraId="7FA3DAFC" w14:textId="77777777" w:rsidR="00C840EC" w:rsidRDefault="0059599B">
      <w:pPr>
        <w:pStyle w:val="a"/>
        <w:numPr>
          <w:ilvl w:val="1"/>
          <w:numId w:val="10"/>
        </w:numPr>
        <w:ind w:leftChars="0"/>
        <w:rPr>
          <w:rFonts w:eastAsiaTheme="minorEastAsia"/>
          <w:bCs/>
          <w:color w:val="FF0000"/>
        </w:rPr>
      </w:pPr>
      <w:r>
        <w:rPr>
          <w:color w:val="FF0000"/>
        </w:rPr>
        <w:t xml:space="preserve">RAN1 kindly asks RAN2 and RAN3 to provide under what circumstances an intra-DU configuration method can be used also for the inter-DU case.   </w:t>
      </w:r>
      <w:commentRangeEnd w:id="43"/>
      <w:r>
        <w:rPr>
          <w:rStyle w:val="af9"/>
          <w:lang w:eastAsia="zh-CN"/>
        </w:rPr>
        <w:commentReference w:id="43"/>
      </w:r>
    </w:p>
    <w:p w14:paraId="58A95527" w14:textId="77777777" w:rsidR="00C840EC" w:rsidRDefault="00C840EC">
      <w:pPr>
        <w:pStyle w:val="a"/>
        <w:numPr>
          <w:ilvl w:val="0"/>
          <w:numId w:val="10"/>
        </w:numPr>
        <w:ind w:leftChars="0"/>
      </w:pPr>
    </w:p>
    <w:p w14:paraId="73349687" w14:textId="77777777" w:rsidR="00C840EC" w:rsidRDefault="0059599B">
      <w:pPr>
        <w:pStyle w:val="a"/>
        <w:numPr>
          <w:ilvl w:val="0"/>
          <w:numId w:val="10"/>
        </w:numPr>
        <w:ind w:leftChars="0"/>
        <w:rPr>
          <w:i/>
          <w:iCs/>
        </w:rPr>
      </w:pPr>
      <w:r>
        <w:rPr>
          <w:i/>
          <w:iCs/>
        </w:rPr>
        <w:t xml:space="preserve">FL note: this issue is a medium priority issue; the system may work without this functionality even though it is not optimum. It would be good for RAN1 to better understand the problem first. </w:t>
      </w:r>
    </w:p>
    <w:p w14:paraId="437F9F52" w14:textId="77777777" w:rsidR="00C840EC" w:rsidRDefault="00C840EC">
      <w:pPr>
        <w:pStyle w:val="a"/>
        <w:numPr>
          <w:ilvl w:val="0"/>
          <w:numId w:val="10"/>
        </w:numPr>
        <w:ind w:leftChars="0"/>
        <w:rPr>
          <w:rFonts w:eastAsiaTheme="minorEastAsia"/>
          <w:bCs/>
        </w:rPr>
      </w:pPr>
    </w:p>
    <w:p w14:paraId="120FE462" w14:textId="77777777" w:rsidR="00C840EC" w:rsidRDefault="0059599B">
      <w:pPr>
        <w:pStyle w:val="5"/>
      </w:pPr>
      <w:r>
        <w:t>[Discussion on proposal 1-7-v2]</w:t>
      </w:r>
    </w:p>
    <w:p w14:paraId="06B9440B" w14:textId="77777777" w:rsidR="00C840EC" w:rsidRDefault="0059599B">
      <w:r>
        <w:rPr>
          <w:rFonts w:hint="eastAsia"/>
        </w:rPr>
        <w:t>P</w:t>
      </w:r>
      <w:r>
        <w:t>lease input your view in the table below:</w:t>
      </w:r>
    </w:p>
    <w:tbl>
      <w:tblPr>
        <w:tblStyle w:val="8"/>
        <w:tblW w:w="9948" w:type="dxa"/>
        <w:tblLook w:val="04A0" w:firstRow="1" w:lastRow="0" w:firstColumn="1" w:lastColumn="0" w:noHBand="0" w:noVBand="1"/>
      </w:tblPr>
      <w:tblGrid>
        <w:gridCol w:w="1410"/>
        <w:gridCol w:w="6149"/>
        <w:gridCol w:w="2389"/>
      </w:tblGrid>
      <w:tr w:rsidR="00C840EC" w14:paraId="69E4DCDC" w14:textId="77777777" w:rsidTr="00C840EC">
        <w:trPr>
          <w:cnfStyle w:val="100000000000" w:firstRow="1" w:lastRow="0" w:firstColumn="0" w:lastColumn="0" w:oddVBand="0" w:evenVBand="0" w:oddHBand="0" w:evenHBand="0" w:firstRowFirstColumn="0" w:firstRowLastColumn="0" w:lastRowFirstColumn="0" w:lastRowLastColumn="0"/>
        </w:trPr>
        <w:tc>
          <w:tcPr>
            <w:tcW w:w="1410" w:type="dxa"/>
          </w:tcPr>
          <w:p w14:paraId="0C741591" w14:textId="77777777" w:rsidR="00C840EC" w:rsidRDefault="0059599B">
            <w:r>
              <w:rPr>
                <w:rFonts w:hint="eastAsia"/>
              </w:rPr>
              <w:t>C</w:t>
            </w:r>
            <w:r>
              <w:t>ompany</w:t>
            </w:r>
          </w:p>
        </w:tc>
        <w:tc>
          <w:tcPr>
            <w:tcW w:w="6149" w:type="dxa"/>
          </w:tcPr>
          <w:p w14:paraId="5C6C1EA9" w14:textId="77777777" w:rsidR="00C840EC" w:rsidRDefault="0059599B">
            <w:r>
              <w:rPr>
                <w:rFonts w:hint="eastAsia"/>
              </w:rPr>
              <w:t>C</w:t>
            </w:r>
            <w:r>
              <w:t>omment to proposal 1-7-v2</w:t>
            </w:r>
          </w:p>
        </w:tc>
        <w:tc>
          <w:tcPr>
            <w:tcW w:w="2389" w:type="dxa"/>
          </w:tcPr>
          <w:p w14:paraId="3AE12212" w14:textId="77777777" w:rsidR="00C840EC" w:rsidRDefault="0059599B">
            <w:pPr>
              <w:rPr>
                <w:b w:val="0"/>
                <w:bCs w:val="0"/>
              </w:rPr>
            </w:pPr>
            <w:r>
              <w:t>Response from FL</w:t>
            </w:r>
          </w:p>
        </w:tc>
      </w:tr>
      <w:tr w:rsidR="00C840EC" w14:paraId="23805EFE" w14:textId="77777777" w:rsidTr="00C840EC">
        <w:tc>
          <w:tcPr>
            <w:tcW w:w="1410" w:type="dxa"/>
          </w:tcPr>
          <w:p w14:paraId="0BF9D957" w14:textId="77777777" w:rsidR="00C840EC" w:rsidRDefault="0059599B">
            <w:pPr>
              <w:rPr>
                <w:rFonts w:eastAsia="宋体"/>
                <w:lang w:eastAsia="zh-CN"/>
              </w:rPr>
            </w:pPr>
            <w:r>
              <w:rPr>
                <w:rFonts w:eastAsia="宋体" w:hint="eastAsia"/>
                <w:lang w:eastAsia="zh-CN"/>
              </w:rPr>
              <w:t>X</w:t>
            </w:r>
            <w:r>
              <w:rPr>
                <w:rFonts w:eastAsia="宋体"/>
                <w:lang w:eastAsia="zh-CN"/>
              </w:rPr>
              <w:t>iaomi</w:t>
            </w:r>
          </w:p>
        </w:tc>
        <w:tc>
          <w:tcPr>
            <w:tcW w:w="6149" w:type="dxa"/>
          </w:tcPr>
          <w:p w14:paraId="0B1383EC" w14:textId="77777777" w:rsidR="00C840EC" w:rsidRDefault="0059599B">
            <w:pPr>
              <w:rPr>
                <w:rFonts w:eastAsia="宋体"/>
                <w:lang w:eastAsia="zh-CN"/>
              </w:rPr>
            </w:pPr>
            <w:r>
              <w:rPr>
                <w:rFonts w:eastAsia="宋体" w:hint="eastAsia"/>
                <w:lang w:eastAsia="zh-CN"/>
              </w:rPr>
              <w:t>B</w:t>
            </w:r>
            <w:r>
              <w:rPr>
                <w:rFonts w:eastAsia="宋体"/>
                <w:lang w:eastAsia="zh-CN"/>
              </w:rPr>
              <w:t>ased on the LS from RAN2, there are three possible configuration models:</w:t>
            </w:r>
          </w:p>
          <w:p w14:paraId="06B8B9BF" w14:textId="77777777" w:rsidR="00C840EC" w:rsidRDefault="0059599B">
            <w:pPr>
              <w:pStyle w:val="Agreement"/>
              <w:tabs>
                <w:tab w:val="clear" w:pos="1619"/>
                <w:tab w:val="left" w:pos="810"/>
              </w:tabs>
              <w:ind w:left="810" w:hanging="450"/>
            </w:pPr>
            <w:bookmarkStart w:id="44" w:name="OLE_LINK14"/>
            <w:r>
              <w:t>Current options on the table: to configure a L1/L2 inter-cell mobility candidate cell:</w:t>
            </w:r>
          </w:p>
          <w:p w14:paraId="77BA9306" w14:textId="77777777" w:rsidR="00C840EC" w:rsidRDefault="0059599B">
            <w:pPr>
              <w:pStyle w:val="Agreement"/>
              <w:numPr>
                <w:ilvl w:val="0"/>
                <w:numId w:val="0"/>
              </w:numPr>
              <w:ind w:left="1080" w:hanging="270"/>
              <w:rPr>
                <w:lang w:eastAsia="zh-CN"/>
              </w:rPr>
            </w:pPr>
            <w:r>
              <w:rPr>
                <w:lang w:val="en-US"/>
              </w:rPr>
              <w:t>a.</w:t>
            </w:r>
            <w:r>
              <w:rPr>
                <w:lang w:val="en-US"/>
              </w:rPr>
              <w:tab/>
            </w:r>
            <w:r>
              <w:rPr>
                <w:lang w:eastAsia="zh-CN"/>
              </w:rPr>
              <w:t>One RRCReconfiguration message for candidate target cell</w:t>
            </w:r>
          </w:p>
          <w:p w14:paraId="4BA747B0" w14:textId="77777777" w:rsidR="00C840EC" w:rsidRDefault="0059599B">
            <w:pPr>
              <w:pStyle w:val="Agreement"/>
              <w:numPr>
                <w:ilvl w:val="0"/>
                <w:numId w:val="0"/>
              </w:numPr>
              <w:ind w:left="1080" w:hanging="270"/>
              <w:rPr>
                <w:lang w:eastAsia="zh-CN"/>
              </w:rPr>
            </w:pPr>
            <w:r>
              <w:rPr>
                <w:lang w:eastAsia="zh-CN"/>
              </w:rPr>
              <w:t>b.</w:t>
            </w:r>
            <w:r>
              <w:rPr>
                <w:lang w:eastAsia="zh-CN"/>
              </w:rPr>
              <w:tab/>
              <w:t>One CellGroupConfig IE for each candidate target cell</w:t>
            </w:r>
          </w:p>
          <w:p w14:paraId="6B76042D" w14:textId="77777777" w:rsidR="00C840EC" w:rsidRDefault="0059599B">
            <w:pPr>
              <w:pStyle w:val="Agreement"/>
              <w:numPr>
                <w:ilvl w:val="0"/>
                <w:numId w:val="0"/>
              </w:numPr>
              <w:ind w:left="1080" w:hanging="270"/>
              <w:rPr>
                <w:lang w:eastAsia="zh-CN"/>
              </w:rPr>
            </w:pPr>
            <w:r>
              <w:rPr>
                <w:lang w:eastAsia="zh-CN"/>
              </w:rPr>
              <w:t>c.</w:t>
            </w:r>
            <w:r>
              <w:rPr>
                <w:lang w:eastAsia="zh-CN"/>
              </w:rPr>
              <w:tab/>
              <w:t>One SpCellConfig IE for each candidate target cell</w:t>
            </w:r>
          </w:p>
          <w:bookmarkEnd w:id="44"/>
          <w:p w14:paraId="298B1900" w14:textId="77777777" w:rsidR="00C840EC" w:rsidRDefault="0059599B">
            <w:pPr>
              <w:rPr>
                <w:rFonts w:eastAsia="宋体"/>
                <w:lang w:eastAsia="zh-CN"/>
              </w:rPr>
            </w:pPr>
            <w:r>
              <w:rPr>
                <w:rFonts w:eastAsia="宋体"/>
                <w:lang w:eastAsia="zh-CN"/>
              </w:rPr>
              <w:t xml:space="preserve">It seems that RAN1 pays too much attention on R17 configuration model. </w:t>
            </w:r>
          </w:p>
          <w:p w14:paraId="584AE925" w14:textId="77777777" w:rsidR="00C840EC" w:rsidRDefault="0059599B">
            <w:pPr>
              <w:rPr>
                <w:rFonts w:eastAsia="宋体"/>
                <w:lang w:eastAsia="zh-CN"/>
              </w:rPr>
            </w:pPr>
            <w:r>
              <w:rPr>
                <w:rFonts w:eastAsia="宋体"/>
                <w:lang w:eastAsia="zh-CN"/>
              </w:rPr>
              <w:t>The configuration of L1 measurement can be discussed after the configuration model is decided by RAN2. Or, we can first decide which configuration model RAN1 wants to support and send LS to RAN2. Then, we can discuss the detail issues of configuration.</w:t>
            </w:r>
          </w:p>
        </w:tc>
        <w:tc>
          <w:tcPr>
            <w:tcW w:w="2389" w:type="dxa"/>
          </w:tcPr>
          <w:p w14:paraId="4CDF099B" w14:textId="77777777" w:rsidR="00C840EC" w:rsidRDefault="00C840EC"/>
        </w:tc>
      </w:tr>
      <w:tr w:rsidR="00C840EC" w14:paraId="0CBCFF82" w14:textId="77777777" w:rsidTr="00C840EC">
        <w:tc>
          <w:tcPr>
            <w:tcW w:w="1410" w:type="dxa"/>
          </w:tcPr>
          <w:p w14:paraId="0EC90E64" w14:textId="77777777" w:rsidR="00C840EC" w:rsidRDefault="0059599B">
            <w:r>
              <w:rPr>
                <w:rFonts w:eastAsia="宋体" w:hint="eastAsia"/>
                <w:lang w:eastAsia="zh-CN"/>
              </w:rPr>
              <w:t>v</w:t>
            </w:r>
            <w:r>
              <w:rPr>
                <w:rFonts w:eastAsia="宋体"/>
                <w:lang w:eastAsia="zh-CN"/>
              </w:rPr>
              <w:t>ivo</w:t>
            </w:r>
          </w:p>
        </w:tc>
        <w:tc>
          <w:tcPr>
            <w:tcW w:w="6149" w:type="dxa"/>
          </w:tcPr>
          <w:p w14:paraId="5239DD2E" w14:textId="77777777" w:rsidR="00C840EC" w:rsidRDefault="0059599B">
            <w:r>
              <w:rPr>
                <w:rFonts w:eastAsia="宋体"/>
                <w:lang w:eastAsia="zh-CN"/>
              </w:rPr>
              <w:t>For the sub-bullet of “</w:t>
            </w:r>
            <w:r>
              <w:rPr>
                <w:rFonts w:eastAsia="宋体"/>
                <w:lang w:eastAsia="zh-CN"/>
              </w:rPr>
              <w:t></w:t>
            </w:r>
            <w:r>
              <w:rPr>
                <w:rFonts w:eastAsia="宋体"/>
                <w:lang w:eastAsia="zh-CN"/>
              </w:rPr>
              <w:tab/>
              <w:t xml:space="preserve">Whether the measurement RS for a candidate cell is configured under active serving cell or candidate cell”, we think it is a RAN2 issue </w:t>
            </w:r>
            <w:r>
              <w:rPr>
                <w:rFonts w:eastAsia="宋体" w:hint="eastAsia"/>
                <w:lang w:eastAsia="zh-CN"/>
              </w:rPr>
              <w:t>and</w:t>
            </w:r>
            <w:r>
              <w:rPr>
                <w:rFonts w:eastAsia="宋体"/>
                <w:lang w:eastAsia="zh-CN"/>
              </w:rPr>
              <w:t xml:space="preserve"> according to </w:t>
            </w:r>
            <w:r>
              <w:rPr>
                <w:rFonts w:eastAsia="宋体"/>
                <w:lang w:eastAsia="zh-CN"/>
              </w:rPr>
              <w:lastRenderedPageBreak/>
              <w:t>the description, no useful information is provided since it covers all possible schemes. Therefore, we suggest to removing this sub-bullet.</w:t>
            </w:r>
          </w:p>
        </w:tc>
        <w:tc>
          <w:tcPr>
            <w:tcW w:w="2389" w:type="dxa"/>
          </w:tcPr>
          <w:p w14:paraId="10E71929" w14:textId="77777777" w:rsidR="00C840EC" w:rsidRDefault="00C840EC"/>
        </w:tc>
      </w:tr>
      <w:tr w:rsidR="00C840EC" w14:paraId="117EE98E" w14:textId="77777777" w:rsidTr="00C840EC">
        <w:tc>
          <w:tcPr>
            <w:tcW w:w="1410" w:type="dxa"/>
          </w:tcPr>
          <w:p w14:paraId="49A2C7E3" w14:textId="77777777" w:rsidR="00C840EC" w:rsidRDefault="0059599B">
            <w:pPr>
              <w:rPr>
                <w:rFonts w:eastAsia="宋体"/>
                <w:lang w:eastAsia="zh-CN"/>
              </w:rPr>
            </w:pPr>
            <w:r>
              <w:rPr>
                <w:rFonts w:eastAsia="宋体" w:hint="eastAsia"/>
                <w:lang w:eastAsia="zh-CN"/>
              </w:rPr>
              <w:t>F</w:t>
            </w:r>
            <w:r>
              <w:rPr>
                <w:rFonts w:eastAsia="宋体"/>
                <w:lang w:eastAsia="zh-CN"/>
              </w:rPr>
              <w:t>ujitsu</w:t>
            </w:r>
          </w:p>
        </w:tc>
        <w:tc>
          <w:tcPr>
            <w:tcW w:w="6149" w:type="dxa"/>
          </w:tcPr>
          <w:p w14:paraId="04DB2902" w14:textId="77777777" w:rsidR="00C840EC" w:rsidRDefault="0059599B">
            <w:pPr>
              <w:rPr>
                <w:rFonts w:eastAsia="宋体"/>
                <w:lang w:eastAsia="zh-CN"/>
              </w:rPr>
            </w:pPr>
            <w:r>
              <w:rPr>
                <w:rFonts w:eastAsia="宋体" w:hint="eastAsia"/>
                <w:lang w:eastAsia="zh-CN"/>
              </w:rPr>
              <w:t>S</w:t>
            </w:r>
            <w:r>
              <w:rPr>
                <w:rFonts w:eastAsia="宋体"/>
                <w:lang w:eastAsia="zh-CN"/>
              </w:rPr>
              <w:t xml:space="preserve">upport. </w:t>
            </w:r>
          </w:p>
        </w:tc>
        <w:tc>
          <w:tcPr>
            <w:tcW w:w="2389" w:type="dxa"/>
          </w:tcPr>
          <w:p w14:paraId="66C0E786" w14:textId="77777777" w:rsidR="00C840EC" w:rsidRDefault="00C840EC"/>
        </w:tc>
      </w:tr>
      <w:tr w:rsidR="003741AC" w14:paraId="5EEBC65F" w14:textId="77777777" w:rsidTr="002B6C19">
        <w:tc>
          <w:tcPr>
            <w:tcW w:w="1410" w:type="dxa"/>
          </w:tcPr>
          <w:p w14:paraId="0B687B5F" w14:textId="77777777" w:rsidR="003741AC" w:rsidRPr="00F56CB6" w:rsidRDefault="003741AC" w:rsidP="002B6C19">
            <w:pPr>
              <w:rPr>
                <w:rFonts w:eastAsia="宋体" w:hint="eastAsia"/>
                <w:lang w:eastAsia="zh-CN"/>
              </w:rPr>
            </w:pPr>
            <w:r>
              <w:rPr>
                <w:rFonts w:eastAsia="宋体" w:hint="eastAsia"/>
                <w:lang w:eastAsia="zh-CN"/>
              </w:rPr>
              <w:t>S</w:t>
            </w:r>
            <w:r>
              <w:rPr>
                <w:rFonts w:eastAsia="宋体"/>
                <w:lang w:eastAsia="zh-CN"/>
              </w:rPr>
              <w:t>preadtrum</w:t>
            </w:r>
          </w:p>
        </w:tc>
        <w:tc>
          <w:tcPr>
            <w:tcW w:w="6149" w:type="dxa"/>
          </w:tcPr>
          <w:p w14:paraId="4251B504" w14:textId="77777777" w:rsidR="003741AC" w:rsidRPr="00F56CB6" w:rsidRDefault="003741AC" w:rsidP="002B6C19">
            <w:pPr>
              <w:rPr>
                <w:rFonts w:eastAsia="宋体" w:hint="eastAsia"/>
                <w:lang w:eastAsia="zh-CN"/>
              </w:rPr>
            </w:pPr>
            <w:r>
              <w:rPr>
                <w:rFonts w:eastAsia="宋体" w:hint="eastAsia"/>
                <w:lang w:eastAsia="zh-CN"/>
              </w:rPr>
              <w:t>S</w:t>
            </w:r>
            <w:r>
              <w:rPr>
                <w:rFonts w:eastAsia="宋体"/>
                <w:lang w:eastAsia="zh-CN"/>
              </w:rPr>
              <w:t>upport</w:t>
            </w:r>
          </w:p>
        </w:tc>
        <w:tc>
          <w:tcPr>
            <w:tcW w:w="2389" w:type="dxa"/>
          </w:tcPr>
          <w:p w14:paraId="539A3B8F" w14:textId="77777777" w:rsidR="003741AC" w:rsidRDefault="003741AC" w:rsidP="002B6C19"/>
        </w:tc>
      </w:tr>
      <w:tr w:rsidR="00C840EC" w14:paraId="67FC703E" w14:textId="77777777" w:rsidTr="00C840EC">
        <w:tc>
          <w:tcPr>
            <w:tcW w:w="1410" w:type="dxa"/>
          </w:tcPr>
          <w:p w14:paraId="4CD2B950" w14:textId="77777777" w:rsidR="00C840EC" w:rsidRDefault="00C840EC"/>
        </w:tc>
        <w:tc>
          <w:tcPr>
            <w:tcW w:w="6149" w:type="dxa"/>
          </w:tcPr>
          <w:p w14:paraId="4B1C0BE7" w14:textId="77777777" w:rsidR="00C840EC" w:rsidRDefault="00C840EC"/>
        </w:tc>
        <w:tc>
          <w:tcPr>
            <w:tcW w:w="2389" w:type="dxa"/>
          </w:tcPr>
          <w:p w14:paraId="0E016E98" w14:textId="77777777" w:rsidR="00C840EC" w:rsidRDefault="00C840EC"/>
        </w:tc>
      </w:tr>
      <w:tr w:rsidR="00C840EC" w14:paraId="0E3EE1CF" w14:textId="77777777" w:rsidTr="00C840EC">
        <w:tc>
          <w:tcPr>
            <w:tcW w:w="1410" w:type="dxa"/>
          </w:tcPr>
          <w:p w14:paraId="5A6AEF1C" w14:textId="77777777" w:rsidR="00C840EC" w:rsidRDefault="00C840EC"/>
        </w:tc>
        <w:tc>
          <w:tcPr>
            <w:tcW w:w="6149" w:type="dxa"/>
          </w:tcPr>
          <w:p w14:paraId="5363F749" w14:textId="77777777" w:rsidR="00C840EC" w:rsidRDefault="00C840EC"/>
        </w:tc>
        <w:tc>
          <w:tcPr>
            <w:tcW w:w="2389" w:type="dxa"/>
          </w:tcPr>
          <w:p w14:paraId="3D129DDC" w14:textId="77777777" w:rsidR="00C840EC" w:rsidRDefault="00C840EC"/>
        </w:tc>
      </w:tr>
      <w:tr w:rsidR="00C840EC" w14:paraId="7C9871BB" w14:textId="77777777" w:rsidTr="00C840EC">
        <w:tc>
          <w:tcPr>
            <w:tcW w:w="1410" w:type="dxa"/>
          </w:tcPr>
          <w:p w14:paraId="1D69705C" w14:textId="77777777" w:rsidR="00C840EC" w:rsidRDefault="00C840EC"/>
        </w:tc>
        <w:tc>
          <w:tcPr>
            <w:tcW w:w="6149" w:type="dxa"/>
          </w:tcPr>
          <w:p w14:paraId="710828B3" w14:textId="77777777" w:rsidR="00C840EC" w:rsidRDefault="00C840EC"/>
        </w:tc>
        <w:tc>
          <w:tcPr>
            <w:tcW w:w="2389" w:type="dxa"/>
          </w:tcPr>
          <w:p w14:paraId="610E4C78" w14:textId="77777777" w:rsidR="00C840EC" w:rsidRDefault="00C840EC"/>
        </w:tc>
      </w:tr>
      <w:tr w:rsidR="00C840EC" w14:paraId="72DFA472" w14:textId="77777777" w:rsidTr="00C840EC">
        <w:tc>
          <w:tcPr>
            <w:tcW w:w="1410" w:type="dxa"/>
          </w:tcPr>
          <w:p w14:paraId="7F50007A" w14:textId="77777777" w:rsidR="00C840EC" w:rsidRDefault="00C840EC"/>
        </w:tc>
        <w:tc>
          <w:tcPr>
            <w:tcW w:w="6149" w:type="dxa"/>
          </w:tcPr>
          <w:p w14:paraId="3B2F37BD" w14:textId="77777777" w:rsidR="00C840EC" w:rsidRDefault="00C840EC"/>
        </w:tc>
        <w:tc>
          <w:tcPr>
            <w:tcW w:w="2389" w:type="dxa"/>
          </w:tcPr>
          <w:p w14:paraId="1D7A2B66" w14:textId="77777777" w:rsidR="00C840EC" w:rsidRDefault="00C840EC"/>
        </w:tc>
      </w:tr>
      <w:tr w:rsidR="00C840EC" w14:paraId="58808787" w14:textId="77777777" w:rsidTr="00C840EC">
        <w:tc>
          <w:tcPr>
            <w:tcW w:w="1410" w:type="dxa"/>
          </w:tcPr>
          <w:p w14:paraId="08B492B1" w14:textId="77777777" w:rsidR="00C840EC" w:rsidRDefault="00C840EC"/>
        </w:tc>
        <w:tc>
          <w:tcPr>
            <w:tcW w:w="6149" w:type="dxa"/>
          </w:tcPr>
          <w:p w14:paraId="126C4BB9" w14:textId="77777777" w:rsidR="00C840EC" w:rsidRDefault="00C840EC"/>
        </w:tc>
        <w:tc>
          <w:tcPr>
            <w:tcW w:w="2389" w:type="dxa"/>
          </w:tcPr>
          <w:p w14:paraId="5FA1AD41" w14:textId="77777777" w:rsidR="00C840EC" w:rsidRDefault="00C840EC"/>
        </w:tc>
      </w:tr>
      <w:tr w:rsidR="00C840EC" w14:paraId="3071E70E" w14:textId="77777777" w:rsidTr="00C840EC">
        <w:tc>
          <w:tcPr>
            <w:tcW w:w="1410" w:type="dxa"/>
          </w:tcPr>
          <w:p w14:paraId="55DC3BFB" w14:textId="77777777" w:rsidR="00C840EC" w:rsidRDefault="00C840EC"/>
        </w:tc>
        <w:tc>
          <w:tcPr>
            <w:tcW w:w="6149" w:type="dxa"/>
          </w:tcPr>
          <w:p w14:paraId="7CF5E246" w14:textId="77777777" w:rsidR="00C840EC" w:rsidRDefault="00C840EC"/>
        </w:tc>
        <w:tc>
          <w:tcPr>
            <w:tcW w:w="2389" w:type="dxa"/>
          </w:tcPr>
          <w:p w14:paraId="7FF68C50" w14:textId="77777777" w:rsidR="00C840EC" w:rsidRDefault="00C840EC"/>
        </w:tc>
      </w:tr>
      <w:tr w:rsidR="00C840EC" w14:paraId="6D18274F" w14:textId="77777777" w:rsidTr="00C840EC">
        <w:tc>
          <w:tcPr>
            <w:tcW w:w="1410" w:type="dxa"/>
          </w:tcPr>
          <w:p w14:paraId="1CB9BFA8" w14:textId="77777777" w:rsidR="00C840EC" w:rsidRDefault="00C840EC"/>
        </w:tc>
        <w:tc>
          <w:tcPr>
            <w:tcW w:w="6149" w:type="dxa"/>
          </w:tcPr>
          <w:p w14:paraId="1CFA5305" w14:textId="77777777" w:rsidR="00C840EC" w:rsidRDefault="00C840EC"/>
        </w:tc>
        <w:tc>
          <w:tcPr>
            <w:tcW w:w="2389" w:type="dxa"/>
          </w:tcPr>
          <w:p w14:paraId="4A4FA921" w14:textId="77777777" w:rsidR="00C840EC" w:rsidRDefault="00C840EC"/>
        </w:tc>
      </w:tr>
      <w:tr w:rsidR="00C840EC" w14:paraId="75B509CD" w14:textId="77777777" w:rsidTr="00C840EC">
        <w:tc>
          <w:tcPr>
            <w:tcW w:w="1410" w:type="dxa"/>
          </w:tcPr>
          <w:p w14:paraId="52A8F71C" w14:textId="77777777" w:rsidR="00C840EC" w:rsidRDefault="00C840EC"/>
        </w:tc>
        <w:tc>
          <w:tcPr>
            <w:tcW w:w="6149" w:type="dxa"/>
          </w:tcPr>
          <w:p w14:paraId="371CDF4A" w14:textId="77777777" w:rsidR="00C840EC" w:rsidRDefault="00C840EC"/>
        </w:tc>
        <w:tc>
          <w:tcPr>
            <w:tcW w:w="2389" w:type="dxa"/>
          </w:tcPr>
          <w:p w14:paraId="69AEE5DC" w14:textId="77777777" w:rsidR="00C840EC" w:rsidRDefault="00C840EC"/>
        </w:tc>
      </w:tr>
    </w:tbl>
    <w:p w14:paraId="3D45F85B" w14:textId="77777777" w:rsidR="00C840EC" w:rsidRDefault="00C840EC"/>
    <w:p w14:paraId="405590B4" w14:textId="77777777" w:rsidR="00C840EC" w:rsidRDefault="0059599B">
      <w:pPr>
        <w:pStyle w:val="30"/>
      </w:pPr>
      <w:r>
        <w:t>LS to RAN2,3 and 4</w:t>
      </w:r>
    </w:p>
    <w:p w14:paraId="2D9D1478" w14:textId="77777777" w:rsidR="00C840EC" w:rsidRDefault="0059599B">
      <w:pPr>
        <w:pStyle w:val="5"/>
      </w:pPr>
      <w:r>
        <w:rPr>
          <w:rFonts w:hint="eastAsia"/>
        </w:rPr>
        <w:t>[</w:t>
      </w:r>
      <w:r>
        <w:t>FL observation]</w:t>
      </w:r>
    </w:p>
    <w:p w14:paraId="7E271994" w14:textId="77777777" w:rsidR="00C840EC" w:rsidRDefault="0059599B">
      <w:r>
        <w:t>Through the 1</w:t>
      </w:r>
      <w:r>
        <w:rPr>
          <w:vertAlign w:val="superscript"/>
        </w:rPr>
        <w:t>st</w:t>
      </w:r>
      <w:r>
        <w:t xml:space="preserve"> round discussion, many companies proposed to send an LS to RAN2/(3,4) to inform them of our agreements. Given this situation, FL would like to propose the following:</w:t>
      </w:r>
    </w:p>
    <w:p w14:paraId="3D0D48BD" w14:textId="77777777" w:rsidR="00C840EC" w:rsidRDefault="0059599B">
      <w:pPr>
        <w:pStyle w:val="5"/>
      </w:pPr>
      <w:r>
        <w:t>[FL proposal 1-8-v1]</w:t>
      </w:r>
    </w:p>
    <w:p w14:paraId="41AC4BCF" w14:textId="77777777" w:rsidR="00C840EC" w:rsidRDefault="0059599B">
      <w:pPr>
        <w:pStyle w:val="a"/>
        <w:numPr>
          <w:ilvl w:val="0"/>
          <w:numId w:val="10"/>
        </w:numPr>
        <w:ind w:leftChars="0"/>
        <w:rPr>
          <w:color w:val="FF0000"/>
        </w:rPr>
      </w:pPr>
      <w:r>
        <w:rPr>
          <w:rFonts w:hint="eastAsia"/>
          <w:color w:val="FF0000"/>
        </w:rPr>
        <w:t>S</w:t>
      </w:r>
      <w:r>
        <w:rPr>
          <w:color w:val="FF0000"/>
        </w:rPr>
        <w:t>end an LS to RAN2, 3 and 4 to inform them of the agreements under A.I 9.12.1 and A.I. 9.12.2</w:t>
      </w:r>
    </w:p>
    <w:p w14:paraId="09E5132D" w14:textId="77777777" w:rsidR="00C840EC" w:rsidRDefault="0059599B">
      <w:pPr>
        <w:pStyle w:val="a"/>
        <w:numPr>
          <w:ilvl w:val="1"/>
          <w:numId w:val="10"/>
        </w:numPr>
        <w:ind w:leftChars="0"/>
        <w:rPr>
          <w:color w:val="FF0000"/>
        </w:rPr>
      </w:pPr>
      <w:r>
        <w:rPr>
          <w:color w:val="FF0000"/>
        </w:rPr>
        <w:t>If the LS related proposal in proposal 1-1, 1-2 and 1-7 are agreed, the contents are also included.</w:t>
      </w:r>
    </w:p>
    <w:p w14:paraId="341D6A0F" w14:textId="77777777" w:rsidR="00C840EC" w:rsidRDefault="0059599B">
      <w:pPr>
        <w:pStyle w:val="5"/>
      </w:pPr>
      <w:r>
        <w:t>[Discussion on proposal 1-8-v1]</w:t>
      </w:r>
    </w:p>
    <w:p w14:paraId="677A8A94" w14:textId="77777777" w:rsidR="00C840EC" w:rsidRDefault="0059599B">
      <w:r>
        <w:rPr>
          <w:rFonts w:hint="eastAsia"/>
        </w:rPr>
        <w:t>P</w:t>
      </w:r>
      <w:r>
        <w:t>lease input your view in the table below:</w:t>
      </w:r>
    </w:p>
    <w:tbl>
      <w:tblPr>
        <w:tblStyle w:val="8"/>
        <w:tblW w:w="9948" w:type="dxa"/>
        <w:tblLook w:val="04A0" w:firstRow="1" w:lastRow="0" w:firstColumn="1" w:lastColumn="0" w:noHBand="0" w:noVBand="1"/>
      </w:tblPr>
      <w:tblGrid>
        <w:gridCol w:w="1410"/>
        <w:gridCol w:w="6149"/>
        <w:gridCol w:w="2389"/>
      </w:tblGrid>
      <w:tr w:rsidR="00C840EC" w14:paraId="280C40D4" w14:textId="77777777" w:rsidTr="00C840EC">
        <w:trPr>
          <w:cnfStyle w:val="100000000000" w:firstRow="1" w:lastRow="0" w:firstColumn="0" w:lastColumn="0" w:oddVBand="0" w:evenVBand="0" w:oddHBand="0" w:evenHBand="0" w:firstRowFirstColumn="0" w:firstRowLastColumn="0" w:lastRowFirstColumn="0" w:lastRowLastColumn="0"/>
        </w:trPr>
        <w:tc>
          <w:tcPr>
            <w:tcW w:w="1410" w:type="dxa"/>
          </w:tcPr>
          <w:p w14:paraId="63233464" w14:textId="77777777" w:rsidR="00C840EC" w:rsidRDefault="0059599B">
            <w:r>
              <w:rPr>
                <w:rFonts w:hint="eastAsia"/>
              </w:rPr>
              <w:t>C</w:t>
            </w:r>
            <w:r>
              <w:t>ompany</w:t>
            </w:r>
          </w:p>
        </w:tc>
        <w:tc>
          <w:tcPr>
            <w:tcW w:w="6149" w:type="dxa"/>
          </w:tcPr>
          <w:p w14:paraId="589DDE5B" w14:textId="77777777" w:rsidR="00C840EC" w:rsidRDefault="0059599B">
            <w:r>
              <w:rPr>
                <w:rFonts w:hint="eastAsia"/>
              </w:rPr>
              <w:t>C</w:t>
            </w:r>
            <w:r>
              <w:t>omment to proposal 1-8-v1</w:t>
            </w:r>
          </w:p>
        </w:tc>
        <w:tc>
          <w:tcPr>
            <w:tcW w:w="2389" w:type="dxa"/>
          </w:tcPr>
          <w:p w14:paraId="3B6836D4" w14:textId="77777777" w:rsidR="00C840EC" w:rsidRDefault="0059599B">
            <w:pPr>
              <w:rPr>
                <w:b w:val="0"/>
                <w:bCs w:val="0"/>
              </w:rPr>
            </w:pPr>
            <w:r>
              <w:t>Response from FL</w:t>
            </w:r>
          </w:p>
        </w:tc>
      </w:tr>
      <w:tr w:rsidR="00C840EC" w14:paraId="2F0070CA" w14:textId="77777777" w:rsidTr="00C840EC">
        <w:tc>
          <w:tcPr>
            <w:tcW w:w="1410" w:type="dxa"/>
          </w:tcPr>
          <w:p w14:paraId="791FC85F" w14:textId="77777777" w:rsidR="00C840EC" w:rsidRDefault="0059599B">
            <w:pPr>
              <w:rPr>
                <w:rFonts w:eastAsia="宋体"/>
                <w:lang w:eastAsia="zh-CN"/>
              </w:rPr>
            </w:pPr>
            <w:r>
              <w:rPr>
                <w:rFonts w:eastAsia="宋体" w:hint="eastAsia"/>
                <w:lang w:eastAsia="zh-CN"/>
              </w:rPr>
              <w:t>X</w:t>
            </w:r>
            <w:r>
              <w:rPr>
                <w:rFonts w:eastAsia="宋体"/>
                <w:lang w:eastAsia="zh-CN"/>
              </w:rPr>
              <w:t>iaomi</w:t>
            </w:r>
          </w:p>
        </w:tc>
        <w:tc>
          <w:tcPr>
            <w:tcW w:w="6149" w:type="dxa"/>
          </w:tcPr>
          <w:p w14:paraId="5356F007" w14:textId="77777777" w:rsidR="00C840EC" w:rsidRDefault="0059599B">
            <w:pPr>
              <w:rPr>
                <w:rFonts w:eastAsia="宋体"/>
                <w:lang w:eastAsia="zh-CN"/>
              </w:rPr>
            </w:pPr>
            <w:r>
              <w:rPr>
                <w:rFonts w:eastAsia="宋体" w:hint="eastAsia"/>
                <w:lang w:eastAsia="zh-CN"/>
              </w:rPr>
              <w:t>O</w:t>
            </w:r>
            <w:r>
              <w:rPr>
                <w:rFonts w:eastAsia="宋体"/>
                <w:lang w:eastAsia="zh-CN"/>
              </w:rPr>
              <w:t>K</w:t>
            </w:r>
          </w:p>
        </w:tc>
        <w:tc>
          <w:tcPr>
            <w:tcW w:w="2389" w:type="dxa"/>
          </w:tcPr>
          <w:p w14:paraId="49431EC6" w14:textId="77777777" w:rsidR="00C840EC" w:rsidRDefault="00C840EC"/>
        </w:tc>
      </w:tr>
      <w:tr w:rsidR="00C840EC" w14:paraId="3A40EB41" w14:textId="77777777" w:rsidTr="00C840EC">
        <w:tc>
          <w:tcPr>
            <w:tcW w:w="1410" w:type="dxa"/>
          </w:tcPr>
          <w:p w14:paraId="3EF3CD93" w14:textId="77777777" w:rsidR="00C840EC" w:rsidRDefault="0059599B">
            <w:r>
              <w:rPr>
                <w:rFonts w:eastAsia="宋体" w:hint="eastAsia"/>
                <w:lang w:eastAsia="zh-CN"/>
              </w:rPr>
              <w:t>v</w:t>
            </w:r>
            <w:r>
              <w:rPr>
                <w:rFonts w:eastAsia="宋体"/>
                <w:lang w:eastAsia="zh-CN"/>
              </w:rPr>
              <w:t>ivo</w:t>
            </w:r>
          </w:p>
        </w:tc>
        <w:tc>
          <w:tcPr>
            <w:tcW w:w="6149" w:type="dxa"/>
          </w:tcPr>
          <w:p w14:paraId="2A22523A" w14:textId="77777777" w:rsidR="00C840EC" w:rsidRDefault="0059599B">
            <w:r>
              <w:rPr>
                <w:rFonts w:eastAsia="宋体"/>
                <w:lang w:eastAsia="zh-CN"/>
              </w:rPr>
              <w:t xml:space="preserve">Besides proposal 1-1,1-2 and 1-7, we think the agreement of </w:t>
            </w:r>
            <w:r>
              <w:rPr>
                <w:rFonts w:eastAsia="宋体" w:hint="eastAsia"/>
                <w:lang w:eastAsia="zh-CN"/>
              </w:rPr>
              <w:t>other</w:t>
            </w:r>
            <w:r>
              <w:rPr>
                <w:rFonts w:eastAsia="宋体"/>
                <w:lang w:eastAsia="zh-CN"/>
              </w:rPr>
              <w:t xml:space="preserve"> issue</w:t>
            </w:r>
            <w:r>
              <w:rPr>
                <w:rFonts w:eastAsia="宋体" w:hint="eastAsia"/>
                <w:lang w:eastAsia="zh-CN"/>
              </w:rPr>
              <w:t>s</w:t>
            </w:r>
            <w:r>
              <w:rPr>
                <w:rFonts w:eastAsia="宋体"/>
                <w:lang w:eastAsia="zh-CN"/>
              </w:rPr>
              <w:t xml:space="preserve"> should also be added into the LS, if achieved. Since all of them may make specification impact for RAN2/3/4.</w:t>
            </w:r>
          </w:p>
        </w:tc>
        <w:tc>
          <w:tcPr>
            <w:tcW w:w="2389" w:type="dxa"/>
          </w:tcPr>
          <w:p w14:paraId="01B93C0A" w14:textId="77777777" w:rsidR="00C840EC" w:rsidRDefault="0059599B">
            <w:r>
              <w:rPr>
                <w:rFonts w:hint="eastAsia"/>
              </w:rPr>
              <w:t>Y</w:t>
            </w:r>
            <w:r>
              <w:t xml:space="preserve">es, this is exactly my intention. </w:t>
            </w:r>
          </w:p>
        </w:tc>
      </w:tr>
      <w:tr w:rsidR="00C840EC" w14:paraId="497AE435" w14:textId="77777777" w:rsidTr="00C840EC">
        <w:tc>
          <w:tcPr>
            <w:tcW w:w="1410" w:type="dxa"/>
          </w:tcPr>
          <w:p w14:paraId="678DE91E" w14:textId="77777777" w:rsidR="00C840EC" w:rsidRDefault="0059599B">
            <w:pPr>
              <w:rPr>
                <w:rFonts w:eastAsia="宋体"/>
                <w:lang w:eastAsia="zh-CN"/>
              </w:rPr>
            </w:pPr>
            <w:r>
              <w:rPr>
                <w:rFonts w:eastAsia="宋体" w:hint="eastAsia"/>
                <w:lang w:eastAsia="zh-CN"/>
              </w:rPr>
              <w:t>F</w:t>
            </w:r>
            <w:r>
              <w:rPr>
                <w:rFonts w:eastAsia="宋体"/>
                <w:lang w:eastAsia="zh-CN"/>
              </w:rPr>
              <w:t>ujitsu</w:t>
            </w:r>
          </w:p>
        </w:tc>
        <w:tc>
          <w:tcPr>
            <w:tcW w:w="6149" w:type="dxa"/>
          </w:tcPr>
          <w:p w14:paraId="4A34FFD6" w14:textId="77777777" w:rsidR="00C840EC" w:rsidRDefault="0059599B">
            <w:pPr>
              <w:rPr>
                <w:rFonts w:eastAsia="宋体"/>
                <w:lang w:eastAsia="zh-CN"/>
              </w:rPr>
            </w:pPr>
            <w:r>
              <w:rPr>
                <w:rFonts w:eastAsia="宋体" w:hint="eastAsia"/>
                <w:lang w:eastAsia="zh-CN"/>
              </w:rPr>
              <w:t>S</w:t>
            </w:r>
            <w:r>
              <w:rPr>
                <w:rFonts w:eastAsia="宋体"/>
                <w:lang w:eastAsia="zh-CN"/>
              </w:rPr>
              <w:t>upport.</w:t>
            </w:r>
          </w:p>
        </w:tc>
        <w:tc>
          <w:tcPr>
            <w:tcW w:w="2389" w:type="dxa"/>
          </w:tcPr>
          <w:p w14:paraId="6E4789B5" w14:textId="77777777" w:rsidR="00C840EC" w:rsidRDefault="00C840EC"/>
        </w:tc>
      </w:tr>
      <w:tr w:rsidR="00C840EC" w14:paraId="61EBB43A" w14:textId="77777777" w:rsidTr="00C840EC">
        <w:tc>
          <w:tcPr>
            <w:tcW w:w="1410" w:type="dxa"/>
          </w:tcPr>
          <w:p w14:paraId="0A919E0C" w14:textId="6322CA95" w:rsidR="00C840EC" w:rsidRPr="009A5247" w:rsidRDefault="009A5247">
            <w:pPr>
              <w:rPr>
                <w:rFonts w:eastAsia="Malgun Gothic"/>
                <w:lang w:eastAsia="ko-KR"/>
              </w:rPr>
            </w:pPr>
            <w:r>
              <w:rPr>
                <w:rFonts w:eastAsia="Malgun Gothic" w:hint="eastAsia"/>
                <w:lang w:eastAsia="ko-KR"/>
              </w:rPr>
              <w:t>LG</w:t>
            </w:r>
          </w:p>
        </w:tc>
        <w:tc>
          <w:tcPr>
            <w:tcW w:w="6149" w:type="dxa"/>
          </w:tcPr>
          <w:p w14:paraId="0F68EF34" w14:textId="48C2AB17" w:rsidR="00C840EC" w:rsidRPr="009A5247" w:rsidRDefault="009A5247">
            <w:pPr>
              <w:rPr>
                <w:rFonts w:eastAsia="Malgun Gothic"/>
                <w:lang w:eastAsia="ko-KR"/>
              </w:rPr>
            </w:pPr>
            <w:r>
              <w:rPr>
                <w:rFonts w:eastAsia="Malgun Gothic" w:hint="eastAsia"/>
                <w:lang w:eastAsia="ko-KR"/>
              </w:rPr>
              <w:t>Same understanding with vivo</w:t>
            </w:r>
          </w:p>
        </w:tc>
        <w:tc>
          <w:tcPr>
            <w:tcW w:w="2389" w:type="dxa"/>
          </w:tcPr>
          <w:p w14:paraId="47AD6440" w14:textId="77777777" w:rsidR="00C840EC" w:rsidRDefault="00C840EC"/>
        </w:tc>
      </w:tr>
      <w:tr w:rsidR="003741AC" w14:paraId="6C860823" w14:textId="77777777" w:rsidTr="002B6C19">
        <w:tc>
          <w:tcPr>
            <w:tcW w:w="1410" w:type="dxa"/>
          </w:tcPr>
          <w:p w14:paraId="16F0B164" w14:textId="77777777" w:rsidR="003741AC" w:rsidRPr="005740C1" w:rsidRDefault="003741AC" w:rsidP="002B6C19">
            <w:pPr>
              <w:rPr>
                <w:rFonts w:eastAsia="宋体" w:hint="eastAsia"/>
                <w:lang w:eastAsia="zh-CN"/>
              </w:rPr>
            </w:pPr>
            <w:r>
              <w:rPr>
                <w:rFonts w:eastAsia="宋体" w:hint="eastAsia"/>
                <w:lang w:eastAsia="zh-CN"/>
              </w:rPr>
              <w:t>S</w:t>
            </w:r>
            <w:r>
              <w:rPr>
                <w:rFonts w:eastAsia="宋体"/>
                <w:lang w:eastAsia="zh-CN"/>
              </w:rPr>
              <w:t>preadtrum</w:t>
            </w:r>
          </w:p>
        </w:tc>
        <w:tc>
          <w:tcPr>
            <w:tcW w:w="6149" w:type="dxa"/>
          </w:tcPr>
          <w:p w14:paraId="2AD20978" w14:textId="77777777" w:rsidR="003741AC" w:rsidRPr="005740C1" w:rsidRDefault="003741AC" w:rsidP="002B6C19">
            <w:pPr>
              <w:rPr>
                <w:rFonts w:eastAsia="宋体" w:hint="eastAsia"/>
                <w:lang w:eastAsia="zh-CN"/>
              </w:rPr>
            </w:pPr>
            <w:r>
              <w:rPr>
                <w:rFonts w:eastAsia="宋体"/>
                <w:lang w:eastAsia="zh-CN"/>
              </w:rPr>
              <w:t>Support to inform, the set of agreements can be decided later, to check if they are related with RAN2/3/4 discussion.</w:t>
            </w:r>
          </w:p>
        </w:tc>
        <w:tc>
          <w:tcPr>
            <w:tcW w:w="2389" w:type="dxa"/>
          </w:tcPr>
          <w:p w14:paraId="56C206A7" w14:textId="77777777" w:rsidR="003741AC" w:rsidRDefault="003741AC" w:rsidP="002B6C19"/>
        </w:tc>
      </w:tr>
      <w:tr w:rsidR="00C840EC" w14:paraId="711F2D73" w14:textId="77777777" w:rsidTr="00C840EC">
        <w:tc>
          <w:tcPr>
            <w:tcW w:w="1410" w:type="dxa"/>
          </w:tcPr>
          <w:p w14:paraId="2A6E1221" w14:textId="77777777" w:rsidR="00C840EC" w:rsidRDefault="00C840EC"/>
        </w:tc>
        <w:tc>
          <w:tcPr>
            <w:tcW w:w="6149" w:type="dxa"/>
          </w:tcPr>
          <w:p w14:paraId="5BBA3588" w14:textId="77777777" w:rsidR="00C840EC" w:rsidRDefault="00C840EC"/>
        </w:tc>
        <w:tc>
          <w:tcPr>
            <w:tcW w:w="2389" w:type="dxa"/>
          </w:tcPr>
          <w:p w14:paraId="11A48F6E" w14:textId="77777777" w:rsidR="00C840EC" w:rsidRDefault="00C840EC"/>
        </w:tc>
      </w:tr>
      <w:tr w:rsidR="00C840EC" w14:paraId="443C9145" w14:textId="77777777" w:rsidTr="00C840EC">
        <w:tc>
          <w:tcPr>
            <w:tcW w:w="1410" w:type="dxa"/>
          </w:tcPr>
          <w:p w14:paraId="541F8159" w14:textId="77777777" w:rsidR="00C840EC" w:rsidRDefault="00C840EC"/>
        </w:tc>
        <w:tc>
          <w:tcPr>
            <w:tcW w:w="6149" w:type="dxa"/>
          </w:tcPr>
          <w:p w14:paraId="57B214D0" w14:textId="77777777" w:rsidR="00C840EC" w:rsidRDefault="00C840EC"/>
        </w:tc>
        <w:tc>
          <w:tcPr>
            <w:tcW w:w="2389" w:type="dxa"/>
          </w:tcPr>
          <w:p w14:paraId="65D55577" w14:textId="77777777" w:rsidR="00C840EC" w:rsidRDefault="00C840EC"/>
        </w:tc>
      </w:tr>
      <w:tr w:rsidR="00C840EC" w14:paraId="590AA14C" w14:textId="77777777" w:rsidTr="00C840EC">
        <w:tc>
          <w:tcPr>
            <w:tcW w:w="1410" w:type="dxa"/>
          </w:tcPr>
          <w:p w14:paraId="629DD224" w14:textId="77777777" w:rsidR="00C840EC" w:rsidRDefault="00C840EC"/>
        </w:tc>
        <w:tc>
          <w:tcPr>
            <w:tcW w:w="6149" w:type="dxa"/>
          </w:tcPr>
          <w:p w14:paraId="5B939342" w14:textId="77777777" w:rsidR="00C840EC" w:rsidRDefault="00C840EC"/>
        </w:tc>
        <w:tc>
          <w:tcPr>
            <w:tcW w:w="2389" w:type="dxa"/>
          </w:tcPr>
          <w:p w14:paraId="47851F32" w14:textId="77777777" w:rsidR="00C840EC" w:rsidRDefault="00C840EC"/>
        </w:tc>
      </w:tr>
      <w:tr w:rsidR="00C840EC" w14:paraId="3BC0EC83" w14:textId="77777777" w:rsidTr="00C840EC">
        <w:tc>
          <w:tcPr>
            <w:tcW w:w="1410" w:type="dxa"/>
          </w:tcPr>
          <w:p w14:paraId="07DABC2D" w14:textId="77777777" w:rsidR="00C840EC" w:rsidRDefault="00C840EC"/>
        </w:tc>
        <w:tc>
          <w:tcPr>
            <w:tcW w:w="6149" w:type="dxa"/>
          </w:tcPr>
          <w:p w14:paraId="6D71BC79" w14:textId="77777777" w:rsidR="00C840EC" w:rsidRDefault="00C840EC"/>
        </w:tc>
        <w:tc>
          <w:tcPr>
            <w:tcW w:w="2389" w:type="dxa"/>
          </w:tcPr>
          <w:p w14:paraId="3F585BA7" w14:textId="77777777" w:rsidR="00C840EC" w:rsidRDefault="00C840EC"/>
        </w:tc>
      </w:tr>
      <w:tr w:rsidR="00C840EC" w14:paraId="61565EF1" w14:textId="77777777" w:rsidTr="00C840EC">
        <w:tc>
          <w:tcPr>
            <w:tcW w:w="1410" w:type="dxa"/>
          </w:tcPr>
          <w:p w14:paraId="733E2512" w14:textId="77777777" w:rsidR="00C840EC" w:rsidRDefault="00C840EC"/>
        </w:tc>
        <w:tc>
          <w:tcPr>
            <w:tcW w:w="6149" w:type="dxa"/>
          </w:tcPr>
          <w:p w14:paraId="32210852" w14:textId="77777777" w:rsidR="00C840EC" w:rsidRDefault="00C840EC"/>
        </w:tc>
        <w:tc>
          <w:tcPr>
            <w:tcW w:w="2389" w:type="dxa"/>
          </w:tcPr>
          <w:p w14:paraId="3848F11B" w14:textId="77777777" w:rsidR="00C840EC" w:rsidRDefault="00C840EC"/>
        </w:tc>
      </w:tr>
      <w:tr w:rsidR="00C840EC" w14:paraId="488B702D" w14:textId="77777777" w:rsidTr="00C840EC">
        <w:tc>
          <w:tcPr>
            <w:tcW w:w="1410" w:type="dxa"/>
          </w:tcPr>
          <w:p w14:paraId="49851DFD" w14:textId="77777777" w:rsidR="00C840EC" w:rsidRDefault="00C840EC"/>
        </w:tc>
        <w:tc>
          <w:tcPr>
            <w:tcW w:w="6149" w:type="dxa"/>
          </w:tcPr>
          <w:p w14:paraId="12DC55F8" w14:textId="77777777" w:rsidR="00C840EC" w:rsidRDefault="00C840EC"/>
        </w:tc>
        <w:tc>
          <w:tcPr>
            <w:tcW w:w="2389" w:type="dxa"/>
          </w:tcPr>
          <w:p w14:paraId="29DAC384" w14:textId="77777777" w:rsidR="00C840EC" w:rsidRDefault="00C840EC"/>
        </w:tc>
      </w:tr>
      <w:tr w:rsidR="00C840EC" w14:paraId="046AD9FF" w14:textId="77777777" w:rsidTr="00C840EC">
        <w:tc>
          <w:tcPr>
            <w:tcW w:w="1410" w:type="dxa"/>
          </w:tcPr>
          <w:p w14:paraId="285B444B" w14:textId="77777777" w:rsidR="00C840EC" w:rsidRDefault="00C840EC"/>
        </w:tc>
        <w:tc>
          <w:tcPr>
            <w:tcW w:w="6149" w:type="dxa"/>
          </w:tcPr>
          <w:p w14:paraId="5057B1D5" w14:textId="77777777" w:rsidR="00C840EC" w:rsidRDefault="00C840EC"/>
        </w:tc>
        <w:tc>
          <w:tcPr>
            <w:tcW w:w="2389" w:type="dxa"/>
          </w:tcPr>
          <w:p w14:paraId="4F4E283F" w14:textId="77777777" w:rsidR="00C840EC" w:rsidRDefault="00C840EC"/>
        </w:tc>
      </w:tr>
    </w:tbl>
    <w:p w14:paraId="1239CEB3" w14:textId="77777777" w:rsidR="00C840EC" w:rsidRDefault="00C840EC"/>
    <w:p w14:paraId="4EBB724F" w14:textId="77777777" w:rsidR="00C840EC" w:rsidRDefault="00C840EC"/>
    <w:p w14:paraId="081D0CE8" w14:textId="77777777" w:rsidR="00C840EC" w:rsidRDefault="00C840EC"/>
    <w:p w14:paraId="5D84C957" w14:textId="77777777" w:rsidR="00C840EC" w:rsidRDefault="00C840EC"/>
    <w:p w14:paraId="4A2CFD20" w14:textId="77777777" w:rsidR="00C840EC" w:rsidRDefault="0059599B">
      <w:pPr>
        <w:pStyle w:val="20"/>
      </w:pPr>
      <w:r>
        <w:t>L1 measurement reporting</w:t>
      </w:r>
    </w:p>
    <w:p w14:paraId="3AF78B65" w14:textId="77777777" w:rsidR="00C840EC" w:rsidRDefault="0059599B">
      <w:pPr>
        <w:pStyle w:val="5"/>
      </w:pPr>
      <w:r>
        <w:rPr>
          <w:rFonts w:hint="eastAsia"/>
        </w:rPr>
        <w:t>[</w:t>
      </w:r>
      <w:r>
        <w:t>Summary of contributions]</w:t>
      </w:r>
    </w:p>
    <w:p w14:paraId="45AB6234" w14:textId="77777777" w:rsidR="00C840EC" w:rsidRDefault="0059599B">
      <w:pPr>
        <w:pStyle w:val="a"/>
        <w:numPr>
          <w:ilvl w:val="0"/>
          <w:numId w:val="12"/>
        </w:numPr>
        <w:ind w:leftChars="0"/>
      </w:pPr>
      <w:r>
        <w:t>According to the submitted contributions that many companies have an understanding that the gNB triggered/configured reporting, which is supported for Rel-17 ICBM, can be reused for Rel-18 L1/L2 mobility</w:t>
      </w:r>
    </w:p>
    <w:p w14:paraId="5AE34DCA" w14:textId="77777777" w:rsidR="00C840EC" w:rsidRDefault="0059599B">
      <w:pPr>
        <w:pStyle w:val="a"/>
        <w:numPr>
          <w:ilvl w:val="1"/>
          <w:numId w:val="12"/>
        </w:numPr>
        <w:ind w:leftChars="0"/>
      </w:pPr>
      <w:r>
        <w:t>Periodic, semi-persistent and aperiodic L1 measurement reporting using reference signals associated with non-serving cell PCI</w:t>
      </w:r>
    </w:p>
    <w:p w14:paraId="5D2C239C" w14:textId="77777777" w:rsidR="00C840EC" w:rsidRDefault="0059599B">
      <w:pPr>
        <w:pStyle w:val="a"/>
        <w:numPr>
          <w:ilvl w:val="1"/>
          <w:numId w:val="12"/>
        </w:numPr>
        <w:ind w:leftChars="0"/>
      </w:pPr>
      <w:r>
        <w:rPr>
          <w:rFonts w:hint="eastAsia"/>
        </w:rPr>
        <w:t>R</w:t>
      </w:r>
      <w:r>
        <w:t xml:space="preserve">euse the reporting format for Rel-17 ICBM, i.e. </w:t>
      </w:r>
      <w:r>
        <w:rPr>
          <w:rFonts w:hint="eastAsia"/>
        </w:rPr>
        <w:t>4</w:t>
      </w:r>
      <w:r>
        <w:t xml:space="preserve"> beams can be reported in a report instance, including serving cell and non-serving cell, where absolute 7-bit RSRP and remaining 4-bit differential RSRP value relative to the absolute value</w:t>
      </w:r>
    </w:p>
    <w:p w14:paraId="015F00BA" w14:textId="77777777" w:rsidR="00C840EC" w:rsidRDefault="0059599B">
      <w:pPr>
        <w:pStyle w:val="a"/>
        <w:numPr>
          <w:ilvl w:val="1"/>
          <w:numId w:val="12"/>
        </w:numPr>
        <w:ind w:leftChars="0"/>
      </w:pPr>
      <w:r>
        <w:t>Also, there are discussions about the reporting format to support Rel-18 scenarios</w:t>
      </w:r>
    </w:p>
    <w:p w14:paraId="34AB8602" w14:textId="77777777" w:rsidR="00C840EC" w:rsidRDefault="0059599B">
      <w:pPr>
        <w:pStyle w:val="a"/>
        <w:numPr>
          <w:ilvl w:val="2"/>
          <w:numId w:val="12"/>
        </w:numPr>
        <w:ind w:leftChars="0"/>
      </w:pPr>
      <w:r>
        <w:rPr>
          <w:rFonts w:hint="eastAsia"/>
        </w:rPr>
        <w:t>F</w:t>
      </w:r>
      <w:r>
        <w:t>requency indicator if inter-frequency L1 measurement is supported.</w:t>
      </w:r>
    </w:p>
    <w:p w14:paraId="3340DB89" w14:textId="77777777" w:rsidR="00C840EC" w:rsidRDefault="0059599B">
      <w:pPr>
        <w:pStyle w:val="a"/>
        <w:numPr>
          <w:ilvl w:val="2"/>
          <w:numId w:val="12"/>
        </w:numPr>
        <w:ind w:leftChars="0"/>
      </w:pPr>
      <w:r>
        <w:t>Support of more than 4 beams in a report instance.</w:t>
      </w:r>
    </w:p>
    <w:p w14:paraId="5A32EFD2" w14:textId="77777777" w:rsidR="00C840EC" w:rsidRDefault="0059599B">
      <w:pPr>
        <w:pStyle w:val="a"/>
        <w:numPr>
          <w:ilvl w:val="2"/>
          <w:numId w:val="12"/>
        </w:numPr>
        <w:ind w:leftChars="0"/>
      </w:pPr>
      <w:r>
        <w:t>Support of reporting a variable number of SSBRI/RSRP pairs, wherein a UE reports in a single reporting instance a two-part beam report using the Rel-15 two-part UCI. The 1</w:t>
      </w:r>
      <w:r>
        <w:rPr>
          <w:vertAlign w:val="superscript"/>
        </w:rPr>
        <w:t>st</w:t>
      </w:r>
      <w:r>
        <w:t xml:space="preserve"> part has fixed payload size while the 2</w:t>
      </w:r>
      <w:r>
        <w:rPr>
          <w:vertAlign w:val="superscript"/>
        </w:rPr>
        <w:t>nd</w:t>
      </w:r>
      <w:r>
        <w:t xml:space="preserve"> part is used to report the remaining information. </w:t>
      </w:r>
    </w:p>
    <w:p w14:paraId="6F2733B3" w14:textId="77777777" w:rsidR="00C840EC" w:rsidRDefault="0059599B">
      <w:pPr>
        <w:pStyle w:val="a"/>
        <w:numPr>
          <w:ilvl w:val="2"/>
          <w:numId w:val="12"/>
        </w:numPr>
        <w:ind w:leftChars="0"/>
      </w:pPr>
      <w:r>
        <w:rPr>
          <w:rFonts w:hint="eastAsia"/>
        </w:rPr>
        <w:t>S</w:t>
      </w:r>
      <w:r>
        <w:t>upport reporting for top N candidate cells with cell-level filtered measurement results.</w:t>
      </w:r>
    </w:p>
    <w:p w14:paraId="4DF74B78" w14:textId="77777777" w:rsidR="00C840EC" w:rsidRDefault="0059599B">
      <w:pPr>
        <w:pStyle w:val="a"/>
        <w:numPr>
          <w:ilvl w:val="0"/>
          <w:numId w:val="12"/>
        </w:numPr>
        <w:ind w:leftChars="0"/>
      </w:pPr>
      <w:r>
        <w:rPr>
          <w:rFonts w:hint="eastAsia"/>
        </w:rPr>
        <w:t>O</w:t>
      </w:r>
      <w:r>
        <w:t xml:space="preserve">n the other hand, L1 measurement report using MAC CE is also proposed </w:t>
      </w:r>
      <w:r>
        <w:rPr>
          <w:rFonts w:hint="eastAsia"/>
        </w:rPr>
        <w:t>t</w:t>
      </w:r>
      <w:r>
        <w:t>o enable large size of reports, and to achieve more reliability.</w:t>
      </w:r>
    </w:p>
    <w:p w14:paraId="231714BC" w14:textId="77777777" w:rsidR="00C840EC" w:rsidRDefault="0059599B">
      <w:pPr>
        <w:pStyle w:val="a"/>
        <w:numPr>
          <w:ilvl w:val="0"/>
          <w:numId w:val="12"/>
        </w:numPr>
        <w:ind w:leftChars="0"/>
      </w:pPr>
      <w:r>
        <w:t xml:space="preserve">In addition, many companies propose to introduce </w:t>
      </w:r>
      <w:r>
        <w:rPr>
          <w:rFonts w:hint="eastAsia"/>
        </w:rPr>
        <w:t>U</w:t>
      </w:r>
      <w:r>
        <w:t xml:space="preserve">E /event triggered report (which was discussed in Rel-17 ICBM but not agreed) to reduce reporting overhead and UE power consumption while it is claimed that the motivation of event triggered L1 reporting is not clear. </w:t>
      </w:r>
    </w:p>
    <w:p w14:paraId="4783377B" w14:textId="77777777" w:rsidR="00C840EC" w:rsidRDefault="0059599B">
      <w:pPr>
        <w:pStyle w:val="a"/>
        <w:numPr>
          <w:ilvl w:val="1"/>
          <w:numId w:val="12"/>
        </w:numPr>
        <w:ind w:leftChars="0"/>
      </w:pPr>
      <w:r>
        <w:t xml:space="preserve">Nevertheless, companies have quite different understanding on the detailed design: i.e. triggering event (reuse of L3 event, or new event, etc.), resources allocation/request used for reporting, indication to gNB if the condition is met (using SR or MAC CE), how to start or stop the report (timer base), how the target RS and PCI is configured, necessity of TTT (Time To Trigger) and/or contents of the beam report etc. </w:t>
      </w:r>
    </w:p>
    <w:p w14:paraId="0FF43298" w14:textId="77777777" w:rsidR="00C840EC" w:rsidRDefault="0059599B">
      <w:pPr>
        <w:pStyle w:val="5"/>
      </w:pPr>
      <w:r>
        <w:rPr>
          <w:rFonts w:hint="eastAsia"/>
        </w:rPr>
        <w:t>[</w:t>
      </w:r>
      <w:r>
        <w:t>FL observation]</w:t>
      </w:r>
    </w:p>
    <w:p w14:paraId="26459A95" w14:textId="77777777" w:rsidR="00C840EC" w:rsidRDefault="0059599B">
      <w:r>
        <w:t xml:space="preserve">There are small number of proposals on L1 measurement report in this meeting. Some companies propose to reuse the mechanism for Rel-17 ICBM (i.e. reporting format). On top of that, some also see the necessity to enhance it to support Rel-18 scenarios (such as inter-frequency handover which may result in large number of measurement and report). Another idea to cope with Rel-18 scenario is to use MAC CE to enable large amount of L1 measurement report with higher reliability. </w:t>
      </w:r>
    </w:p>
    <w:p w14:paraId="574803CB" w14:textId="77777777" w:rsidR="00C840EC" w:rsidRDefault="0059599B">
      <w:r>
        <w:lastRenderedPageBreak/>
        <w:t xml:space="preserve">Event/UE triggered report was proposed by many companies, similarly to Rel-17. </w:t>
      </w:r>
      <w:r>
        <w:rPr>
          <w:rFonts w:hint="eastAsia"/>
        </w:rPr>
        <w:t>W</w:t>
      </w:r>
      <w:r>
        <w:t xml:space="preserve">hile this technique is well-known in RAN1 for a long time, it seems companies still have quite different views on the details design of </w:t>
      </w:r>
      <w:r>
        <w:rPr>
          <w:rFonts w:hint="eastAsia"/>
        </w:rPr>
        <w:t>U</w:t>
      </w:r>
      <w:r>
        <w:t xml:space="preserve">E /event triggered report (despite the simple name, unfortunately). This situation prevents FL from coming up with concrete options for </w:t>
      </w:r>
      <w:r>
        <w:rPr>
          <w:rFonts w:hint="eastAsia"/>
        </w:rPr>
        <w:t>U</w:t>
      </w:r>
      <w:r>
        <w:t xml:space="preserve">E /event triggered report (i.e. option 1, option 2 ~~) for down selection because tons of combinations can be considered. Therefore, FL would like to propose two phase approach, i.e. (1) summarize and agree the discussion points at this meeting, and (2) discuss and decide if event/UE triggered report is supported or not, and agree the limited number of options for further discussion at RAN1#111. Spending much time on this issue is not recommended. </w:t>
      </w:r>
    </w:p>
    <w:p w14:paraId="00C66F65" w14:textId="77777777" w:rsidR="00C840EC" w:rsidRDefault="0059599B">
      <w:pPr>
        <w:pStyle w:val="5"/>
      </w:pPr>
      <w:r>
        <w:t xml:space="preserve">[FL proposal 2-1-v1] </w:t>
      </w:r>
    </w:p>
    <w:p w14:paraId="57AC37B4" w14:textId="77777777" w:rsidR="00C840EC" w:rsidRDefault="0059599B">
      <w:pPr>
        <w:pStyle w:val="a"/>
        <w:numPr>
          <w:ilvl w:val="0"/>
          <w:numId w:val="9"/>
        </w:numPr>
        <w:ind w:leftChars="0"/>
        <w:rPr>
          <w:color w:val="FF0000"/>
        </w:rPr>
      </w:pPr>
      <w:r>
        <w:rPr>
          <w:rFonts w:hint="eastAsia"/>
          <w:color w:val="FF0000"/>
        </w:rPr>
        <w:t>F</w:t>
      </w:r>
      <w:r>
        <w:rPr>
          <w:color w:val="FF0000"/>
        </w:rPr>
        <w:t>or L1 measurement report for Rel-18 L1/L2 mobility, further study the following mechanisms:</w:t>
      </w:r>
    </w:p>
    <w:p w14:paraId="04E1CF35" w14:textId="77777777" w:rsidR="00C840EC" w:rsidRDefault="0059599B">
      <w:pPr>
        <w:pStyle w:val="a"/>
        <w:numPr>
          <w:ilvl w:val="1"/>
          <w:numId w:val="9"/>
        </w:numPr>
        <w:ind w:leftChars="0"/>
        <w:rPr>
          <w:color w:val="FF0000"/>
        </w:rPr>
      </w:pPr>
      <w:r>
        <w:rPr>
          <w:color w:val="FF0000"/>
        </w:rPr>
        <w:t>Report as UCI on PUCCH or PUSCH</w:t>
      </w:r>
    </w:p>
    <w:p w14:paraId="65D6E8E3" w14:textId="77777777" w:rsidR="00C840EC" w:rsidRDefault="0059599B">
      <w:pPr>
        <w:pStyle w:val="a"/>
        <w:numPr>
          <w:ilvl w:val="2"/>
          <w:numId w:val="9"/>
        </w:numPr>
        <w:ind w:leftChars="0"/>
        <w:rPr>
          <w:color w:val="FF0000"/>
        </w:rPr>
      </w:pPr>
      <w:r>
        <w:rPr>
          <w:rFonts w:hint="eastAsia"/>
          <w:color w:val="FF0000"/>
        </w:rPr>
        <w:t>P</w:t>
      </w:r>
      <w:r>
        <w:rPr>
          <w:color w:val="FF0000"/>
        </w:rPr>
        <w:t>eriodic report on PUCCH, semi-persistent report on PUSCH and aperiodic report on PUSCH</w:t>
      </w:r>
    </w:p>
    <w:p w14:paraId="00B134FE" w14:textId="77777777" w:rsidR="00C840EC" w:rsidRDefault="0059599B">
      <w:pPr>
        <w:pStyle w:val="a"/>
        <w:numPr>
          <w:ilvl w:val="2"/>
          <w:numId w:val="9"/>
        </w:numPr>
        <w:ind w:leftChars="0"/>
        <w:rPr>
          <w:color w:val="FF0000"/>
        </w:rPr>
      </w:pPr>
      <w:r>
        <w:rPr>
          <w:rFonts w:hint="eastAsia"/>
          <w:color w:val="FF0000"/>
        </w:rPr>
        <w:t>R</w:t>
      </w:r>
      <w:r>
        <w:rPr>
          <w:color w:val="FF0000"/>
        </w:rPr>
        <w:t>euse the report format defined for Rel-17 ICBM, and further study the enhancements to accommodate Rel-18 scenarios, e.g.</w:t>
      </w:r>
    </w:p>
    <w:p w14:paraId="294AB6A9" w14:textId="77777777" w:rsidR="00C840EC" w:rsidRDefault="0059599B">
      <w:pPr>
        <w:pStyle w:val="a"/>
        <w:numPr>
          <w:ilvl w:val="3"/>
          <w:numId w:val="9"/>
        </w:numPr>
        <w:ind w:leftChars="0"/>
        <w:rPr>
          <w:color w:val="FF0000"/>
        </w:rPr>
      </w:pPr>
      <w:r>
        <w:rPr>
          <w:color w:val="FF0000"/>
        </w:rPr>
        <w:t>Inter-frequency measurement, if supported</w:t>
      </w:r>
    </w:p>
    <w:p w14:paraId="324E48B0" w14:textId="77777777" w:rsidR="00C840EC" w:rsidRDefault="0059599B">
      <w:pPr>
        <w:pStyle w:val="a"/>
        <w:numPr>
          <w:ilvl w:val="3"/>
          <w:numId w:val="9"/>
        </w:numPr>
        <w:ind w:leftChars="0"/>
        <w:rPr>
          <w:color w:val="FF0000"/>
        </w:rPr>
      </w:pPr>
      <w:r>
        <w:rPr>
          <w:color w:val="FF0000"/>
        </w:rPr>
        <w:t>Increasing the maximum number of reporting beams, which is 4 for Rel-17 ICBM</w:t>
      </w:r>
    </w:p>
    <w:p w14:paraId="00475E5F" w14:textId="77777777" w:rsidR="00C840EC" w:rsidRDefault="0059599B">
      <w:pPr>
        <w:pStyle w:val="a"/>
        <w:numPr>
          <w:ilvl w:val="3"/>
          <w:numId w:val="9"/>
        </w:numPr>
        <w:ind w:leftChars="0"/>
        <w:rPr>
          <w:color w:val="FF0000"/>
        </w:rPr>
      </w:pPr>
      <w:r>
        <w:t>Reducing the reporting overhead by e.g. choosing N-best beams/cells</w:t>
      </w:r>
    </w:p>
    <w:p w14:paraId="4CFC16D9" w14:textId="77777777" w:rsidR="00C840EC" w:rsidRDefault="0059599B">
      <w:pPr>
        <w:pStyle w:val="a"/>
        <w:numPr>
          <w:ilvl w:val="1"/>
          <w:numId w:val="9"/>
        </w:numPr>
        <w:ind w:leftChars="0"/>
        <w:rPr>
          <w:color w:val="FF0000"/>
        </w:rPr>
      </w:pPr>
      <w:r>
        <w:rPr>
          <w:color w:val="FF0000"/>
        </w:rPr>
        <w:t>Report on MAC CE</w:t>
      </w:r>
    </w:p>
    <w:p w14:paraId="7E056B18" w14:textId="77777777" w:rsidR="00C840EC" w:rsidRDefault="0059599B">
      <w:pPr>
        <w:pStyle w:val="a"/>
        <w:numPr>
          <w:ilvl w:val="0"/>
          <w:numId w:val="9"/>
        </w:numPr>
        <w:ind w:leftChars="0"/>
        <w:rPr>
          <w:color w:val="FF0000"/>
        </w:rPr>
      </w:pPr>
      <w:r>
        <w:rPr>
          <w:rFonts w:hint="eastAsia"/>
          <w:color w:val="FF0000"/>
        </w:rPr>
        <w:t>F</w:t>
      </w:r>
      <w:r>
        <w:rPr>
          <w:color w:val="FF0000"/>
        </w:rPr>
        <w:t>or L1 measurement report for Rel-18 L1/L2 mobility, interested companies are encouraged to further study the necessity of UE/event triggered report for L1 measurement results and the detailed design until RAN1#111</w:t>
      </w:r>
    </w:p>
    <w:p w14:paraId="30EA699C" w14:textId="77777777" w:rsidR="00C840EC" w:rsidRDefault="0059599B">
      <w:pPr>
        <w:pStyle w:val="a"/>
        <w:numPr>
          <w:ilvl w:val="1"/>
          <w:numId w:val="9"/>
        </w:numPr>
        <w:ind w:leftChars="0"/>
        <w:rPr>
          <w:color w:val="FF0000"/>
        </w:rPr>
      </w:pPr>
      <w:r>
        <w:rPr>
          <w:color w:val="FF0000"/>
        </w:rPr>
        <w:t>At least the following aspects should be considered in the companies’ proposal</w:t>
      </w:r>
    </w:p>
    <w:p w14:paraId="2BE2631C" w14:textId="77777777" w:rsidR="00C840EC" w:rsidRDefault="0059599B">
      <w:pPr>
        <w:pStyle w:val="a"/>
        <w:numPr>
          <w:ilvl w:val="2"/>
          <w:numId w:val="9"/>
        </w:numPr>
        <w:ind w:leftChars="0"/>
        <w:rPr>
          <w:color w:val="FF0000"/>
        </w:rPr>
      </w:pPr>
      <w:r>
        <w:rPr>
          <w:rFonts w:hint="eastAsia"/>
          <w:color w:val="FF0000"/>
        </w:rPr>
        <w:t>E</w:t>
      </w:r>
      <w:r>
        <w:rPr>
          <w:color w:val="FF0000"/>
        </w:rPr>
        <w:t>xact definition of events, i.e. events defined for L3 measurement report, or something new</w:t>
      </w:r>
    </w:p>
    <w:p w14:paraId="2700F00E" w14:textId="77777777" w:rsidR="00C840EC" w:rsidRDefault="0059599B">
      <w:pPr>
        <w:pStyle w:val="a"/>
        <w:numPr>
          <w:ilvl w:val="2"/>
          <w:numId w:val="9"/>
        </w:numPr>
        <w:ind w:leftChars="0"/>
        <w:rPr>
          <w:color w:val="FF0000"/>
        </w:rPr>
      </w:pPr>
      <w:r>
        <w:rPr>
          <w:color w:val="FF0000"/>
        </w:rPr>
        <w:t>Report container i.e. UCI transmitted on PUCCH or PUSCH and/or MAC CE etc.</w:t>
      </w:r>
    </w:p>
    <w:p w14:paraId="6A061C7B" w14:textId="77777777" w:rsidR="00C840EC" w:rsidRDefault="0059599B">
      <w:pPr>
        <w:pStyle w:val="a"/>
        <w:numPr>
          <w:ilvl w:val="2"/>
          <w:numId w:val="9"/>
        </w:numPr>
        <w:ind w:leftChars="0"/>
        <w:rPr>
          <w:color w:val="FF0000"/>
        </w:rPr>
      </w:pPr>
      <w:r>
        <w:rPr>
          <w:rFonts w:hint="eastAsia"/>
          <w:color w:val="FF0000"/>
        </w:rPr>
        <w:t>R</w:t>
      </w:r>
      <w:r>
        <w:rPr>
          <w:color w:val="FF0000"/>
        </w:rPr>
        <w:t xml:space="preserve">esource allocation/assignment for UE/event triggered report i.e. resource is allocated in advance, requested when the event is met, and/or activated when the condition is met etc. </w:t>
      </w:r>
    </w:p>
    <w:p w14:paraId="077F7AE5" w14:textId="77777777" w:rsidR="00C840EC" w:rsidRDefault="0059599B">
      <w:pPr>
        <w:pStyle w:val="a"/>
        <w:numPr>
          <w:ilvl w:val="2"/>
          <w:numId w:val="9"/>
        </w:numPr>
        <w:ind w:leftChars="0"/>
        <w:rPr>
          <w:color w:val="FF0000"/>
        </w:rPr>
      </w:pPr>
      <w:r>
        <w:rPr>
          <w:color w:val="FF0000"/>
        </w:rPr>
        <w:t>Necessity of indication to gNB when the condition is met, and how</w:t>
      </w:r>
    </w:p>
    <w:p w14:paraId="409A5F5C" w14:textId="77777777" w:rsidR="00C840EC" w:rsidRDefault="0059599B">
      <w:pPr>
        <w:pStyle w:val="a"/>
        <w:numPr>
          <w:ilvl w:val="2"/>
          <w:numId w:val="9"/>
        </w:numPr>
        <w:ind w:leftChars="0"/>
        <w:rPr>
          <w:color w:val="FF0000"/>
        </w:rPr>
      </w:pPr>
      <w:r>
        <w:rPr>
          <w:rFonts w:hint="eastAsia"/>
          <w:color w:val="FF0000"/>
        </w:rPr>
        <w:t>N</w:t>
      </w:r>
      <w:r>
        <w:rPr>
          <w:color w:val="FF0000"/>
        </w:rPr>
        <w:t>ecessity to define the condition to start/stop the reporting, e.g. timer</w:t>
      </w:r>
    </w:p>
    <w:p w14:paraId="7D4920CA" w14:textId="77777777" w:rsidR="00C840EC" w:rsidRDefault="0059599B">
      <w:pPr>
        <w:pStyle w:val="a"/>
        <w:numPr>
          <w:ilvl w:val="2"/>
          <w:numId w:val="9"/>
        </w:numPr>
        <w:ind w:leftChars="0"/>
        <w:rPr>
          <w:color w:val="FF0000"/>
        </w:rPr>
      </w:pPr>
      <w:r>
        <w:rPr>
          <w:rFonts w:hint="eastAsia"/>
          <w:color w:val="FF0000"/>
        </w:rPr>
        <w:t>N</w:t>
      </w:r>
      <w:r>
        <w:rPr>
          <w:color w:val="FF0000"/>
        </w:rPr>
        <w:t>ecessity of time to trigger</w:t>
      </w:r>
    </w:p>
    <w:p w14:paraId="797BD373" w14:textId="77777777" w:rsidR="00C840EC" w:rsidRDefault="0059599B">
      <w:pPr>
        <w:pStyle w:val="a"/>
        <w:numPr>
          <w:ilvl w:val="2"/>
          <w:numId w:val="9"/>
        </w:numPr>
        <w:ind w:leftChars="0"/>
        <w:rPr>
          <w:color w:val="FF0000"/>
        </w:rPr>
      </w:pPr>
      <w:r>
        <w:rPr>
          <w:rFonts w:hint="eastAsia"/>
          <w:color w:val="FF0000"/>
        </w:rPr>
        <w:t>C</w:t>
      </w:r>
      <w:r>
        <w:rPr>
          <w:color w:val="FF0000"/>
        </w:rPr>
        <w:t xml:space="preserve">ontents of the report/reporting format, PCI, RS ID, measurement result etc. </w:t>
      </w:r>
    </w:p>
    <w:p w14:paraId="1E6BDC8A" w14:textId="77777777" w:rsidR="00C840EC" w:rsidRDefault="00C840EC">
      <w:pPr>
        <w:pStyle w:val="a"/>
        <w:numPr>
          <w:ilvl w:val="0"/>
          <w:numId w:val="9"/>
        </w:numPr>
        <w:ind w:leftChars="0"/>
        <w:rPr>
          <w:color w:val="FF0000"/>
        </w:rPr>
      </w:pPr>
    </w:p>
    <w:p w14:paraId="2AF8540E" w14:textId="77777777" w:rsidR="00C840EC" w:rsidRDefault="0059599B">
      <w:pPr>
        <w:pStyle w:val="a"/>
        <w:numPr>
          <w:ilvl w:val="0"/>
          <w:numId w:val="9"/>
        </w:numPr>
        <w:ind w:leftChars="0"/>
        <w:rPr>
          <w:i/>
          <w:iCs/>
          <w:color w:val="FF0000"/>
        </w:rPr>
      </w:pPr>
      <w:r>
        <w:rPr>
          <w:i/>
          <w:iCs/>
          <w:color w:val="FF0000"/>
        </w:rPr>
        <w:t>FL note: this issue is a high priority issue; at least one container shall be defined. On the other hand, UE event triggered report look like an optimization. Thus FL doesn’t recommend spending much time on this issue.</w:t>
      </w:r>
    </w:p>
    <w:p w14:paraId="13BD603A" w14:textId="77777777" w:rsidR="00C840EC" w:rsidRDefault="0059599B">
      <w:pPr>
        <w:pStyle w:val="5"/>
      </w:pPr>
      <w:r>
        <w:t>[Discussion on proposal 2-1-v1]</w:t>
      </w:r>
    </w:p>
    <w:p w14:paraId="63213AF4" w14:textId="77777777" w:rsidR="00C840EC" w:rsidRDefault="0059599B">
      <w:r>
        <w:rPr>
          <w:rFonts w:hint="eastAsia"/>
        </w:rPr>
        <w:t>P</w:t>
      </w:r>
      <w:r>
        <w:t>lease input your view in the table below:</w:t>
      </w:r>
    </w:p>
    <w:tbl>
      <w:tblPr>
        <w:tblStyle w:val="8"/>
        <w:tblW w:w="9686" w:type="dxa"/>
        <w:tblLook w:val="04A0" w:firstRow="1" w:lastRow="0" w:firstColumn="1" w:lastColumn="0" w:noHBand="0" w:noVBand="1"/>
      </w:tblPr>
      <w:tblGrid>
        <w:gridCol w:w="1973"/>
        <w:gridCol w:w="5399"/>
        <w:gridCol w:w="2314"/>
      </w:tblGrid>
      <w:tr w:rsidR="00C840EC" w14:paraId="1825E9C4" w14:textId="77777777" w:rsidTr="00C840EC">
        <w:trPr>
          <w:cnfStyle w:val="100000000000" w:firstRow="1" w:lastRow="0" w:firstColumn="0" w:lastColumn="0" w:oddVBand="0" w:evenVBand="0" w:oddHBand="0" w:evenHBand="0" w:firstRowFirstColumn="0" w:firstRowLastColumn="0" w:lastRowFirstColumn="0" w:lastRowLastColumn="0"/>
        </w:trPr>
        <w:tc>
          <w:tcPr>
            <w:tcW w:w="1973" w:type="dxa"/>
          </w:tcPr>
          <w:p w14:paraId="0CDF9117" w14:textId="77777777" w:rsidR="00C840EC" w:rsidRDefault="0059599B">
            <w:r>
              <w:rPr>
                <w:rFonts w:hint="eastAsia"/>
              </w:rPr>
              <w:t>C</w:t>
            </w:r>
            <w:r>
              <w:t>ompany</w:t>
            </w:r>
          </w:p>
        </w:tc>
        <w:tc>
          <w:tcPr>
            <w:tcW w:w="5399" w:type="dxa"/>
          </w:tcPr>
          <w:p w14:paraId="77CDC8CA" w14:textId="77777777" w:rsidR="00C840EC" w:rsidRDefault="0059599B">
            <w:r>
              <w:rPr>
                <w:rFonts w:hint="eastAsia"/>
              </w:rPr>
              <w:t>C</w:t>
            </w:r>
            <w:r>
              <w:t>omment to proposal2-1-v1</w:t>
            </w:r>
          </w:p>
        </w:tc>
        <w:tc>
          <w:tcPr>
            <w:tcW w:w="2314" w:type="dxa"/>
          </w:tcPr>
          <w:p w14:paraId="2C9CD862" w14:textId="77777777" w:rsidR="00C840EC" w:rsidRDefault="0059599B">
            <w:pPr>
              <w:rPr>
                <w:b w:val="0"/>
                <w:bCs w:val="0"/>
              </w:rPr>
            </w:pPr>
            <w:r>
              <w:t>Response from FL</w:t>
            </w:r>
          </w:p>
        </w:tc>
      </w:tr>
      <w:tr w:rsidR="00C840EC" w14:paraId="2E2A0A41" w14:textId="77777777" w:rsidTr="00C840EC">
        <w:tc>
          <w:tcPr>
            <w:tcW w:w="1973" w:type="dxa"/>
          </w:tcPr>
          <w:p w14:paraId="0185C698" w14:textId="77777777" w:rsidR="00C840EC" w:rsidRDefault="0059599B">
            <w:r>
              <w:t>Google</w:t>
            </w:r>
          </w:p>
        </w:tc>
        <w:tc>
          <w:tcPr>
            <w:tcW w:w="5399" w:type="dxa"/>
          </w:tcPr>
          <w:p w14:paraId="04206627" w14:textId="77777777" w:rsidR="00C840EC" w:rsidRDefault="0059599B">
            <w:r>
              <w:t>We think the following bullet should be removed:</w:t>
            </w:r>
          </w:p>
          <w:p w14:paraId="69FB8ABB" w14:textId="77777777" w:rsidR="00C840EC" w:rsidRDefault="0059599B">
            <w:pPr>
              <w:pStyle w:val="a"/>
              <w:numPr>
                <w:ilvl w:val="3"/>
                <w:numId w:val="9"/>
              </w:numPr>
              <w:ind w:leftChars="0"/>
              <w:rPr>
                <w:color w:val="FF0000"/>
              </w:rPr>
            </w:pPr>
            <w:r>
              <w:lastRenderedPageBreak/>
              <w:t>Reducing the reporting overhead by e.g. choosing N-best beams/cells</w:t>
            </w:r>
          </w:p>
          <w:p w14:paraId="720625D8" w14:textId="77777777" w:rsidR="00C840EC" w:rsidRDefault="0059599B">
            <w:r>
              <w:t xml:space="preserve">For event-based report, since this is L1 measurement report, we think the definition of event should be based on L1 measurement report instead of L3 measurement report. </w:t>
            </w:r>
          </w:p>
          <w:p w14:paraId="70E6BE5C" w14:textId="77777777" w:rsidR="00C840EC" w:rsidRDefault="00C840EC"/>
        </w:tc>
        <w:tc>
          <w:tcPr>
            <w:tcW w:w="2314" w:type="dxa"/>
          </w:tcPr>
          <w:p w14:paraId="5F21C907" w14:textId="77777777" w:rsidR="00C840EC" w:rsidRDefault="0059599B">
            <w:r>
              <w:lastRenderedPageBreak/>
              <w:t xml:space="preserve">Please see my reply in Proposal 1-6-v1 to you. This is a proposal by a </w:t>
            </w:r>
            <w:r>
              <w:lastRenderedPageBreak/>
              <w:t xml:space="preserve">company, and I have no plan for down-selection in this meeting. </w:t>
            </w:r>
          </w:p>
        </w:tc>
      </w:tr>
      <w:tr w:rsidR="00C840EC" w14:paraId="4ACB8765" w14:textId="77777777" w:rsidTr="00C840EC">
        <w:tc>
          <w:tcPr>
            <w:tcW w:w="1973" w:type="dxa"/>
          </w:tcPr>
          <w:p w14:paraId="1DD82AFE" w14:textId="77777777" w:rsidR="00C840EC" w:rsidRDefault="0059599B">
            <w:r>
              <w:lastRenderedPageBreak/>
              <w:t>QC</w:t>
            </w:r>
          </w:p>
        </w:tc>
        <w:tc>
          <w:tcPr>
            <w:tcW w:w="5399" w:type="dxa"/>
          </w:tcPr>
          <w:p w14:paraId="08F621C7" w14:textId="77777777" w:rsidR="00C840EC" w:rsidRDefault="0059599B">
            <w:pPr>
              <w:rPr>
                <w:sz w:val="22"/>
                <w:szCs w:val="18"/>
              </w:rPr>
            </w:pPr>
            <w:r>
              <w:rPr>
                <w:sz w:val="22"/>
                <w:szCs w:val="18"/>
              </w:rPr>
              <w:t>Suggest a few changes as below. R17 report format may not be reused for inter-frequency, which may report top X best beams/cells per frequency for multiple frequencies in the same report</w:t>
            </w:r>
          </w:p>
          <w:p w14:paraId="657A780D" w14:textId="77777777" w:rsidR="00C840EC" w:rsidRDefault="0059599B">
            <w:pPr>
              <w:numPr>
                <w:ilvl w:val="2"/>
                <w:numId w:val="9"/>
              </w:numPr>
              <w:rPr>
                <w:sz w:val="22"/>
                <w:szCs w:val="18"/>
              </w:rPr>
            </w:pPr>
            <w:r>
              <w:rPr>
                <w:rFonts w:hint="eastAsia"/>
                <w:sz w:val="22"/>
                <w:szCs w:val="18"/>
              </w:rPr>
              <w:t>R</w:t>
            </w:r>
            <w:r>
              <w:rPr>
                <w:sz w:val="22"/>
                <w:szCs w:val="18"/>
              </w:rPr>
              <w:t xml:space="preserve">euse the report format defined for Rel-17 ICBM </w:t>
            </w:r>
            <w:r>
              <w:rPr>
                <w:color w:val="FF0000"/>
                <w:sz w:val="22"/>
                <w:szCs w:val="18"/>
              </w:rPr>
              <w:t>at least for intra-frequency measurement</w:t>
            </w:r>
            <w:r>
              <w:rPr>
                <w:sz w:val="22"/>
                <w:szCs w:val="18"/>
              </w:rPr>
              <w:t>, and further study the enhancements to accommodate Rel-18 scenarios, e.g.</w:t>
            </w:r>
          </w:p>
          <w:p w14:paraId="265C83BC" w14:textId="77777777" w:rsidR="00C840EC" w:rsidRDefault="0059599B">
            <w:pPr>
              <w:numPr>
                <w:ilvl w:val="3"/>
                <w:numId w:val="9"/>
              </w:numPr>
              <w:rPr>
                <w:sz w:val="22"/>
                <w:szCs w:val="18"/>
              </w:rPr>
            </w:pPr>
            <w:r>
              <w:rPr>
                <w:sz w:val="22"/>
                <w:szCs w:val="18"/>
              </w:rPr>
              <w:t>Inter-frequency measurement, if supported</w:t>
            </w:r>
          </w:p>
          <w:p w14:paraId="4636842F" w14:textId="77777777" w:rsidR="00C840EC" w:rsidRDefault="0059599B">
            <w:pPr>
              <w:numPr>
                <w:ilvl w:val="3"/>
                <w:numId w:val="9"/>
              </w:numPr>
              <w:rPr>
                <w:sz w:val="22"/>
                <w:szCs w:val="18"/>
              </w:rPr>
            </w:pPr>
            <w:r>
              <w:rPr>
                <w:sz w:val="22"/>
                <w:szCs w:val="18"/>
              </w:rPr>
              <w:t>Increasing the maximum number of reporting beams, which is 4 for Rel-17 ICBM</w:t>
            </w:r>
          </w:p>
          <w:p w14:paraId="3479E474" w14:textId="77777777" w:rsidR="00C840EC" w:rsidRDefault="0059599B">
            <w:pPr>
              <w:rPr>
                <w:color w:val="FF0000"/>
                <w:sz w:val="22"/>
                <w:szCs w:val="18"/>
              </w:rPr>
            </w:pPr>
            <w:r>
              <w:rPr>
                <w:sz w:val="22"/>
                <w:szCs w:val="18"/>
              </w:rPr>
              <w:t>Reducing the reporting overhead by e.g. choosing N-best beams/cells</w:t>
            </w:r>
            <w:r>
              <w:rPr>
                <w:color w:val="FF0000"/>
                <w:sz w:val="22"/>
                <w:szCs w:val="18"/>
              </w:rPr>
              <w:t xml:space="preserve"> per frequency or across frequencies</w:t>
            </w:r>
          </w:p>
          <w:p w14:paraId="433E06C3" w14:textId="77777777" w:rsidR="00C840EC" w:rsidRDefault="00C840EC"/>
        </w:tc>
        <w:tc>
          <w:tcPr>
            <w:tcW w:w="2314" w:type="dxa"/>
          </w:tcPr>
          <w:p w14:paraId="3D9651C3" w14:textId="77777777" w:rsidR="00C840EC" w:rsidRDefault="0059599B">
            <w:r>
              <w:t xml:space="preserve">OK, let’s do it in the next revision. </w:t>
            </w:r>
          </w:p>
        </w:tc>
      </w:tr>
      <w:tr w:rsidR="00C840EC" w14:paraId="584D34C2" w14:textId="77777777" w:rsidTr="00C840EC">
        <w:tc>
          <w:tcPr>
            <w:tcW w:w="1973" w:type="dxa"/>
          </w:tcPr>
          <w:p w14:paraId="7D161A8F" w14:textId="77777777" w:rsidR="00C840EC" w:rsidRDefault="0059599B">
            <w:pPr>
              <w:rPr>
                <w:rFonts w:eastAsia="宋体"/>
                <w:lang w:eastAsia="zh-CN"/>
              </w:rPr>
            </w:pPr>
            <w:r>
              <w:rPr>
                <w:rFonts w:eastAsia="宋体" w:hint="eastAsia"/>
                <w:lang w:eastAsia="zh-CN"/>
              </w:rPr>
              <w:t>F</w:t>
            </w:r>
            <w:r>
              <w:rPr>
                <w:rFonts w:eastAsia="宋体"/>
                <w:lang w:eastAsia="zh-CN"/>
              </w:rPr>
              <w:t>ujitsu</w:t>
            </w:r>
          </w:p>
        </w:tc>
        <w:tc>
          <w:tcPr>
            <w:tcW w:w="5399" w:type="dxa"/>
          </w:tcPr>
          <w:p w14:paraId="5405DD3A" w14:textId="77777777" w:rsidR="00C840EC" w:rsidRDefault="0059599B">
            <w:pPr>
              <w:rPr>
                <w:rFonts w:eastAsia="宋体"/>
                <w:lang w:eastAsia="zh-CN"/>
              </w:rPr>
            </w:pPr>
            <w:r>
              <w:rPr>
                <w:rFonts w:eastAsia="宋体" w:hint="eastAsia"/>
                <w:lang w:eastAsia="zh-CN"/>
              </w:rPr>
              <w:t>S</w:t>
            </w:r>
            <w:r>
              <w:rPr>
                <w:rFonts w:eastAsia="宋体"/>
                <w:lang w:eastAsia="zh-CN"/>
              </w:rPr>
              <w:t>upport</w:t>
            </w:r>
          </w:p>
        </w:tc>
        <w:tc>
          <w:tcPr>
            <w:tcW w:w="2314" w:type="dxa"/>
          </w:tcPr>
          <w:p w14:paraId="0004EEE3" w14:textId="77777777" w:rsidR="00C840EC" w:rsidRDefault="00C840EC"/>
        </w:tc>
      </w:tr>
      <w:tr w:rsidR="00C840EC" w14:paraId="53DA371D" w14:textId="77777777" w:rsidTr="00C840EC">
        <w:tc>
          <w:tcPr>
            <w:tcW w:w="1973" w:type="dxa"/>
          </w:tcPr>
          <w:p w14:paraId="24EDDC75" w14:textId="77777777" w:rsidR="00C840EC" w:rsidRDefault="0059599B">
            <w:r>
              <w:t xml:space="preserve">Apple </w:t>
            </w:r>
          </w:p>
        </w:tc>
        <w:tc>
          <w:tcPr>
            <w:tcW w:w="5399" w:type="dxa"/>
          </w:tcPr>
          <w:p w14:paraId="542F3E02" w14:textId="77777777" w:rsidR="00C840EC" w:rsidRDefault="0059599B">
            <w:r>
              <w:t xml:space="preserve">Support in general. </w:t>
            </w:r>
          </w:p>
          <w:p w14:paraId="336AB3D6" w14:textId="77777777" w:rsidR="00C840EC" w:rsidRDefault="0059599B">
            <w:r>
              <w:t xml:space="preserve">This provides a simply list for the potential study areas and whether adopt or not is a sperate discussion.  </w:t>
            </w:r>
          </w:p>
        </w:tc>
        <w:tc>
          <w:tcPr>
            <w:tcW w:w="2314" w:type="dxa"/>
          </w:tcPr>
          <w:p w14:paraId="1F81DBCE" w14:textId="77777777" w:rsidR="00C840EC" w:rsidRDefault="00C840EC"/>
        </w:tc>
      </w:tr>
      <w:tr w:rsidR="00C840EC" w14:paraId="7C9E1FE4" w14:textId="77777777" w:rsidTr="00C840EC">
        <w:tc>
          <w:tcPr>
            <w:tcW w:w="1973" w:type="dxa"/>
          </w:tcPr>
          <w:p w14:paraId="75814619" w14:textId="77777777" w:rsidR="00C840EC" w:rsidRDefault="0059599B">
            <w:r>
              <w:rPr>
                <w:rFonts w:eastAsia="宋体" w:hint="eastAsia"/>
                <w:lang w:eastAsia="zh-CN"/>
              </w:rPr>
              <w:t>D</w:t>
            </w:r>
            <w:r>
              <w:rPr>
                <w:rFonts w:eastAsia="宋体"/>
                <w:lang w:eastAsia="zh-CN"/>
              </w:rPr>
              <w:t>OCOMO</w:t>
            </w:r>
          </w:p>
        </w:tc>
        <w:tc>
          <w:tcPr>
            <w:tcW w:w="5399" w:type="dxa"/>
          </w:tcPr>
          <w:p w14:paraId="7B6B22DE" w14:textId="77777777" w:rsidR="00C840EC" w:rsidRDefault="0059599B">
            <w:pPr>
              <w:rPr>
                <w:rFonts w:eastAsia="宋体"/>
                <w:lang w:eastAsia="zh-CN"/>
              </w:rPr>
            </w:pPr>
            <w:r>
              <w:rPr>
                <w:rFonts w:eastAsia="宋体" w:hint="eastAsia"/>
                <w:lang w:eastAsia="zh-CN"/>
              </w:rPr>
              <w:t>S</w:t>
            </w:r>
            <w:r>
              <w:rPr>
                <w:rFonts w:eastAsia="宋体"/>
                <w:lang w:eastAsia="zh-CN"/>
              </w:rPr>
              <w:t>uggest adding a following bullet in the end, as we need to decide whether such event is for legacy L1 measurement/reporting or filtered L1 measurement/reporting.</w:t>
            </w:r>
          </w:p>
          <w:p w14:paraId="58258D2B" w14:textId="77777777" w:rsidR="00C840EC" w:rsidRDefault="0059599B">
            <w:pPr>
              <w:pStyle w:val="a"/>
              <w:numPr>
                <w:ilvl w:val="2"/>
                <w:numId w:val="9"/>
              </w:numPr>
              <w:ind w:leftChars="0"/>
              <w:rPr>
                <w:color w:val="FF0000"/>
              </w:rPr>
            </w:pPr>
            <w:r>
              <w:rPr>
                <w:color w:val="FF0000"/>
              </w:rPr>
              <w:t>The interaction with filtered L1 measurement results (if supported)</w:t>
            </w:r>
          </w:p>
          <w:p w14:paraId="33A58177" w14:textId="77777777" w:rsidR="00C840EC" w:rsidRDefault="00C840EC"/>
        </w:tc>
        <w:tc>
          <w:tcPr>
            <w:tcW w:w="2314" w:type="dxa"/>
          </w:tcPr>
          <w:p w14:paraId="6F6479B6" w14:textId="77777777" w:rsidR="00C840EC" w:rsidRDefault="0059599B">
            <w:r>
              <w:t xml:space="preserve">OK, let’s do it in the next revision. </w:t>
            </w:r>
          </w:p>
        </w:tc>
      </w:tr>
      <w:tr w:rsidR="00C840EC" w14:paraId="423F8BAF" w14:textId="77777777" w:rsidTr="00C840EC">
        <w:tc>
          <w:tcPr>
            <w:tcW w:w="1973" w:type="dxa"/>
          </w:tcPr>
          <w:p w14:paraId="593A79DE" w14:textId="77777777" w:rsidR="00C840EC" w:rsidRDefault="0059599B">
            <w:pPr>
              <w:rPr>
                <w:rFonts w:eastAsia="宋体"/>
                <w:lang w:eastAsia="zh-CN"/>
              </w:rPr>
            </w:pPr>
            <w:r>
              <w:rPr>
                <w:rFonts w:eastAsia="宋体" w:hint="eastAsia"/>
                <w:lang w:eastAsia="zh-CN"/>
              </w:rPr>
              <w:t>L</w:t>
            </w:r>
            <w:r>
              <w:rPr>
                <w:rFonts w:eastAsia="宋体"/>
                <w:lang w:eastAsia="zh-CN"/>
              </w:rPr>
              <w:t>enovo</w:t>
            </w:r>
          </w:p>
        </w:tc>
        <w:tc>
          <w:tcPr>
            <w:tcW w:w="5399" w:type="dxa"/>
          </w:tcPr>
          <w:p w14:paraId="33622638" w14:textId="77777777" w:rsidR="00C840EC" w:rsidRDefault="0059599B">
            <w:pPr>
              <w:rPr>
                <w:rFonts w:eastAsia="宋体"/>
                <w:lang w:eastAsia="zh-CN"/>
              </w:rPr>
            </w:pPr>
            <w:r>
              <w:rPr>
                <w:rFonts w:eastAsia="宋体"/>
                <w:lang w:eastAsia="zh-CN"/>
              </w:rPr>
              <w:t>Support in principle</w:t>
            </w:r>
          </w:p>
        </w:tc>
        <w:tc>
          <w:tcPr>
            <w:tcW w:w="2314" w:type="dxa"/>
          </w:tcPr>
          <w:p w14:paraId="576113C0" w14:textId="77777777" w:rsidR="00C840EC" w:rsidRDefault="00C840EC"/>
        </w:tc>
      </w:tr>
      <w:tr w:rsidR="00C840EC" w14:paraId="4E712611" w14:textId="77777777" w:rsidTr="00C840EC">
        <w:tc>
          <w:tcPr>
            <w:tcW w:w="1973" w:type="dxa"/>
          </w:tcPr>
          <w:p w14:paraId="1ADE97BC" w14:textId="77777777" w:rsidR="00C840EC" w:rsidRDefault="0059599B">
            <w:r>
              <w:rPr>
                <w:rFonts w:eastAsia="宋体"/>
                <w:lang w:eastAsia="zh-CN"/>
              </w:rPr>
              <w:t>New H3C</w:t>
            </w:r>
          </w:p>
        </w:tc>
        <w:tc>
          <w:tcPr>
            <w:tcW w:w="5399" w:type="dxa"/>
          </w:tcPr>
          <w:p w14:paraId="686FD4FF" w14:textId="77777777" w:rsidR="00C840EC" w:rsidRDefault="0059599B">
            <w:r>
              <w:rPr>
                <w:rFonts w:eastAsia="宋体"/>
                <w:lang w:eastAsia="zh-CN"/>
              </w:rPr>
              <w:t>Support</w:t>
            </w:r>
          </w:p>
        </w:tc>
        <w:tc>
          <w:tcPr>
            <w:tcW w:w="2314" w:type="dxa"/>
          </w:tcPr>
          <w:p w14:paraId="254B2257" w14:textId="77777777" w:rsidR="00C840EC" w:rsidRDefault="00C840EC"/>
        </w:tc>
      </w:tr>
      <w:tr w:rsidR="00C840EC" w14:paraId="1E2C04BD" w14:textId="77777777" w:rsidTr="00C840EC">
        <w:tc>
          <w:tcPr>
            <w:tcW w:w="1973" w:type="dxa"/>
          </w:tcPr>
          <w:p w14:paraId="65CE386F" w14:textId="77777777" w:rsidR="00C840EC" w:rsidRDefault="0059599B">
            <w:r>
              <w:t>NEC</w:t>
            </w:r>
          </w:p>
        </w:tc>
        <w:tc>
          <w:tcPr>
            <w:tcW w:w="5399" w:type="dxa"/>
          </w:tcPr>
          <w:p w14:paraId="3357E77F" w14:textId="77777777" w:rsidR="00C840EC" w:rsidRDefault="0059599B">
            <w:r>
              <w:t xml:space="preserve">Support that a timer is started for the candidate cell SSB measurements upon receipt of the L1/L2 mobility </w:t>
            </w:r>
            <w:r>
              <w:lastRenderedPageBreak/>
              <w:t>configuration. The timer expires when no handover is triggered.</w:t>
            </w:r>
          </w:p>
          <w:p w14:paraId="4E58BF90" w14:textId="77777777" w:rsidR="00C840EC" w:rsidRDefault="0059599B">
            <w:r>
              <w:t>Support that L1 measurement results are filtered for measurement reporting, e.g. averaged after removing the highest/lowest X percentile measurement values</w:t>
            </w:r>
          </w:p>
        </w:tc>
        <w:tc>
          <w:tcPr>
            <w:tcW w:w="2314" w:type="dxa"/>
          </w:tcPr>
          <w:p w14:paraId="3DB9DBA4" w14:textId="77777777" w:rsidR="00C840EC" w:rsidRDefault="0059599B">
            <w:r>
              <w:lastRenderedPageBreak/>
              <w:t xml:space="preserve">Sorry if I’m wrong, but is this proposal intended for 5.1.6?. </w:t>
            </w:r>
            <w:r>
              <w:lastRenderedPageBreak/>
              <w:t xml:space="preserve">Please give me your specific proposal where to add this. Then, I’m happy to include it.  </w:t>
            </w:r>
          </w:p>
        </w:tc>
      </w:tr>
      <w:tr w:rsidR="00C840EC" w14:paraId="1F69D104" w14:textId="77777777" w:rsidTr="00C840EC">
        <w:tc>
          <w:tcPr>
            <w:tcW w:w="1973" w:type="dxa"/>
          </w:tcPr>
          <w:p w14:paraId="19BE7831" w14:textId="77777777" w:rsidR="00C840EC" w:rsidRDefault="0059599B">
            <w:pPr>
              <w:rPr>
                <w:rFonts w:eastAsia="宋体"/>
                <w:lang w:val="en-US" w:eastAsia="zh-CN"/>
              </w:rPr>
            </w:pPr>
            <w:r>
              <w:rPr>
                <w:rFonts w:eastAsia="宋体" w:hint="eastAsia"/>
                <w:lang w:val="en-US" w:eastAsia="zh-CN"/>
              </w:rPr>
              <w:lastRenderedPageBreak/>
              <w:t>ZTE</w:t>
            </w:r>
          </w:p>
        </w:tc>
        <w:tc>
          <w:tcPr>
            <w:tcW w:w="5399" w:type="dxa"/>
          </w:tcPr>
          <w:p w14:paraId="3B15A5C0" w14:textId="77777777" w:rsidR="00C840EC" w:rsidRDefault="0059599B">
            <w:pPr>
              <w:rPr>
                <w:rFonts w:eastAsia="宋体"/>
                <w:lang w:val="en-US" w:eastAsia="zh-CN"/>
              </w:rPr>
            </w:pPr>
            <w:r>
              <w:rPr>
                <w:rFonts w:eastAsia="宋体" w:hint="eastAsia"/>
                <w:lang w:val="en-US" w:eastAsia="zh-CN"/>
              </w:rPr>
              <w:t>Regarding report format, we suggest that report format for Rel-17 ICBM can be used as starting point, since Rel-17 ICBM just support non-group based report method, not support group-based report method. So at this stage, we think these two report method should be considered.</w:t>
            </w:r>
          </w:p>
        </w:tc>
        <w:tc>
          <w:tcPr>
            <w:tcW w:w="2314" w:type="dxa"/>
          </w:tcPr>
          <w:p w14:paraId="48848832" w14:textId="77777777" w:rsidR="00C840EC" w:rsidRDefault="00C840EC"/>
        </w:tc>
      </w:tr>
      <w:tr w:rsidR="00C840EC" w14:paraId="0F9EC5B2" w14:textId="77777777" w:rsidTr="00C840EC">
        <w:tc>
          <w:tcPr>
            <w:tcW w:w="1973" w:type="dxa"/>
          </w:tcPr>
          <w:p w14:paraId="39843AAE" w14:textId="77777777" w:rsidR="00C840EC" w:rsidRDefault="0059599B">
            <w:pPr>
              <w:rPr>
                <w:rFonts w:eastAsia="宋体"/>
                <w:lang w:eastAsia="zh-CN"/>
              </w:rPr>
            </w:pPr>
            <w:r>
              <w:rPr>
                <w:rFonts w:eastAsia="宋体" w:hint="eastAsia"/>
                <w:lang w:eastAsia="zh-CN"/>
              </w:rPr>
              <w:t>H</w:t>
            </w:r>
            <w:r>
              <w:rPr>
                <w:rFonts w:eastAsia="宋体"/>
                <w:lang w:eastAsia="zh-CN"/>
              </w:rPr>
              <w:t>uawei, HiSilicon</w:t>
            </w:r>
          </w:p>
        </w:tc>
        <w:tc>
          <w:tcPr>
            <w:tcW w:w="5399" w:type="dxa"/>
          </w:tcPr>
          <w:p w14:paraId="20CBEFD7" w14:textId="77777777" w:rsidR="00C840EC" w:rsidRDefault="0059599B">
            <w:pPr>
              <w:rPr>
                <w:rFonts w:eastAsia="宋体"/>
                <w:lang w:eastAsia="zh-CN"/>
              </w:rPr>
            </w:pPr>
            <w:r>
              <w:rPr>
                <w:rFonts w:eastAsia="宋体"/>
                <w:lang w:eastAsia="zh-CN"/>
              </w:rPr>
              <w:t>We support the first part of proposal.</w:t>
            </w:r>
          </w:p>
          <w:p w14:paraId="4ABCE1A6" w14:textId="77777777" w:rsidR="00C840EC" w:rsidRDefault="0059599B">
            <w:pPr>
              <w:rPr>
                <w:rFonts w:eastAsia="宋体"/>
                <w:lang w:eastAsia="zh-CN"/>
              </w:rPr>
            </w:pPr>
            <w:r>
              <w:rPr>
                <w:rFonts w:eastAsia="宋体"/>
                <w:lang w:eastAsia="zh-CN"/>
              </w:rPr>
              <w:t xml:space="preserve">As for the event triggered report, we agreed width moderator’s assessment. It is an optimization and the benefit are quite related to the amount of report, such as number of candidate cells and whether L3 measurement can be used in advanced. </w:t>
            </w:r>
          </w:p>
        </w:tc>
        <w:tc>
          <w:tcPr>
            <w:tcW w:w="2314" w:type="dxa"/>
          </w:tcPr>
          <w:p w14:paraId="4B296F47" w14:textId="77777777" w:rsidR="00C840EC" w:rsidRDefault="00C840EC"/>
        </w:tc>
      </w:tr>
      <w:tr w:rsidR="00C840EC" w14:paraId="1472FD16" w14:textId="77777777" w:rsidTr="00C840EC">
        <w:tc>
          <w:tcPr>
            <w:tcW w:w="1973" w:type="dxa"/>
          </w:tcPr>
          <w:p w14:paraId="5912FB67" w14:textId="77777777" w:rsidR="00C840EC" w:rsidRDefault="0059599B">
            <w:pPr>
              <w:rPr>
                <w:rFonts w:eastAsia="Malgun Gothic"/>
                <w:lang w:eastAsia="ko-KR"/>
              </w:rPr>
            </w:pPr>
            <w:r>
              <w:rPr>
                <w:rFonts w:eastAsia="Malgun Gothic" w:hint="eastAsia"/>
                <w:lang w:eastAsia="ko-KR"/>
              </w:rPr>
              <w:t>LG</w:t>
            </w:r>
          </w:p>
        </w:tc>
        <w:tc>
          <w:tcPr>
            <w:tcW w:w="5399" w:type="dxa"/>
          </w:tcPr>
          <w:p w14:paraId="48439208" w14:textId="77777777" w:rsidR="00C840EC" w:rsidRDefault="0059599B">
            <w:pPr>
              <w:rPr>
                <w:rFonts w:eastAsia="Malgun Gothic"/>
                <w:lang w:eastAsia="ko-KR"/>
              </w:rPr>
            </w:pPr>
            <w:r>
              <w:rPr>
                <w:rFonts w:eastAsia="Malgun Gothic" w:hint="eastAsia"/>
                <w:lang w:eastAsia="ko-KR"/>
              </w:rPr>
              <w:t>Fine with the proposal</w:t>
            </w:r>
          </w:p>
        </w:tc>
        <w:tc>
          <w:tcPr>
            <w:tcW w:w="2314" w:type="dxa"/>
          </w:tcPr>
          <w:p w14:paraId="63462129" w14:textId="77777777" w:rsidR="00C840EC" w:rsidRDefault="00C840EC"/>
        </w:tc>
      </w:tr>
      <w:tr w:rsidR="00C840EC" w14:paraId="024B9BD4" w14:textId="77777777" w:rsidTr="00C840EC">
        <w:tc>
          <w:tcPr>
            <w:tcW w:w="1973" w:type="dxa"/>
          </w:tcPr>
          <w:p w14:paraId="1A63EAA5" w14:textId="77777777" w:rsidR="00C840EC" w:rsidRDefault="0059599B">
            <w:pPr>
              <w:rPr>
                <w:rFonts w:eastAsia="宋体"/>
                <w:lang w:eastAsia="zh-CN"/>
              </w:rPr>
            </w:pPr>
            <w:r>
              <w:rPr>
                <w:rFonts w:eastAsia="宋体" w:hint="eastAsia"/>
                <w:lang w:eastAsia="zh-CN"/>
              </w:rPr>
              <w:t>C</w:t>
            </w:r>
            <w:r>
              <w:rPr>
                <w:rFonts w:eastAsia="宋体"/>
                <w:lang w:eastAsia="zh-CN"/>
              </w:rPr>
              <w:t>MCC</w:t>
            </w:r>
          </w:p>
        </w:tc>
        <w:tc>
          <w:tcPr>
            <w:tcW w:w="5399" w:type="dxa"/>
          </w:tcPr>
          <w:p w14:paraId="062D7185" w14:textId="77777777" w:rsidR="00C840EC" w:rsidRDefault="0059599B">
            <w:pPr>
              <w:rPr>
                <w:rFonts w:eastAsia="宋体"/>
                <w:lang w:eastAsia="zh-CN"/>
              </w:rPr>
            </w:pPr>
            <w:r>
              <w:rPr>
                <w:rFonts w:eastAsia="宋体"/>
                <w:lang w:val="en-US" w:eastAsia="zh-CN"/>
              </w:rPr>
              <w:t>In our view, report as UCI and report on MAC-CE are two options. Is the intention to do down-selectin between the two options?</w:t>
            </w:r>
          </w:p>
        </w:tc>
        <w:tc>
          <w:tcPr>
            <w:tcW w:w="2314" w:type="dxa"/>
          </w:tcPr>
          <w:p w14:paraId="1868A9ED" w14:textId="77777777" w:rsidR="00C840EC" w:rsidRDefault="0059599B">
            <w:r>
              <w:rPr>
                <w:rFonts w:hint="eastAsia"/>
              </w:rPr>
              <w:t>I</w:t>
            </w:r>
            <w:r>
              <w:t xml:space="preserve">t depends on our further discussion. At this moment, my understanding is that these options are not exclusive. </w:t>
            </w:r>
          </w:p>
        </w:tc>
      </w:tr>
      <w:tr w:rsidR="00C840EC" w14:paraId="2DB43C77" w14:textId="77777777" w:rsidTr="00C840EC">
        <w:tc>
          <w:tcPr>
            <w:tcW w:w="1973" w:type="dxa"/>
          </w:tcPr>
          <w:p w14:paraId="29A5C65E" w14:textId="77777777" w:rsidR="00C840EC" w:rsidRDefault="0059599B">
            <w:pPr>
              <w:rPr>
                <w:rFonts w:eastAsia="宋体"/>
                <w:lang w:eastAsia="zh-CN"/>
              </w:rPr>
            </w:pPr>
            <w:r>
              <w:rPr>
                <w:rFonts w:eastAsia="宋体" w:hint="eastAsia"/>
                <w:lang w:eastAsia="zh-CN"/>
              </w:rPr>
              <w:t>CATT</w:t>
            </w:r>
          </w:p>
        </w:tc>
        <w:tc>
          <w:tcPr>
            <w:tcW w:w="5399" w:type="dxa"/>
          </w:tcPr>
          <w:p w14:paraId="57B7E063" w14:textId="77777777" w:rsidR="00C840EC" w:rsidRDefault="0059599B">
            <w:pPr>
              <w:rPr>
                <w:rFonts w:eastAsia="宋体"/>
                <w:lang w:eastAsia="zh-CN"/>
              </w:rPr>
            </w:pPr>
            <w:r>
              <w:rPr>
                <w:rFonts w:eastAsia="宋体"/>
                <w:lang w:eastAsia="zh-CN"/>
              </w:rPr>
              <w:t>General</w:t>
            </w:r>
            <w:r>
              <w:rPr>
                <w:rFonts w:eastAsia="宋体" w:hint="eastAsia"/>
                <w:lang w:eastAsia="zh-CN"/>
              </w:rPr>
              <w:t xml:space="preserve"> fine with the proposal. </w:t>
            </w:r>
          </w:p>
          <w:p w14:paraId="44281772" w14:textId="77777777" w:rsidR="00C840EC" w:rsidRDefault="0059599B">
            <w:pPr>
              <w:rPr>
                <w:rFonts w:eastAsia="宋体"/>
                <w:lang w:eastAsia="zh-CN"/>
              </w:rPr>
            </w:pPr>
            <w:r>
              <w:rPr>
                <w:rFonts w:eastAsia="宋体" w:hint="eastAsia"/>
                <w:lang w:eastAsia="zh-CN"/>
              </w:rPr>
              <w:t>Just for clarification for the 2</w:t>
            </w:r>
            <w:r>
              <w:rPr>
                <w:rFonts w:eastAsia="宋体" w:hint="eastAsia"/>
                <w:vertAlign w:val="superscript"/>
                <w:lang w:eastAsia="zh-CN"/>
              </w:rPr>
              <w:t>nd</w:t>
            </w:r>
            <w:r>
              <w:rPr>
                <w:rFonts w:eastAsia="宋体" w:hint="eastAsia"/>
                <w:lang w:eastAsia="zh-CN"/>
              </w:rPr>
              <w:t xml:space="preserve"> part, why do we need to add RAN1#111 for the </w:t>
            </w:r>
            <w:r>
              <w:rPr>
                <w:rFonts w:eastAsia="宋体"/>
                <w:lang w:eastAsia="zh-CN"/>
              </w:rPr>
              <w:t>event triggered report</w:t>
            </w:r>
            <w:r>
              <w:rPr>
                <w:rFonts w:eastAsia="宋体" w:hint="eastAsia"/>
                <w:lang w:eastAsia="zh-CN"/>
              </w:rPr>
              <w:t xml:space="preserve">? Does that mean we need to final decide whether to support </w:t>
            </w:r>
            <w:r>
              <w:rPr>
                <w:rFonts w:eastAsia="宋体"/>
                <w:lang w:eastAsia="zh-CN"/>
              </w:rPr>
              <w:t>event triggered report</w:t>
            </w:r>
            <w:r>
              <w:rPr>
                <w:rFonts w:eastAsia="宋体" w:hint="eastAsia"/>
                <w:lang w:eastAsia="zh-CN"/>
              </w:rPr>
              <w:t xml:space="preserve"> and decide all following </w:t>
            </w:r>
            <w:r>
              <w:rPr>
                <w:rFonts w:eastAsia="宋体"/>
                <w:lang w:eastAsia="zh-CN"/>
              </w:rPr>
              <w:t>sub</w:t>
            </w:r>
            <w:r>
              <w:rPr>
                <w:rFonts w:eastAsia="宋体" w:hint="eastAsia"/>
                <w:lang w:eastAsia="zh-CN"/>
              </w:rPr>
              <w:t>-</w:t>
            </w:r>
            <w:r>
              <w:rPr>
                <w:rFonts w:eastAsia="宋体"/>
                <w:lang w:eastAsia="zh-CN"/>
              </w:rPr>
              <w:t>bullet</w:t>
            </w:r>
            <w:r>
              <w:rPr>
                <w:rFonts w:eastAsia="宋体" w:hint="eastAsia"/>
                <w:lang w:eastAsia="zh-CN"/>
              </w:rPr>
              <w:t>s in the next meeting?</w:t>
            </w:r>
          </w:p>
        </w:tc>
        <w:tc>
          <w:tcPr>
            <w:tcW w:w="2314" w:type="dxa"/>
          </w:tcPr>
          <w:p w14:paraId="51185651" w14:textId="77777777" w:rsidR="00C840EC" w:rsidRDefault="0059599B">
            <w:r>
              <w:t>Please see my reply in [FL observation] below</w:t>
            </w:r>
          </w:p>
        </w:tc>
      </w:tr>
      <w:tr w:rsidR="00C840EC" w14:paraId="48E162FD" w14:textId="77777777" w:rsidTr="00C840EC">
        <w:tc>
          <w:tcPr>
            <w:tcW w:w="1973" w:type="dxa"/>
          </w:tcPr>
          <w:p w14:paraId="76806F4E" w14:textId="77777777" w:rsidR="00C840EC" w:rsidRDefault="0059599B">
            <w:pPr>
              <w:rPr>
                <w:rFonts w:eastAsia="宋体"/>
                <w:lang w:eastAsia="zh-CN"/>
              </w:rPr>
            </w:pPr>
            <w:r>
              <w:rPr>
                <w:rFonts w:eastAsia="宋体" w:hint="eastAsia"/>
                <w:lang w:eastAsia="zh-CN"/>
              </w:rPr>
              <w:t>v</w:t>
            </w:r>
            <w:r>
              <w:rPr>
                <w:rFonts w:eastAsia="宋体"/>
                <w:lang w:eastAsia="zh-CN"/>
              </w:rPr>
              <w:t>ivo</w:t>
            </w:r>
          </w:p>
        </w:tc>
        <w:tc>
          <w:tcPr>
            <w:tcW w:w="5399" w:type="dxa"/>
          </w:tcPr>
          <w:p w14:paraId="383AE784" w14:textId="77777777" w:rsidR="00C840EC" w:rsidRDefault="0059599B">
            <w:pPr>
              <w:rPr>
                <w:rFonts w:eastAsia="宋体"/>
                <w:lang w:val="en-US" w:eastAsia="zh-CN"/>
              </w:rPr>
            </w:pPr>
            <w:r>
              <w:rPr>
                <w:rFonts w:eastAsia="宋体"/>
                <w:lang w:eastAsia="zh-CN"/>
              </w:rPr>
              <w:t>In general, P/SP/AP L1 measurement report is carried by PUCCH/PUSCH. We don’t understand the motivation of reporting on MAC CE. Therefore, we suggest to removing the wording “</w:t>
            </w:r>
            <w:r>
              <w:rPr>
                <w:rFonts w:eastAsia="宋体"/>
                <w:lang w:eastAsia="zh-CN"/>
              </w:rPr>
              <w:t></w:t>
            </w:r>
            <w:r>
              <w:rPr>
                <w:rFonts w:eastAsia="宋体"/>
                <w:lang w:eastAsia="zh-CN"/>
              </w:rPr>
              <w:tab/>
              <w:t xml:space="preserve">Report on MAC CE” in the first bullet. </w:t>
            </w:r>
          </w:p>
        </w:tc>
        <w:tc>
          <w:tcPr>
            <w:tcW w:w="2314" w:type="dxa"/>
          </w:tcPr>
          <w:p w14:paraId="46D0873F" w14:textId="77777777" w:rsidR="00C840EC" w:rsidRDefault="0059599B">
            <w:r>
              <w:rPr>
                <w:rFonts w:hint="eastAsia"/>
              </w:rPr>
              <w:t>T</w:t>
            </w:r>
            <w:r>
              <w:t xml:space="preserve">he proposal is based on companies’ contribution. So my suggestion is to keep MAC CE at this meeting. </w:t>
            </w:r>
          </w:p>
        </w:tc>
      </w:tr>
      <w:tr w:rsidR="00C840EC" w14:paraId="3A7662C0" w14:textId="77777777" w:rsidTr="00C840EC">
        <w:tc>
          <w:tcPr>
            <w:tcW w:w="1973" w:type="dxa"/>
          </w:tcPr>
          <w:p w14:paraId="099F5B5B" w14:textId="77777777" w:rsidR="00C840EC" w:rsidRDefault="0059599B">
            <w:pPr>
              <w:rPr>
                <w:rFonts w:eastAsia="宋体"/>
                <w:lang w:eastAsia="zh-CN"/>
              </w:rPr>
            </w:pPr>
            <w:r>
              <w:rPr>
                <w:rFonts w:eastAsia="宋体"/>
                <w:lang w:eastAsia="zh-CN"/>
              </w:rPr>
              <w:t>Ericsson</w:t>
            </w:r>
          </w:p>
        </w:tc>
        <w:tc>
          <w:tcPr>
            <w:tcW w:w="5399" w:type="dxa"/>
          </w:tcPr>
          <w:p w14:paraId="4180648F" w14:textId="77777777" w:rsidR="00C840EC" w:rsidRDefault="0059599B">
            <w:pPr>
              <w:rPr>
                <w:rFonts w:eastAsia="宋体"/>
                <w:lang w:val="en-US" w:eastAsia="zh-CN"/>
              </w:rPr>
            </w:pPr>
            <w:r>
              <w:rPr>
                <w:rFonts w:eastAsia="宋体"/>
                <w:lang w:val="en-US" w:eastAsia="zh-CN"/>
              </w:rPr>
              <w:t xml:space="preserve">Support. </w:t>
            </w:r>
          </w:p>
          <w:p w14:paraId="759EAC1F" w14:textId="77777777" w:rsidR="00C840EC" w:rsidRDefault="0059599B">
            <w:pPr>
              <w:rPr>
                <w:rFonts w:eastAsia="宋体"/>
                <w:lang w:val="en-US" w:eastAsia="zh-CN"/>
              </w:rPr>
            </w:pPr>
            <w:r>
              <w:rPr>
                <w:rFonts w:eastAsia="宋体"/>
                <w:lang w:val="en-US" w:eastAsia="zh-CN"/>
              </w:rPr>
              <w:t>We think that event-driven reporting can be important to reduce signalling in UL: the scenario we foresee is ~100 UEs sending one report every 40ms – this would be difficult to handle.</w:t>
            </w:r>
          </w:p>
          <w:p w14:paraId="633E09DC" w14:textId="77777777" w:rsidR="00C840EC" w:rsidRDefault="0059599B">
            <w:pPr>
              <w:rPr>
                <w:rFonts w:eastAsia="宋体"/>
                <w:lang w:eastAsia="zh-CN"/>
              </w:rPr>
            </w:pPr>
            <w:r>
              <w:rPr>
                <w:rFonts w:eastAsia="宋体"/>
                <w:lang w:val="en-US" w:eastAsia="zh-CN"/>
              </w:rPr>
              <w:lastRenderedPageBreak/>
              <w:t>If we foresee that the content of the measurement report is larger, MAC CE would be relevant. Then we note that provided that if we define a measurement report over MAC CE, event-driven can be added as a next step.</w:t>
            </w:r>
          </w:p>
        </w:tc>
        <w:tc>
          <w:tcPr>
            <w:tcW w:w="2314" w:type="dxa"/>
          </w:tcPr>
          <w:p w14:paraId="5E0D2CA3" w14:textId="77777777" w:rsidR="00C840EC" w:rsidRDefault="00C840EC"/>
        </w:tc>
      </w:tr>
      <w:tr w:rsidR="00C840EC" w14:paraId="703BBA06" w14:textId="77777777" w:rsidTr="00C840EC">
        <w:tc>
          <w:tcPr>
            <w:tcW w:w="1973" w:type="dxa"/>
          </w:tcPr>
          <w:p w14:paraId="6AB72B0D" w14:textId="77777777" w:rsidR="00C840EC" w:rsidRDefault="0059599B">
            <w:r>
              <w:t>Nokia</w:t>
            </w:r>
          </w:p>
        </w:tc>
        <w:tc>
          <w:tcPr>
            <w:tcW w:w="5399" w:type="dxa"/>
          </w:tcPr>
          <w:p w14:paraId="0FFB809F" w14:textId="77777777" w:rsidR="00C840EC" w:rsidRDefault="0059599B">
            <w:r>
              <w:t xml:space="preserve">Similar to Google, we also think We think the following bullet should be removed or more details should be added to make it more clear (like reducing with what reference?) </w:t>
            </w:r>
          </w:p>
          <w:p w14:paraId="3E8200A5" w14:textId="77777777" w:rsidR="00C840EC" w:rsidRDefault="0059599B">
            <w:pPr>
              <w:numPr>
                <w:ilvl w:val="0"/>
                <w:numId w:val="13"/>
              </w:numPr>
            </w:pPr>
            <w:r>
              <w:t>Reducing the reporting overhead by e.g. choosing N-best beams/cells</w:t>
            </w:r>
          </w:p>
          <w:p w14:paraId="1C5F8C37" w14:textId="77777777" w:rsidR="00C840EC" w:rsidRDefault="0059599B">
            <w:r>
              <w:t>For the reporting format, it depends on the approach to be followed in section 5.1.7. If the existing measurement and reporting configuration based approach is used then Rel-17 ICBM reporting format can be reused; otherwise, this needs to revisited if an approach where PCIs, associated RS ID, and measurements need to be indicated in the reports.</w:t>
            </w:r>
          </w:p>
          <w:p w14:paraId="1892DE65" w14:textId="77777777" w:rsidR="00C840EC" w:rsidRDefault="0059599B">
            <w:r>
              <w:t xml:space="preserve">For the legacy periodic/semi-persistent/aperiodic type reporting, existing PUCCH and PUSCH based containers can be reused. MAC-CE can be a potential option for event triggered reporting.    </w:t>
            </w:r>
          </w:p>
        </w:tc>
        <w:tc>
          <w:tcPr>
            <w:tcW w:w="2314" w:type="dxa"/>
          </w:tcPr>
          <w:p w14:paraId="556A75F2" w14:textId="77777777" w:rsidR="00C840EC" w:rsidRDefault="0059599B">
            <w:r>
              <w:rPr>
                <w:rFonts w:hint="eastAsia"/>
              </w:rPr>
              <w:t>T</w:t>
            </w:r>
            <w:r>
              <w:t xml:space="preserve">he proposal is based on companies’ contribution. So I have no intention to remove some specific proposal at this meeting. The detailed analysis and discussions are expected in the next meeting. </w:t>
            </w:r>
          </w:p>
        </w:tc>
      </w:tr>
      <w:tr w:rsidR="00C840EC" w14:paraId="6D572BC5" w14:textId="77777777" w:rsidTr="00C840EC">
        <w:tc>
          <w:tcPr>
            <w:tcW w:w="1973" w:type="dxa"/>
          </w:tcPr>
          <w:p w14:paraId="3E5C74B6" w14:textId="77777777" w:rsidR="00C840EC" w:rsidRDefault="0059599B">
            <w:r>
              <w:t>InterDigital</w:t>
            </w:r>
          </w:p>
        </w:tc>
        <w:tc>
          <w:tcPr>
            <w:tcW w:w="5399" w:type="dxa"/>
          </w:tcPr>
          <w:p w14:paraId="7BF63FC2" w14:textId="77777777" w:rsidR="00C840EC" w:rsidRDefault="0059599B">
            <w:r>
              <w:t>Support.</w:t>
            </w:r>
          </w:p>
          <w:p w14:paraId="30F8E6EB" w14:textId="77777777" w:rsidR="00C840EC" w:rsidRDefault="0059599B">
            <w:r>
              <w:t xml:space="preserve">Event-driven reporting is motivated by the need to avoid overhead from frequent reporting. </w:t>
            </w:r>
          </w:p>
        </w:tc>
        <w:tc>
          <w:tcPr>
            <w:tcW w:w="2314" w:type="dxa"/>
          </w:tcPr>
          <w:p w14:paraId="57BF9F82" w14:textId="77777777" w:rsidR="00C840EC" w:rsidRDefault="00C840EC"/>
        </w:tc>
      </w:tr>
      <w:tr w:rsidR="00C840EC" w14:paraId="3069A339" w14:textId="77777777" w:rsidTr="00C840EC">
        <w:tc>
          <w:tcPr>
            <w:tcW w:w="1973" w:type="dxa"/>
          </w:tcPr>
          <w:p w14:paraId="443713D6" w14:textId="77777777" w:rsidR="00C840EC" w:rsidRDefault="0059599B">
            <w:r>
              <w:t>Samsung</w:t>
            </w:r>
          </w:p>
        </w:tc>
        <w:tc>
          <w:tcPr>
            <w:tcW w:w="5399" w:type="dxa"/>
          </w:tcPr>
          <w:p w14:paraId="1000C88B" w14:textId="77777777" w:rsidR="00C840EC" w:rsidRDefault="0059599B">
            <w:pPr>
              <w:rPr>
                <w:color w:val="000000" w:themeColor="text1"/>
              </w:rPr>
            </w:pPr>
            <w:r>
              <w:rPr>
                <w:color w:val="000000" w:themeColor="text1"/>
              </w:rPr>
              <w:t xml:space="preserve">Given the limited TU for this feature, we should try to reuse the reporting mechanisms of ICBM (e.g., L1-based report with enhancements). We also support further studying two-part UCI and the corresponding details – it is need for various Rel-18 scenarios discussed above. </w:t>
            </w:r>
          </w:p>
          <w:p w14:paraId="091A4122" w14:textId="77777777" w:rsidR="00C840EC" w:rsidRDefault="0059599B">
            <w:pPr>
              <w:pStyle w:val="a"/>
              <w:numPr>
                <w:ilvl w:val="2"/>
                <w:numId w:val="9"/>
              </w:numPr>
              <w:ind w:leftChars="0"/>
              <w:rPr>
                <w:color w:val="000000" w:themeColor="text1"/>
              </w:rPr>
            </w:pPr>
            <w:r>
              <w:rPr>
                <w:rFonts w:hint="eastAsia"/>
                <w:color w:val="000000" w:themeColor="text1"/>
              </w:rPr>
              <w:t>R</w:t>
            </w:r>
            <w:r>
              <w:rPr>
                <w:color w:val="000000" w:themeColor="text1"/>
              </w:rPr>
              <w:t>euse the report format defined for Rel-17 ICBM, and further study the enhancements to accommodate Rel-18 scenarios, e.g.</w:t>
            </w:r>
          </w:p>
          <w:p w14:paraId="4F417783" w14:textId="77777777" w:rsidR="00C840EC" w:rsidRDefault="0059599B">
            <w:pPr>
              <w:pStyle w:val="a"/>
              <w:numPr>
                <w:ilvl w:val="3"/>
                <w:numId w:val="9"/>
              </w:numPr>
              <w:ind w:leftChars="0"/>
              <w:rPr>
                <w:color w:val="000000" w:themeColor="text1"/>
              </w:rPr>
            </w:pPr>
            <w:r>
              <w:rPr>
                <w:color w:val="000000" w:themeColor="text1"/>
              </w:rPr>
              <w:t>Inter-frequency measurement, if supported</w:t>
            </w:r>
          </w:p>
          <w:p w14:paraId="1D92C558" w14:textId="77777777" w:rsidR="00C840EC" w:rsidRDefault="0059599B">
            <w:pPr>
              <w:pStyle w:val="a"/>
              <w:numPr>
                <w:ilvl w:val="3"/>
                <w:numId w:val="9"/>
              </w:numPr>
              <w:ind w:leftChars="0"/>
              <w:rPr>
                <w:color w:val="000000" w:themeColor="text1"/>
              </w:rPr>
            </w:pPr>
            <w:r>
              <w:rPr>
                <w:color w:val="000000" w:themeColor="text1"/>
              </w:rPr>
              <w:t>Increasing the maximum number of reporting beams, which is 4 for Rel-17 ICBM</w:t>
            </w:r>
          </w:p>
          <w:p w14:paraId="22A971E6" w14:textId="77777777" w:rsidR="00C840EC" w:rsidRDefault="0059599B">
            <w:pPr>
              <w:pStyle w:val="a"/>
              <w:numPr>
                <w:ilvl w:val="3"/>
                <w:numId w:val="9"/>
              </w:numPr>
              <w:ind w:leftChars="0"/>
              <w:rPr>
                <w:color w:val="000000" w:themeColor="text1"/>
              </w:rPr>
            </w:pPr>
            <w:r>
              <w:rPr>
                <w:color w:val="000000" w:themeColor="text1"/>
              </w:rPr>
              <w:t>Reducing the reporting overhead by e.g. choosing N-best beams/cells</w:t>
            </w:r>
          </w:p>
          <w:p w14:paraId="59834F7B" w14:textId="77777777" w:rsidR="00C840EC" w:rsidRDefault="0059599B">
            <w:pPr>
              <w:pStyle w:val="a"/>
              <w:numPr>
                <w:ilvl w:val="3"/>
                <w:numId w:val="9"/>
              </w:numPr>
              <w:ind w:leftChars="0"/>
              <w:rPr>
                <w:color w:val="000000" w:themeColor="text1"/>
              </w:rPr>
            </w:pPr>
            <w:r>
              <w:rPr>
                <w:color w:val="000000" w:themeColor="text1"/>
              </w:rPr>
              <w:lastRenderedPageBreak/>
              <w:t>Two-part UCI: e.g., the 1st part contains the best beam/cell and the number (e.g., N) of reported beams/cells, the 2nd part contains the rest (N – 1) beams/cells.</w:t>
            </w:r>
          </w:p>
          <w:p w14:paraId="1D8D141A" w14:textId="77777777" w:rsidR="00C840EC" w:rsidRDefault="0059599B">
            <w:r>
              <w:t>We are fine to study event-driven reporting.</w:t>
            </w:r>
          </w:p>
        </w:tc>
        <w:tc>
          <w:tcPr>
            <w:tcW w:w="2314" w:type="dxa"/>
          </w:tcPr>
          <w:p w14:paraId="4848EAEF" w14:textId="77777777" w:rsidR="00C840EC" w:rsidRDefault="0059599B">
            <w:r>
              <w:rPr>
                <w:rFonts w:hint="eastAsia"/>
              </w:rPr>
              <w:lastRenderedPageBreak/>
              <w:t>I</w:t>
            </w:r>
            <w:r>
              <w:t xml:space="preserve"> will add your proposal in the next revision</w:t>
            </w:r>
          </w:p>
        </w:tc>
      </w:tr>
      <w:tr w:rsidR="00C840EC" w14:paraId="4228AAFE" w14:textId="77777777" w:rsidTr="00C840EC">
        <w:tc>
          <w:tcPr>
            <w:tcW w:w="1973" w:type="dxa"/>
          </w:tcPr>
          <w:p w14:paraId="5FA797B9" w14:textId="77777777" w:rsidR="00C840EC" w:rsidRDefault="0059599B">
            <w:r>
              <w:rPr>
                <w:rFonts w:eastAsia="Malgun Gothic"/>
                <w:lang w:eastAsia="ko-KR"/>
              </w:rPr>
              <w:t>Futurewei</w:t>
            </w:r>
          </w:p>
        </w:tc>
        <w:tc>
          <w:tcPr>
            <w:tcW w:w="5399" w:type="dxa"/>
          </w:tcPr>
          <w:p w14:paraId="3B748221" w14:textId="77777777" w:rsidR="00C840EC" w:rsidRDefault="0059599B">
            <w:pPr>
              <w:rPr>
                <w:color w:val="000000" w:themeColor="text1"/>
              </w:rPr>
            </w:pPr>
            <w:r>
              <w:rPr>
                <w:rFonts w:eastAsia="Malgun Gothic"/>
                <w:lang w:eastAsia="ko-KR"/>
              </w:rPr>
              <w:t xml:space="preserve">In principle, FL’s proposal is fine with us. We think L1 measurement phase for L1/L2 mobility is very important, its outcome would be determination of the target cell and target beam, as well as DL synchronization with the target cell/beam. It is critical to reduce the measurement and target cell/beam determination delay. We suggest to study the solution to reduce the delay at L1 measurement phase. </w:t>
            </w:r>
          </w:p>
        </w:tc>
        <w:tc>
          <w:tcPr>
            <w:tcW w:w="2314" w:type="dxa"/>
          </w:tcPr>
          <w:p w14:paraId="7FB0F15E" w14:textId="77777777" w:rsidR="00C840EC" w:rsidRDefault="00C840EC"/>
        </w:tc>
      </w:tr>
      <w:tr w:rsidR="00C840EC" w14:paraId="2CDD0104" w14:textId="77777777" w:rsidTr="00C840EC">
        <w:tc>
          <w:tcPr>
            <w:tcW w:w="1973" w:type="dxa"/>
          </w:tcPr>
          <w:p w14:paraId="2D34B841" w14:textId="77777777" w:rsidR="00C840EC" w:rsidRDefault="0059599B">
            <w:pPr>
              <w:rPr>
                <w:rFonts w:eastAsia="Malgun Gothic"/>
                <w:lang w:eastAsia="ko-KR"/>
              </w:rPr>
            </w:pPr>
            <w:r>
              <w:t xml:space="preserve">Intel </w:t>
            </w:r>
          </w:p>
        </w:tc>
        <w:tc>
          <w:tcPr>
            <w:tcW w:w="5399" w:type="dxa"/>
          </w:tcPr>
          <w:p w14:paraId="5A8D5141" w14:textId="77777777" w:rsidR="00C840EC" w:rsidRDefault="0059599B">
            <w:pPr>
              <w:rPr>
                <w:rFonts w:eastAsia="Malgun Gothic"/>
                <w:lang w:eastAsia="ko-KR"/>
              </w:rPr>
            </w:pPr>
            <w:r>
              <w:rPr>
                <w:color w:val="000000" w:themeColor="text1"/>
              </w:rPr>
              <w:t xml:space="preserve">We think event triggered reporting can be important mechanism to avoid unnecessary overhead. We support the proposal in general since it lists study points. For event triggered reporting, we should remove RAN1#111 as a checkpoint. </w:t>
            </w:r>
          </w:p>
        </w:tc>
        <w:tc>
          <w:tcPr>
            <w:tcW w:w="2314" w:type="dxa"/>
          </w:tcPr>
          <w:p w14:paraId="7A731AED" w14:textId="77777777" w:rsidR="00C840EC" w:rsidRDefault="0059599B">
            <w:r>
              <w:t xml:space="preserve">Regarding the checkpoint in </w:t>
            </w:r>
            <w:r>
              <w:rPr>
                <w:color w:val="000000" w:themeColor="text1"/>
              </w:rPr>
              <w:t xml:space="preserve">RAN1#111, please see [FL observation] below: </w:t>
            </w:r>
          </w:p>
        </w:tc>
      </w:tr>
    </w:tbl>
    <w:p w14:paraId="357CC74D" w14:textId="77777777" w:rsidR="00C840EC" w:rsidRDefault="00C840EC"/>
    <w:p w14:paraId="0EF6AE71" w14:textId="77777777" w:rsidR="00C840EC" w:rsidRDefault="0059599B">
      <w:pPr>
        <w:pStyle w:val="5"/>
      </w:pPr>
      <w:r>
        <w:rPr>
          <w:rFonts w:hint="eastAsia"/>
        </w:rPr>
        <w:t>[</w:t>
      </w:r>
      <w:r>
        <w:t>FL observation]</w:t>
      </w:r>
    </w:p>
    <w:p w14:paraId="288ED3E2" w14:textId="77777777" w:rsidR="00C840EC" w:rsidRDefault="0059599B">
      <w:r>
        <w:rPr>
          <w:rFonts w:hint="eastAsia"/>
        </w:rPr>
        <w:t>T</w:t>
      </w:r>
      <w:r>
        <w:t>here are a couple of suggestions for FL proposal 2-1-v1:</w:t>
      </w:r>
    </w:p>
    <w:p w14:paraId="0A634CBD" w14:textId="77777777" w:rsidR="00C840EC" w:rsidRDefault="0059599B">
      <w:pPr>
        <w:pStyle w:val="a"/>
        <w:numPr>
          <w:ilvl w:val="0"/>
          <w:numId w:val="9"/>
        </w:numPr>
        <w:ind w:leftChars="0"/>
      </w:pPr>
      <w:r>
        <w:t xml:space="preserve">Adding missing proposals from companies (my apologies for missing these proposals) </w:t>
      </w:r>
    </w:p>
    <w:p w14:paraId="1E8394A7" w14:textId="77777777" w:rsidR="00C840EC" w:rsidRDefault="0059599B">
      <w:pPr>
        <w:pStyle w:val="a"/>
        <w:numPr>
          <w:ilvl w:val="0"/>
          <w:numId w:val="9"/>
        </w:numPr>
        <w:ind w:leftChars="0"/>
      </w:pPr>
      <w:r>
        <w:t>Removal of checkpoint RAN1#111</w:t>
      </w:r>
    </w:p>
    <w:p w14:paraId="38EA81AB" w14:textId="77777777" w:rsidR="00C840EC" w:rsidRDefault="0059599B">
      <w:r>
        <w:t>The request from companies have been added in FL proposal 2-1-v2. Companies are encouraged to check if the revision is OK.</w:t>
      </w:r>
    </w:p>
    <w:p w14:paraId="177D3D0A" w14:textId="77777777" w:rsidR="00C840EC" w:rsidRDefault="0059599B">
      <w:r>
        <w:rPr>
          <w:rFonts w:hint="eastAsia"/>
        </w:rPr>
        <w:t>A</w:t>
      </w:r>
      <w:r>
        <w:t>s for the checkpoint, the intention of FL is as follows:</w:t>
      </w:r>
    </w:p>
    <w:p w14:paraId="3A9B59C9" w14:textId="77777777" w:rsidR="00C840EC" w:rsidRDefault="0059599B">
      <w:pPr>
        <w:pStyle w:val="a"/>
        <w:numPr>
          <w:ilvl w:val="0"/>
          <w:numId w:val="9"/>
        </w:numPr>
        <w:ind w:leftChars="0"/>
      </w:pPr>
      <w:r>
        <w:rPr>
          <w:rFonts w:hint="eastAsia"/>
        </w:rPr>
        <w:t>M</w:t>
      </w:r>
      <w:r>
        <w:t>any companies are interested in even/UE trigger report. However, the most of the companies did not discuss about the details, especially for the event.</w:t>
      </w:r>
    </w:p>
    <w:p w14:paraId="74D053DA" w14:textId="77777777" w:rsidR="00C840EC" w:rsidRDefault="0059599B">
      <w:pPr>
        <w:pStyle w:val="a"/>
        <w:numPr>
          <w:ilvl w:val="0"/>
          <w:numId w:val="9"/>
        </w:numPr>
        <w:ind w:leftChars="0"/>
      </w:pPr>
      <w:r>
        <w:t xml:space="preserve">This discussion can be a pure RAN1 discussion, i.e. no dependency with RAN2. Compared with other topics, good progress can be expected in Nov meeting. </w:t>
      </w:r>
    </w:p>
    <w:p w14:paraId="772DB83F" w14:textId="77777777" w:rsidR="00C840EC" w:rsidRDefault="0059599B">
      <w:pPr>
        <w:pStyle w:val="a"/>
        <w:numPr>
          <w:ilvl w:val="0"/>
          <w:numId w:val="9"/>
        </w:numPr>
        <w:ind w:leftChars="0"/>
      </w:pPr>
      <w:r>
        <w:t xml:space="preserve">However, without the lack of detailed design, good progress in November meeting cannot be expected. </w:t>
      </w:r>
    </w:p>
    <w:p w14:paraId="30023203" w14:textId="77777777" w:rsidR="00C840EC" w:rsidRDefault="0059599B">
      <w:pPr>
        <w:pStyle w:val="a"/>
        <w:numPr>
          <w:ilvl w:val="0"/>
          <w:numId w:val="9"/>
        </w:numPr>
        <w:ind w:leftChars="0"/>
      </w:pPr>
      <w:r>
        <w:t>Also, FL expect that even/UE trigger report wouldn’t be a simple functionality. Multiple meetings would be required to finalize the standardization.</w:t>
      </w:r>
    </w:p>
    <w:p w14:paraId="5F4570EF" w14:textId="77777777" w:rsidR="00C840EC" w:rsidRDefault="0059599B">
      <w:r>
        <w:rPr>
          <w:rFonts w:hint="eastAsia"/>
        </w:rPr>
        <w:t>G</w:t>
      </w:r>
      <w:r>
        <w:t xml:space="preserve">iven this background, FL wanted to encourage to bring a “complete” proposal to RAN1#111. FL would like to ask companies again if we can keep RAN1#111 as a checkpoint. </w:t>
      </w:r>
    </w:p>
    <w:p w14:paraId="060A647C" w14:textId="77777777" w:rsidR="00C840EC" w:rsidRDefault="00C840EC"/>
    <w:p w14:paraId="57BD8C7D" w14:textId="77777777" w:rsidR="00C840EC" w:rsidRDefault="0059599B">
      <w:pPr>
        <w:pStyle w:val="5"/>
      </w:pPr>
      <w:r>
        <w:lastRenderedPageBreak/>
        <w:t xml:space="preserve">[FL proposal 2-1-v2] </w:t>
      </w:r>
    </w:p>
    <w:p w14:paraId="1DC36E08" w14:textId="77777777" w:rsidR="00C840EC" w:rsidRDefault="0059599B">
      <w:pPr>
        <w:pStyle w:val="a"/>
        <w:numPr>
          <w:ilvl w:val="0"/>
          <w:numId w:val="9"/>
        </w:numPr>
        <w:ind w:leftChars="0"/>
      </w:pPr>
      <w:r>
        <w:rPr>
          <w:rFonts w:hint="eastAsia"/>
        </w:rPr>
        <w:t>F</w:t>
      </w:r>
      <w:r>
        <w:t>or L1 measurement report for Rel-18 L1/L2 mobility, further study the following mechanisms:</w:t>
      </w:r>
    </w:p>
    <w:p w14:paraId="6D60DB7B" w14:textId="77777777" w:rsidR="00C840EC" w:rsidRDefault="0059599B">
      <w:pPr>
        <w:pStyle w:val="a"/>
        <w:numPr>
          <w:ilvl w:val="1"/>
          <w:numId w:val="9"/>
        </w:numPr>
        <w:ind w:leftChars="0"/>
      </w:pPr>
      <w:r>
        <w:t>Report as UCI on PUCCH or PUSCH</w:t>
      </w:r>
    </w:p>
    <w:p w14:paraId="37D0EED3" w14:textId="77777777" w:rsidR="00C840EC" w:rsidRDefault="0059599B">
      <w:pPr>
        <w:pStyle w:val="a"/>
        <w:numPr>
          <w:ilvl w:val="2"/>
          <w:numId w:val="9"/>
        </w:numPr>
        <w:ind w:leftChars="0"/>
      </w:pPr>
      <w:r>
        <w:rPr>
          <w:rFonts w:hint="eastAsia"/>
        </w:rPr>
        <w:t>P</w:t>
      </w:r>
      <w:r>
        <w:t>eriodic report on PUCCH, semi-persistent report on PUSCH and aperiodic report on PUSCH</w:t>
      </w:r>
    </w:p>
    <w:p w14:paraId="6566F947" w14:textId="77777777" w:rsidR="00C840EC" w:rsidRDefault="0059599B">
      <w:pPr>
        <w:pStyle w:val="a"/>
        <w:numPr>
          <w:ilvl w:val="2"/>
          <w:numId w:val="9"/>
        </w:numPr>
        <w:ind w:leftChars="0"/>
      </w:pPr>
      <w:r>
        <w:rPr>
          <w:rFonts w:hint="eastAsia"/>
        </w:rPr>
        <w:t>R</w:t>
      </w:r>
      <w:r>
        <w:t xml:space="preserve">euse the report format defined for Rel-17 ICBM </w:t>
      </w:r>
      <w:commentRangeStart w:id="45"/>
      <w:r>
        <w:rPr>
          <w:color w:val="FF0000"/>
        </w:rPr>
        <w:t>at least for intra-frequency measurement</w:t>
      </w:r>
      <w:r>
        <w:t xml:space="preserve">, </w:t>
      </w:r>
      <w:commentRangeEnd w:id="45"/>
      <w:r>
        <w:rPr>
          <w:rStyle w:val="af9"/>
          <w:lang w:eastAsia="zh-CN"/>
        </w:rPr>
        <w:commentReference w:id="45"/>
      </w:r>
      <w:r>
        <w:t>and further study the enhancements to accommodate Rel-18 scenarios, e.g.</w:t>
      </w:r>
    </w:p>
    <w:p w14:paraId="5F56640F" w14:textId="77777777" w:rsidR="00C840EC" w:rsidRDefault="0059599B">
      <w:pPr>
        <w:pStyle w:val="a"/>
        <w:numPr>
          <w:ilvl w:val="3"/>
          <w:numId w:val="9"/>
        </w:numPr>
        <w:ind w:leftChars="0"/>
      </w:pPr>
      <w:r>
        <w:t>Inter-frequency measurement, if supported</w:t>
      </w:r>
    </w:p>
    <w:p w14:paraId="10497143" w14:textId="77777777" w:rsidR="00C840EC" w:rsidRDefault="0059599B">
      <w:pPr>
        <w:pStyle w:val="a"/>
        <w:numPr>
          <w:ilvl w:val="3"/>
          <w:numId w:val="9"/>
        </w:numPr>
        <w:ind w:leftChars="0"/>
      </w:pPr>
      <w:r>
        <w:t>Increasing the maximum number of reporting beams, which is 4 for Rel-17 ICBM</w:t>
      </w:r>
    </w:p>
    <w:p w14:paraId="6C8ADAB3" w14:textId="77777777" w:rsidR="00C840EC" w:rsidRDefault="0059599B">
      <w:pPr>
        <w:pStyle w:val="a"/>
        <w:numPr>
          <w:ilvl w:val="3"/>
          <w:numId w:val="9"/>
        </w:numPr>
        <w:ind w:leftChars="0"/>
      </w:pPr>
      <w:r>
        <w:t xml:space="preserve">Reducing the reporting overhead by e.g. choosing N-best beams/cells </w:t>
      </w:r>
      <w:commentRangeStart w:id="46"/>
      <w:r>
        <w:rPr>
          <w:color w:val="FF0000"/>
        </w:rPr>
        <w:t>per frequency or across frequencies</w:t>
      </w:r>
      <w:commentRangeEnd w:id="46"/>
      <w:r>
        <w:rPr>
          <w:rStyle w:val="af9"/>
          <w:lang w:eastAsia="zh-CN"/>
        </w:rPr>
        <w:commentReference w:id="46"/>
      </w:r>
    </w:p>
    <w:p w14:paraId="3FC8C8F1" w14:textId="77777777" w:rsidR="00C840EC" w:rsidRDefault="0059599B">
      <w:pPr>
        <w:pStyle w:val="a"/>
        <w:numPr>
          <w:ilvl w:val="3"/>
          <w:numId w:val="9"/>
        </w:numPr>
        <w:ind w:leftChars="0"/>
        <w:rPr>
          <w:color w:val="FF0000"/>
        </w:rPr>
      </w:pPr>
      <w:commentRangeStart w:id="47"/>
      <w:r>
        <w:rPr>
          <w:color w:val="FF0000"/>
        </w:rPr>
        <w:t>Two-part UCI: e.g., the 1st part contains the best beam/cell and the number (e.g., N) of reported beams/cells, the 2nd part contains the rest (N – 1) beams/cells.</w:t>
      </w:r>
      <w:commentRangeEnd w:id="47"/>
      <w:r>
        <w:rPr>
          <w:rStyle w:val="af9"/>
          <w:color w:val="FF0000"/>
          <w:lang w:eastAsia="zh-CN"/>
        </w:rPr>
        <w:commentReference w:id="47"/>
      </w:r>
    </w:p>
    <w:p w14:paraId="499D2856" w14:textId="77777777" w:rsidR="00C840EC" w:rsidRDefault="0059599B">
      <w:pPr>
        <w:pStyle w:val="a"/>
        <w:numPr>
          <w:ilvl w:val="1"/>
          <w:numId w:val="9"/>
        </w:numPr>
        <w:ind w:leftChars="0"/>
      </w:pPr>
      <w:r>
        <w:t>Report on MAC CE</w:t>
      </w:r>
    </w:p>
    <w:p w14:paraId="2D213D11" w14:textId="77777777" w:rsidR="00C840EC" w:rsidRDefault="0059599B">
      <w:pPr>
        <w:pStyle w:val="a"/>
        <w:numPr>
          <w:ilvl w:val="0"/>
          <w:numId w:val="9"/>
        </w:numPr>
        <w:ind w:leftChars="0"/>
      </w:pPr>
      <w:r>
        <w:rPr>
          <w:rFonts w:hint="eastAsia"/>
        </w:rPr>
        <w:t>F</w:t>
      </w:r>
      <w:r>
        <w:t xml:space="preserve">or L1 measurement report for Rel-18 L1/L2 mobility, interested companies are encouraged to further study the necessity of UE/event triggered report for L1 measurement results and the detailed design </w:t>
      </w:r>
      <w:commentRangeStart w:id="48"/>
      <w:r>
        <w:t>[</w:t>
      </w:r>
      <w:r>
        <w:rPr>
          <w:color w:val="FF0000"/>
        </w:rPr>
        <w:t>until RAN1#111]</w:t>
      </w:r>
      <w:commentRangeEnd w:id="48"/>
      <w:r>
        <w:rPr>
          <w:rStyle w:val="af9"/>
          <w:lang w:eastAsia="zh-CN"/>
        </w:rPr>
        <w:commentReference w:id="48"/>
      </w:r>
    </w:p>
    <w:p w14:paraId="31310910" w14:textId="77777777" w:rsidR="00C840EC" w:rsidRDefault="0059599B">
      <w:pPr>
        <w:pStyle w:val="a"/>
        <w:numPr>
          <w:ilvl w:val="1"/>
          <w:numId w:val="9"/>
        </w:numPr>
        <w:ind w:leftChars="0"/>
      </w:pPr>
      <w:r>
        <w:t>At least the following aspects should be considered in the companies’ proposal</w:t>
      </w:r>
    </w:p>
    <w:p w14:paraId="41357777" w14:textId="77777777" w:rsidR="00C840EC" w:rsidRDefault="0059599B">
      <w:pPr>
        <w:pStyle w:val="a"/>
        <w:numPr>
          <w:ilvl w:val="2"/>
          <w:numId w:val="9"/>
        </w:numPr>
        <w:ind w:leftChars="0"/>
      </w:pPr>
      <w:r>
        <w:rPr>
          <w:rFonts w:hint="eastAsia"/>
        </w:rPr>
        <w:t>E</w:t>
      </w:r>
      <w:r>
        <w:t>xact definition of events, i.e. events defined for L3 measurement report, or something new</w:t>
      </w:r>
    </w:p>
    <w:p w14:paraId="3B34E31A" w14:textId="77777777" w:rsidR="00C840EC" w:rsidRDefault="0059599B">
      <w:pPr>
        <w:pStyle w:val="a"/>
        <w:numPr>
          <w:ilvl w:val="2"/>
          <w:numId w:val="9"/>
        </w:numPr>
        <w:ind w:leftChars="0"/>
      </w:pPr>
      <w:r>
        <w:t>Report container i.e. UCI transmitted on PUCCH or PUSCH and/or MAC CE etc.</w:t>
      </w:r>
    </w:p>
    <w:p w14:paraId="76F9323C" w14:textId="77777777" w:rsidR="00C840EC" w:rsidRDefault="0059599B">
      <w:pPr>
        <w:pStyle w:val="a"/>
        <w:numPr>
          <w:ilvl w:val="2"/>
          <w:numId w:val="9"/>
        </w:numPr>
        <w:ind w:leftChars="0"/>
      </w:pPr>
      <w:r>
        <w:rPr>
          <w:rFonts w:hint="eastAsia"/>
        </w:rPr>
        <w:t>R</w:t>
      </w:r>
      <w:r>
        <w:t xml:space="preserve">esource allocation/assignment for UE/event triggered report i.e. resource is allocated in advance, requested when the event is met, and/or activated when the condition is met etc. </w:t>
      </w:r>
    </w:p>
    <w:p w14:paraId="5109272D" w14:textId="77777777" w:rsidR="00C840EC" w:rsidRDefault="0059599B">
      <w:pPr>
        <w:pStyle w:val="a"/>
        <w:numPr>
          <w:ilvl w:val="2"/>
          <w:numId w:val="9"/>
        </w:numPr>
        <w:ind w:leftChars="0"/>
      </w:pPr>
      <w:r>
        <w:t>Necessity of indication to gNB when the condition is met, and how</w:t>
      </w:r>
    </w:p>
    <w:p w14:paraId="6730BB18" w14:textId="77777777" w:rsidR="00C840EC" w:rsidRDefault="0059599B">
      <w:pPr>
        <w:pStyle w:val="a"/>
        <w:numPr>
          <w:ilvl w:val="2"/>
          <w:numId w:val="9"/>
        </w:numPr>
        <w:ind w:leftChars="0"/>
      </w:pPr>
      <w:r>
        <w:rPr>
          <w:rFonts w:hint="eastAsia"/>
        </w:rPr>
        <w:t>N</w:t>
      </w:r>
      <w:r>
        <w:t>ecessity to define the condition to start/stop the reporting, e.g. timer</w:t>
      </w:r>
    </w:p>
    <w:p w14:paraId="53866813" w14:textId="77777777" w:rsidR="00C840EC" w:rsidRDefault="0059599B">
      <w:pPr>
        <w:pStyle w:val="a"/>
        <w:numPr>
          <w:ilvl w:val="2"/>
          <w:numId w:val="9"/>
        </w:numPr>
        <w:ind w:leftChars="0"/>
      </w:pPr>
      <w:r>
        <w:rPr>
          <w:rFonts w:hint="eastAsia"/>
        </w:rPr>
        <w:t>N</w:t>
      </w:r>
      <w:r>
        <w:t>ecessity of time to trigger</w:t>
      </w:r>
    </w:p>
    <w:p w14:paraId="6653915E" w14:textId="77777777" w:rsidR="00C840EC" w:rsidRDefault="0059599B">
      <w:pPr>
        <w:pStyle w:val="a"/>
        <w:numPr>
          <w:ilvl w:val="2"/>
          <w:numId w:val="9"/>
        </w:numPr>
        <w:ind w:leftChars="0"/>
      </w:pPr>
      <w:r>
        <w:rPr>
          <w:rFonts w:hint="eastAsia"/>
        </w:rPr>
        <w:t>C</w:t>
      </w:r>
      <w:r>
        <w:t xml:space="preserve">ontents of the report/reporting format, PCI, RS ID, measurement result etc. </w:t>
      </w:r>
    </w:p>
    <w:p w14:paraId="2EFCB5A4" w14:textId="77777777" w:rsidR="00C840EC" w:rsidRDefault="0059599B">
      <w:pPr>
        <w:pStyle w:val="a"/>
        <w:numPr>
          <w:ilvl w:val="2"/>
          <w:numId w:val="9"/>
        </w:numPr>
        <w:ind w:leftChars="0"/>
        <w:rPr>
          <w:color w:val="FF0000"/>
        </w:rPr>
      </w:pPr>
      <w:commentRangeStart w:id="49"/>
      <w:r>
        <w:rPr>
          <w:color w:val="FF0000"/>
        </w:rPr>
        <w:t>The interaction with filtered L1 measurement results (if supported)</w:t>
      </w:r>
      <w:commentRangeEnd w:id="49"/>
      <w:r>
        <w:rPr>
          <w:rStyle w:val="af9"/>
          <w:lang w:eastAsia="zh-CN"/>
        </w:rPr>
        <w:commentReference w:id="49"/>
      </w:r>
    </w:p>
    <w:p w14:paraId="0453AE8D" w14:textId="77777777" w:rsidR="00C840EC" w:rsidRDefault="0059599B">
      <w:pPr>
        <w:pStyle w:val="a"/>
        <w:numPr>
          <w:ilvl w:val="0"/>
          <w:numId w:val="9"/>
        </w:numPr>
        <w:ind w:leftChars="0"/>
        <w:rPr>
          <w:i/>
          <w:iCs/>
        </w:rPr>
      </w:pPr>
      <w:r>
        <w:rPr>
          <w:i/>
          <w:iCs/>
        </w:rPr>
        <w:t>FL note: this issue is a high priority issue; at least one container shall be defined. On the other hand, UE event triggered report look like an optimization. Thus FL doesn’t recommend spending much time on this issue.</w:t>
      </w:r>
    </w:p>
    <w:p w14:paraId="195C0741" w14:textId="77777777" w:rsidR="00C840EC" w:rsidRDefault="0059599B">
      <w:pPr>
        <w:pStyle w:val="5"/>
      </w:pPr>
      <w:r>
        <w:t>[Discussion on proposal 2-1-v2]</w:t>
      </w:r>
    </w:p>
    <w:tbl>
      <w:tblPr>
        <w:tblStyle w:val="8"/>
        <w:tblW w:w="9948" w:type="dxa"/>
        <w:tblLook w:val="04A0" w:firstRow="1" w:lastRow="0" w:firstColumn="1" w:lastColumn="0" w:noHBand="0" w:noVBand="1"/>
      </w:tblPr>
      <w:tblGrid>
        <w:gridCol w:w="1410"/>
        <w:gridCol w:w="6149"/>
        <w:gridCol w:w="2389"/>
      </w:tblGrid>
      <w:tr w:rsidR="00C840EC" w14:paraId="23C33CBC" w14:textId="77777777" w:rsidTr="00C840EC">
        <w:trPr>
          <w:cnfStyle w:val="100000000000" w:firstRow="1" w:lastRow="0" w:firstColumn="0" w:lastColumn="0" w:oddVBand="0" w:evenVBand="0" w:oddHBand="0" w:evenHBand="0" w:firstRowFirstColumn="0" w:firstRowLastColumn="0" w:lastRowFirstColumn="0" w:lastRowLastColumn="0"/>
        </w:trPr>
        <w:tc>
          <w:tcPr>
            <w:tcW w:w="1410" w:type="dxa"/>
          </w:tcPr>
          <w:p w14:paraId="7A8F0CA5" w14:textId="77777777" w:rsidR="00C840EC" w:rsidRDefault="0059599B">
            <w:r>
              <w:rPr>
                <w:rFonts w:hint="eastAsia"/>
              </w:rPr>
              <w:t>C</w:t>
            </w:r>
            <w:r>
              <w:t>ompany</w:t>
            </w:r>
          </w:p>
        </w:tc>
        <w:tc>
          <w:tcPr>
            <w:tcW w:w="6149" w:type="dxa"/>
          </w:tcPr>
          <w:p w14:paraId="5CE51372" w14:textId="77777777" w:rsidR="00C840EC" w:rsidRDefault="0059599B">
            <w:r>
              <w:rPr>
                <w:rFonts w:hint="eastAsia"/>
              </w:rPr>
              <w:t>C</w:t>
            </w:r>
            <w:r>
              <w:t>omment to proposal 2-1-v2</w:t>
            </w:r>
          </w:p>
        </w:tc>
        <w:tc>
          <w:tcPr>
            <w:tcW w:w="2389" w:type="dxa"/>
          </w:tcPr>
          <w:p w14:paraId="5B27DFD8" w14:textId="77777777" w:rsidR="00C840EC" w:rsidRDefault="0059599B">
            <w:pPr>
              <w:rPr>
                <w:b w:val="0"/>
                <w:bCs w:val="0"/>
              </w:rPr>
            </w:pPr>
            <w:r>
              <w:t>Response from FL</w:t>
            </w:r>
          </w:p>
        </w:tc>
      </w:tr>
      <w:tr w:rsidR="00C840EC" w14:paraId="56E47F34" w14:textId="77777777" w:rsidTr="00C840EC">
        <w:tc>
          <w:tcPr>
            <w:tcW w:w="1410" w:type="dxa"/>
          </w:tcPr>
          <w:p w14:paraId="13FDB4EB" w14:textId="77777777" w:rsidR="00C840EC" w:rsidRDefault="0059599B">
            <w:pPr>
              <w:rPr>
                <w:rFonts w:eastAsia="宋体"/>
                <w:lang w:eastAsia="zh-CN"/>
              </w:rPr>
            </w:pPr>
            <w:r>
              <w:rPr>
                <w:rFonts w:eastAsia="宋体" w:hint="eastAsia"/>
                <w:lang w:eastAsia="zh-CN"/>
              </w:rPr>
              <w:t>X</w:t>
            </w:r>
            <w:r>
              <w:rPr>
                <w:rFonts w:eastAsia="宋体"/>
                <w:lang w:eastAsia="zh-CN"/>
              </w:rPr>
              <w:t>iaomi</w:t>
            </w:r>
          </w:p>
        </w:tc>
        <w:tc>
          <w:tcPr>
            <w:tcW w:w="6149" w:type="dxa"/>
          </w:tcPr>
          <w:p w14:paraId="07124CD4" w14:textId="77777777" w:rsidR="00C840EC" w:rsidRDefault="0059599B">
            <w:pPr>
              <w:rPr>
                <w:rFonts w:eastAsia="宋体"/>
                <w:lang w:eastAsia="zh-CN"/>
              </w:rPr>
            </w:pPr>
            <w:r>
              <w:rPr>
                <w:rFonts w:eastAsia="宋体" w:hint="eastAsia"/>
                <w:lang w:eastAsia="zh-CN"/>
              </w:rPr>
              <w:t>O</w:t>
            </w:r>
            <w:r>
              <w:rPr>
                <w:rFonts w:eastAsia="宋体"/>
                <w:lang w:eastAsia="zh-CN"/>
              </w:rPr>
              <w:t>k with FL proposal 2-1-v2</w:t>
            </w:r>
          </w:p>
        </w:tc>
        <w:tc>
          <w:tcPr>
            <w:tcW w:w="2389" w:type="dxa"/>
          </w:tcPr>
          <w:p w14:paraId="641A0FFE" w14:textId="77777777" w:rsidR="00C840EC" w:rsidRDefault="00C840EC"/>
        </w:tc>
      </w:tr>
      <w:tr w:rsidR="00C840EC" w14:paraId="579E5F48" w14:textId="77777777" w:rsidTr="00C840EC">
        <w:tc>
          <w:tcPr>
            <w:tcW w:w="1410" w:type="dxa"/>
          </w:tcPr>
          <w:p w14:paraId="16F0D85E" w14:textId="77777777" w:rsidR="00C840EC" w:rsidRDefault="0059599B">
            <w:pPr>
              <w:rPr>
                <w:rFonts w:eastAsia="宋体"/>
                <w:lang w:eastAsia="zh-CN"/>
              </w:rPr>
            </w:pPr>
            <w:r>
              <w:rPr>
                <w:rFonts w:eastAsia="宋体" w:hint="eastAsia"/>
                <w:lang w:eastAsia="zh-CN"/>
              </w:rPr>
              <w:t>CATT</w:t>
            </w:r>
          </w:p>
        </w:tc>
        <w:tc>
          <w:tcPr>
            <w:tcW w:w="6149" w:type="dxa"/>
          </w:tcPr>
          <w:p w14:paraId="30A945E5" w14:textId="77777777" w:rsidR="00C840EC" w:rsidRDefault="0059599B">
            <w:pPr>
              <w:rPr>
                <w:rFonts w:eastAsia="宋体"/>
                <w:lang w:eastAsia="zh-CN"/>
              </w:rPr>
            </w:pPr>
            <w:r>
              <w:rPr>
                <w:rFonts w:eastAsia="宋体"/>
                <w:lang w:eastAsia="zh-CN"/>
              </w:rPr>
              <w:t>F</w:t>
            </w:r>
            <w:r>
              <w:rPr>
                <w:rFonts w:eastAsia="宋体" w:hint="eastAsia"/>
                <w:lang w:eastAsia="zh-CN"/>
              </w:rPr>
              <w:t xml:space="preserve">or </w:t>
            </w:r>
            <w:r>
              <w:rPr>
                <w:rFonts w:eastAsia="宋体"/>
                <w:lang w:eastAsia="zh-CN"/>
              </w:rPr>
              <w:t>the</w:t>
            </w:r>
            <w:r>
              <w:rPr>
                <w:rFonts w:eastAsia="宋体" w:hint="eastAsia"/>
                <w:lang w:eastAsia="zh-CN"/>
              </w:rPr>
              <w:t xml:space="preserve"> </w:t>
            </w:r>
            <w:r>
              <w:t>checkpoint RAN1#111</w:t>
            </w:r>
            <w:r>
              <w:rPr>
                <w:rFonts w:eastAsia="宋体" w:hint="eastAsia"/>
                <w:lang w:eastAsia="zh-CN"/>
              </w:rPr>
              <w:t xml:space="preserve">, we still have concern on how we can finalize the </w:t>
            </w:r>
            <w:r>
              <w:t>necessity and the detailed design</w:t>
            </w:r>
            <w:r>
              <w:rPr>
                <w:rFonts w:eastAsia="宋体" w:hint="eastAsia"/>
                <w:lang w:eastAsia="zh-CN"/>
              </w:rPr>
              <w:t xml:space="preserve"> </w:t>
            </w:r>
            <w:r>
              <w:t>study of UE/event triggered report</w:t>
            </w:r>
            <w:r>
              <w:rPr>
                <w:rFonts w:eastAsia="宋体" w:hint="eastAsia"/>
                <w:lang w:eastAsia="zh-CN"/>
              </w:rPr>
              <w:t xml:space="preserve"> based on the </w:t>
            </w:r>
            <w:r>
              <w:rPr>
                <w:rFonts w:eastAsia="宋体"/>
                <w:lang w:eastAsia="zh-CN"/>
              </w:rPr>
              <w:t>huge</w:t>
            </w:r>
            <w:r>
              <w:rPr>
                <w:rFonts w:eastAsia="宋体" w:hint="eastAsia"/>
                <w:lang w:eastAsia="zh-CN"/>
              </w:rPr>
              <w:t xml:space="preserve"> </w:t>
            </w:r>
            <w:r>
              <w:t>aspects</w:t>
            </w:r>
            <w:r>
              <w:rPr>
                <w:rFonts w:eastAsia="宋体" w:hint="eastAsia"/>
                <w:lang w:eastAsia="zh-CN"/>
              </w:rPr>
              <w:t xml:space="preserve"> listed in the proposal in only one meeting.</w:t>
            </w:r>
          </w:p>
          <w:p w14:paraId="68EB416C" w14:textId="77777777" w:rsidR="00C840EC" w:rsidRDefault="0059599B">
            <w:pPr>
              <w:rPr>
                <w:rFonts w:eastAsia="宋体"/>
                <w:lang w:eastAsia="zh-CN"/>
              </w:rPr>
            </w:pPr>
            <w:r>
              <w:rPr>
                <w:rFonts w:eastAsia="宋体" w:hint="eastAsia"/>
                <w:lang w:eastAsia="zh-CN"/>
              </w:rPr>
              <w:t xml:space="preserve">We think we can make a decision at RAN1#111 whether to support </w:t>
            </w:r>
            <w:r>
              <w:t>UE/event triggered report</w:t>
            </w:r>
            <w:r>
              <w:rPr>
                <w:rFonts w:eastAsia="宋体" w:hint="eastAsia"/>
                <w:lang w:eastAsia="zh-CN"/>
              </w:rPr>
              <w:t xml:space="preserve"> or not just based on the analysis of benefit and drawback of </w:t>
            </w:r>
            <w:r>
              <w:t>UE/event triggered report</w:t>
            </w:r>
            <w:r>
              <w:rPr>
                <w:rFonts w:eastAsia="宋体" w:hint="eastAsia"/>
                <w:lang w:eastAsia="zh-CN"/>
              </w:rPr>
              <w:t xml:space="preserve">. </w:t>
            </w:r>
            <w:r>
              <w:rPr>
                <w:rFonts w:eastAsia="宋体"/>
                <w:lang w:eastAsia="zh-CN"/>
              </w:rPr>
              <w:t>I</w:t>
            </w:r>
            <w:r>
              <w:rPr>
                <w:rFonts w:eastAsia="宋体" w:hint="eastAsia"/>
                <w:lang w:eastAsia="zh-CN"/>
              </w:rPr>
              <w:t xml:space="preserve">f support, we can further discuss the </w:t>
            </w:r>
            <w:r>
              <w:rPr>
                <w:rFonts w:eastAsia="宋体"/>
                <w:lang w:eastAsia="zh-CN"/>
              </w:rPr>
              <w:t>detail</w:t>
            </w:r>
            <w:r>
              <w:rPr>
                <w:rFonts w:eastAsia="宋体" w:hint="eastAsia"/>
                <w:lang w:eastAsia="zh-CN"/>
              </w:rPr>
              <w:t xml:space="preserve"> design in the future meetings.</w:t>
            </w:r>
          </w:p>
        </w:tc>
        <w:tc>
          <w:tcPr>
            <w:tcW w:w="2389" w:type="dxa"/>
          </w:tcPr>
          <w:p w14:paraId="2439C745" w14:textId="77777777" w:rsidR="00C840EC" w:rsidRDefault="00C840EC"/>
        </w:tc>
      </w:tr>
      <w:tr w:rsidR="00C840EC" w14:paraId="63719E90" w14:textId="77777777" w:rsidTr="00C840EC">
        <w:tc>
          <w:tcPr>
            <w:tcW w:w="1410" w:type="dxa"/>
          </w:tcPr>
          <w:p w14:paraId="71BA365A" w14:textId="77777777" w:rsidR="00C840EC" w:rsidRDefault="0059599B">
            <w:r>
              <w:lastRenderedPageBreak/>
              <w:t xml:space="preserve">NEC </w:t>
            </w:r>
          </w:p>
        </w:tc>
        <w:tc>
          <w:tcPr>
            <w:tcW w:w="6149" w:type="dxa"/>
          </w:tcPr>
          <w:p w14:paraId="0FC41BCD" w14:textId="77777777" w:rsidR="00C840EC" w:rsidRDefault="0059599B">
            <w:r>
              <w:t>For L1 measurement and reporting, propose to support that a timer is started for the candidate cell SSB measurements upon receipt of the L1/L2 mobility configuration. The timer expires when no handover is triggered.</w:t>
            </w:r>
          </w:p>
          <w:p w14:paraId="716B39BF" w14:textId="77777777" w:rsidR="00C840EC" w:rsidRDefault="0059599B">
            <w:r>
              <w:t>The shorter periodicity of the L1 measurements in inter-cell handover increases the signaling overhead and energy consumption of the UE, due to the number of measurements and amount of reporting performed for the candidate cells. The problem becomes worse if the handover is delayed, or does not happen due to radio link condition.</w:t>
            </w:r>
          </w:p>
        </w:tc>
        <w:tc>
          <w:tcPr>
            <w:tcW w:w="2389" w:type="dxa"/>
          </w:tcPr>
          <w:p w14:paraId="39935005" w14:textId="77777777" w:rsidR="00C840EC" w:rsidRDefault="00C840EC"/>
        </w:tc>
      </w:tr>
      <w:tr w:rsidR="00C840EC" w14:paraId="7F65E63D" w14:textId="77777777" w:rsidTr="009A5247">
        <w:trPr>
          <w:trHeight w:val="53"/>
        </w:trPr>
        <w:tc>
          <w:tcPr>
            <w:tcW w:w="1410" w:type="dxa"/>
          </w:tcPr>
          <w:p w14:paraId="18DCF6D9" w14:textId="77777777" w:rsidR="00C840EC" w:rsidRDefault="0059599B">
            <w:pPr>
              <w:rPr>
                <w:rFonts w:eastAsia="宋体"/>
                <w:lang w:eastAsia="zh-CN"/>
              </w:rPr>
            </w:pPr>
            <w:r>
              <w:rPr>
                <w:rFonts w:eastAsia="宋体" w:hint="eastAsia"/>
                <w:lang w:eastAsia="zh-CN"/>
              </w:rPr>
              <w:t>F</w:t>
            </w:r>
            <w:r>
              <w:rPr>
                <w:rFonts w:eastAsia="宋体"/>
                <w:lang w:eastAsia="zh-CN"/>
              </w:rPr>
              <w:t>ujitsu</w:t>
            </w:r>
          </w:p>
        </w:tc>
        <w:tc>
          <w:tcPr>
            <w:tcW w:w="6149" w:type="dxa"/>
          </w:tcPr>
          <w:p w14:paraId="6FF691F6" w14:textId="77777777" w:rsidR="00C840EC" w:rsidRDefault="0059599B">
            <w:pPr>
              <w:tabs>
                <w:tab w:val="left" w:pos="3837"/>
              </w:tabs>
              <w:rPr>
                <w:rFonts w:eastAsia="宋体"/>
                <w:lang w:eastAsia="zh-CN"/>
              </w:rPr>
            </w:pPr>
            <w:r>
              <w:rPr>
                <w:rFonts w:eastAsia="宋体" w:hint="eastAsia"/>
                <w:lang w:eastAsia="zh-CN"/>
              </w:rPr>
              <w:t>S</w:t>
            </w:r>
            <w:r>
              <w:rPr>
                <w:rFonts w:eastAsia="宋体"/>
                <w:lang w:eastAsia="zh-CN"/>
              </w:rPr>
              <w:t>upport.</w:t>
            </w:r>
          </w:p>
        </w:tc>
        <w:tc>
          <w:tcPr>
            <w:tcW w:w="2389" w:type="dxa"/>
          </w:tcPr>
          <w:p w14:paraId="614A6DDF" w14:textId="77777777" w:rsidR="00C840EC" w:rsidRDefault="00C840EC"/>
        </w:tc>
      </w:tr>
      <w:tr w:rsidR="00C840EC" w14:paraId="5EF0EB5F" w14:textId="77777777" w:rsidTr="00C840EC">
        <w:tc>
          <w:tcPr>
            <w:tcW w:w="1410" w:type="dxa"/>
          </w:tcPr>
          <w:p w14:paraId="033EB763" w14:textId="77777777" w:rsidR="00C840EC" w:rsidRDefault="0059599B">
            <w:pPr>
              <w:rPr>
                <w:rFonts w:eastAsia="宋体"/>
                <w:lang w:val="en-US" w:eastAsia="zh-CN"/>
              </w:rPr>
            </w:pPr>
            <w:r>
              <w:rPr>
                <w:rFonts w:eastAsia="宋体" w:hint="eastAsia"/>
                <w:lang w:val="en-US" w:eastAsia="zh-CN"/>
              </w:rPr>
              <w:t>ZTE</w:t>
            </w:r>
          </w:p>
        </w:tc>
        <w:tc>
          <w:tcPr>
            <w:tcW w:w="6149" w:type="dxa"/>
          </w:tcPr>
          <w:p w14:paraId="180E02F2" w14:textId="77777777" w:rsidR="00C840EC" w:rsidRDefault="0059599B">
            <w:pPr>
              <w:rPr>
                <w:rFonts w:eastAsia="宋体"/>
                <w:lang w:val="en-US" w:eastAsia="zh-CN"/>
              </w:rPr>
            </w:pPr>
            <w:r>
              <w:rPr>
                <w:rFonts w:eastAsia="宋体" w:hint="eastAsia"/>
                <w:lang w:val="en-US" w:eastAsia="zh-CN"/>
              </w:rPr>
              <w:t>According to the latest conclusion of RAN2, it seems that we can add inter-frequency case in the current proposal.</w:t>
            </w:r>
          </w:p>
          <w:p w14:paraId="6C93B74F" w14:textId="77777777" w:rsidR="00C840EC" w:rsidRDefault="0059599B">
            <w:pPr>
              <w:rPr>
                <w:rFonts w:eastAsia="宋体"/>
                <w:lang w:val="en-US" w:eastAsia="zh-CN"/>
              </w:rPr>
            </w:pPr>
            <w:r>
              <w:rPr>
                <w:rFonts w:eastAsia="宋体" w:hint="eastAsia"/>
                <w:lang w:val="en-US" w:eastAsia="zh-CN"/>
              </w:rPr>
              <w:t xml:space="preserve">Besides, for </w:t>
            </w:r>
            <w:r>
              <w:rPr>
                <w:rFonts w:eastAsia="宋体"/>
                <w:lang w:val="en-US" w:eastAsia="zh-CN"/>
              </w:rPr>
              <w:t>“</w:t>
            </w:r>
            <w:r>
              <w:rPr>
                <w:color w:val="FF0000"/>
              </w:rPr>
              <w:t>until RAN1#111</w:t>
            </w:r>
            <w:r>
              <w:rPr>
                <w:rFonts w:eastAsia="宋体"/>
                <w:lang w:val="en-US" w:eastAsia="zh-CN"/>
              </w:rPr>
              <w:t>”</w:t>
            </w:r>
            <w:r>
              <w:rPr>
                <w:rFonts w:eastAsia="宋体" w:hint="eastAsia"/>
                <w:lang w:val="en-US" w:eastAsia="zh-CN"/>
              </w:rPr>
              <w:t xml:space="preserve">, it is not clear for us what </w:t>
            </w:r>
            <w:r>
              <w:rPr>
                <w:rFonts w:eastAsia="宋体"/>
                <w:lang w:val="en-US" w:eastAsia="zh-CN"/>
              </w:rPr>
              <w:t>“</w:t>
            </w:r>
            <w:r>
              <w:rPr>
                <w:rFonts w:eastAsia="宋体" w:hint="eastAsia"/>
                <w:lang w:val="en-US" w:eastAsia="zh-CN"/>
              </w:rPr>
              <w:t>until RAN1#111</w:t>
            </w:r>
            <w:r>
              <w:rPr>
                <w:rFonts w:eastAsia="宋体"/>
                <w:lang w:val="en-US" w:eastAsia="zh-CN"/>
              </w:rPr>
              <w:t>”</w:t>
            </w:r>
            <w:r>
              <w:rPr>
                <w:rFonts w:eastAsia="宋体" w:hint="eastAsia"/>
                <w:lang w:val="en-US" w:eastAsia="zh-CN"/>
              </w:rPr>
              <w:t xml:space="preserve"> mean. Does it mean that whether event triggered report method is supported will be decided in the next meeting, or just suggest the companies can further provide their views on necessity or pros and cons in the next meeting.</w:t>
            </w:r>
          </w:p>
          <w:p w14:paraId="79EC47C8" w14:textId="77777777" w:rsidR="00C840EC" w:rsidRDefault="0059599B">
            <w:pPr>
              <w:rPr>
                <w:rFonts w:eastAsia="宋体"/>
                <w:lang w:val="en-US" w:eastAsia="zh-CN"/>
              </w:rPr>
            </w:pPr>
            <w:r>
              <w:rPr>
                <w:rFonts w:eastAsia="宋体" w:hint="eastAsia"/>
                <w:lang w:val="en-US" w:eastAsia="zh-CN"/>
              </w:rPr>
              <w:t xml:space="preserve">Regarding </w:t>
            </w:r>
          </w:p>
          <w:p w14:paraId="788ACE0C" w14:textId="77777777" w:rsidR="00C840EC" w:rsidRDefault="0059599B">
            <w:pPr>
              <w:pStyle w:val="a"/>
              <w:numPr>
                <w:ilvl w:val="2"/>
                <w:numId w:val="9"/>
              </w:numPr>
              <w:ind w:leftChars="0"/>
            </w:pPr>
            <w:r>
              <w:rPr>
                <w:rFonts w:hint="eastAsia"/>
              </w:rPr>
              <w:t>E</w:t>
            </w:r>
            <w:r>
              <w:t>xact definition of events, i.e. events defined for L3 measurement report, or something new</w:t>
            </w:r>
          </w:p>
          <w:p w14:paraId="000F8F16" w14:textId="77777777" w:rsidR="00C840EC" w:rsidRDefault="0059599B">
            <w:pPr>
              <w:rPr>
                <w:rFonts w:eastAsia="宋体"/>
                <w:lang w:val="en-US" w:eastAsia="zh-CN"/>
              </w:rPr>
            </w:pPr>
            <w:r>
              <w:rPr>
                <w:rFonts w:eastAsia="宋体" w:hint="eastAsia"/>
                <w:lang w:val="en-US" w:eastAsia="zh-CN"/>
              </w:rPr>
              <w:t xml:space="preserve">We propose updating </w:t>
            </w:r>
            <w:r>
              <w:rPr>
                <w:rFonts w:eastAsia="宋体"/>
                <w:lang w:val="en-US" w:eastAsia="zh-CN"/>
              </w:rPr>
              <w:t>“</w:t>
            </w:r>
            <w:r>
              <w:t>events defined for L3 measurement report</w:t>
            </w:r>
            <w:r>
              <w:rPr>
                <w:rFonts w:eastAsia="宋体"/>
                <w:lang w:val="en-US" w:eastAsia="zh-CN"/>
              </w:rPr>
              <w:t>”</w:t>
            </w:r>
            <w:r>
              <w:rPr>
                <w:rFonts w:eastAsia="宋体" w:hint="eastAsia"/>
                <w:lang w:val="en-US" w:eastAsia="zh-CN"/>
              </w:rPr>
              <w:t xml:space="preserve"> as </w:t>
            </w:r>
            <w:r>
              <w:rPr>
                <w:rFonts w:eastAsia="宋体"/>
                <w:lang w:val="en-US" w:eastAsia="zh-CN"/>
              </w:rPr>
              <w:t>“</w:t>
            </w:r>
            <w:r>
              <w:t>events defined for L3</w:t>
            </w:r>
            <w:r>
              <w:rPr>
                <w:rFonts w:eastAsia="宋体" w:hint="eastAsia"/>
                <w:lang w:val="en-US" w:eastAsia="zh-CN"/>
              </w:rPr>
              <w:t xml:space="preserve"> event triggered</w:t>
            </w:r>
            <w:r>
              <w:t xml:space="preserve"> report</w:t>
            </w:r>
            <w:r>
              <w:rPr>
                <w:rFonts w:eastAsia="宋体"/>
                <w:lang w:val="en-US" w:eastAsia="zh-CN"/>
              </w:rPr>
              <w:t>”</w:t>
            </w:r>
            <w:r>
              <w:rPr>
                <w:rFonts w:eastAsia="宋体" w:hint="eastAsia"/>
                <w:lang w:val="en-US" w:eastAsia="zh-CN"/>
              </w:rPr>
              <w:t>.</w:t>
            </w:r>
          </w:p>
          <w:p w14:paraId="6FF0E1AE" w14:textId="77777777" w:rsidR="00C840EC" w:rsidRDefault="0059599B">
            <w:pPr>
              <w:rPr>
                <w:rFonts w:eastAsia="宋体"/>
                <w:lang w:val="en-US" w:eastAsia="zh-CN"/>
              </w:rPr>
            </w:pPr>
            <w:r>
              <w:rPr>
                <w:rFonts w:eastAsia="宋体" w:hint="eastAsia"/>
                <w:lang w:val="en-US" w:eastAsia="zh-CN"/>
              </w:rPr>
              <w:t xml:space="preserve">Finally, suggest changing </w:t>
            </w:r>
            <w:r>
              <w:rPr>
                <w:rFonts w:eastAsia="宋体"/>
                <w:lang w:val="en-US" w:eastAsia="zh-CN"/>
              </w:rPr>
              <w:t>“</w:t>
            </w:r>
            <w:r>
              <w:rPr>
                <w:rFonts w:eastAsia="宋体" w:hint="eastAsia"/>
                <w:lang w:val="en-US" w:eastAsia="zh-CN"/>
              </w:rPr>
              <w:t>i.e.</w:t>
            </w:r>
            <w:r>
              <w:rPr>
                <w:rFonts w:eastAsia="宋体"/>
                <w:lang w:val="en-US" w:eastAsia="zh-CN"/>
              </w:rPr>
              <w:t>”</w:t>
            </w:r>
            <w:r>
              <w:rPr>
                <w:rFonts w:eastAsia="宋体" w:hint="eastAsia"/>
                <w:lang w:val="en-US" w:eastAsia="zh-CN"/>
              </w:rPr>
              <w:t xml:space="preserve"> in proposal to </w:t>
            </w:r>
            <w:r>
              <w:rPr>
                <w:rFonts w:eastAsia="宋体"/>
                <w:lang w:val="en-US" w:eastAsia="zh-CN"/>
              </w:rPr>
              <w:t>“</w:t>
            </w:r>
            <w:r>
              <w:rPr>
                <w:rFonts w:eastAsia="宋体" w:hint="eastAsia"/>
                <w:lang w:val="en-US" w:eastAsia="zh-CN"/>
              </w:rPr>
              <w:t>e.g.,</w:t>
            </w:r>
            <w:r>
              <w:rPr>
                <w:rFonts w:eastAsia="宋体"/>
                <w:lang w:val="en-US" w:eastAsia="zh-CN"/>
              </w:rPr>
              <w:t>”</w:t>
            </w:r>
            <w:r>
              <w:rPr>
                <w:rFonts w:eastAsia="宋体" w:hint="eastAsia"/>
                <w:lang w:val="en-US" w:eastAsia="zh-CN"/>
              </w:rPr>
              <w:t>.</w:t>
            </w:r>
          </w:p>
        </w:tc>
        <w:tc>
          <w:tcPr>
            <w:tcW w:w="2389" w:type="dxa"/>
          </w:tcPr>
          <w:p w14:paraId="070ED43D" w14:textId="77777777" w:rsidR="00C840EC" w:rsidRDefault="00C840EC"/>
        </w:tc>
      </w:tr>
      <w:tr w:rsidR="00C840EC" w14:paraId="0926DF44" w14:textId="77777777" w:rsidTr="00C840EC">
        <w:tc>
          <w:tcPr>
            <w:tcW w:w="1410" w:type="dxa"/>
          </w:tcPr>
          <w:p w14:paraId="5B8272BA" w14:textId="4BA8F5AD" w:rsidR="00C840EC" w:rsidRDefault="004F7E9A">
            <w:r>
              <w:t>New H3C</w:t>
            </w:r>
          </w:p>
        </w:tc>
        <w:tc>
          <w:tcPr>
            <w:tcW w:w="6149" w:type="dxa"/>
          </w:tcPr>
          <w:p w14:paraId="367833E5" w14:textId="2BE5BA93" w:rsidR="00C840EC" w:rsidRDefault="004F7E9A">
            <w:r>
              <w:t>OK in principal</w:t>
            </w:r>
          </w:p>
        </w:tc>
        <w:tc>
          <w:tcPr>
            <w:tcW w:w="2389" w:type="dxa"/>
          </w:tcPr>
          <w:p w14:paraId="3C6BA85D" w14:textId="77777777" w:rsidR="00C840EC" w:rsidRDefault="00C840EC"/>
        </w:tc>
      </w:tr>
      <w:tr w:rsidR="00C840EC" w14:paraId="71B5EF7A" w14:textId="77777777" w:rsidTr="00C840EC">
        <w:tc>
          <w:tcPr>
            <w:tcW w:w="1410" w:type="dxa"/>
          </w:tcPr>
          <w:p w14:paraId="334FE143" w14:textId="4E419D34" w:rsidR="00C840EC" w:rsidRPr="009A5247" w:rsidRDefault="009A5247">
            <w:pPr>
              <w:rPr>
                <w:rFonts w:eastAsia="Malgun Gothic"/>
                <w:lang w:eastAsia="ko-KR"/>
              </w:rPr>
            </w:pPr>
            <w:r>
              <w:rPr>
                <w:rFonts w:eastAsia="Malgun Gothic" w:hint="eastAsia"/>
                <w:lang w:eastAsia="ko-KR"/>
              </w:rPr>
              <w:t>LG</w:t>
            </w:r>
          </w:p>
        </w:tc>
        <w:tc>
          <w:tcPr>
            <w:tcW w:w="6149" w:type="dxa"/>
          </w:tcPr>
          <w:p w14:paraId="1A818B9A" w14:textId="4638A530" w:rsidR="00C840EC" w:rsidRPr="009A5247" w:rsidRDefault="009A5247">
            <w:pPr>
              <w:rPr>
                <w:rFonts w:eastAsia="Malgun Gothic"/>
                <w:lang w:eastAsia="ko-KR"/>
              </w:rPr>
            </w:pPr>
            <w:r>
              <w:rPr>
                <w:rFonts w:eastAsia="Malgun Gothic" w:hint="eastAsia"/>
                <w:lang w:eastAsia="ko-KR"/>
              </w:rPr>
              <w:t>Fine with the proposal</w:t>
            </w:r>
          </w:p>
        </w:tc>
        <w:tc>
          <w:tcPr>
            <w:tcW w:w="2389" w:type="dxa"/>
          </w:tcPr>
          <w:p w14:paraId="76D558A0" w14:textId="77777777" w:rsidR="00C840EC" w:rsidRDefault="00C840EC"/>
        </w:tc>
      </w:tr>
      <w:tr w:rsidR="003741AC" w14:paraId="5C29D659" w14:textId="77777777" w:rsidTr="002B6C19">
        <w:tc>
          <w:tcPr>
            <w:tcW w:w="1410" w:type="dxa"/>
          </w:tcPr>
          <w:p w14:paraId="13478206" w14:textId="77777777" w:rsidR="003741AC" w:rsidRPr="0025584B" w:rsidRDefault="003741AC" w:rsidP="002B6C19">
            <w:pPr>
              <w:rPr>
                <w:rFonts w:eastAsia="宋体" w:hint="eastAsia"/>
                <w:lang w:eastAsia="zh-CN"/>
              </w:rPr>
            </w:pPr>
            <w:r>
              <w:rPr>
                <w:rFonts w:eastAsia="宋体" w:hint="eastAsia"/>
                <w:lang w:eastAsia="zh-CN"/>
              </w:rPr>
              <w:t>S</w:t>
            </w:r>
            <w:r>
              <w:rPr>
                <w:rFonts w:eastAsia="宋体"/>
                <w:lang w:eastAsia="zh-CN"/>
              </w:rPr>
              <w:t>preadtrum</w:t>
            </w:r>
          </w:p>
        </w:tc>
        <w:tc>
          <w:tcPr>
            <w:tcW w:w="6149" w:type="dxa"/>
          </w:tcPr>
          <w:p w14:paraId="3953E258" w14:textId="77777777" w:rsidR="003741AC" w:rsidRPr="0025584B" w:rsidRDefault="003741AC" w:rsidP="002B6C19">
            <w:pPr>
              <w:rPr>
                <w:rFonts w:eastAsia="宋体" w:hint="eastAsia"/>
                <w:lang w:eastAsia="zh-CN"/>
              </w:rPr>
            </w:pPr>
            <w:r>
              <w:rPr>
                <w:rFonts w:eastAsia="宋体" w:hint="eastAsia"/>
                <w:lang w:eastAsia="zh-CN"/>
              </w:rPr>
              <w:t>S</w:t>
            </w:r>
            <w:r>
              <w:rPr>
                <w:rFonts w:eastAsia="宋体"/>
                <w:lang w:eastAsia="zh-CN"/>
              </w:rPr>
              <w:t>upport</w:t>
            </w:r>
          </w:p>
        </w:tc>
        <w:tc>
          <w:tcPr>
            <w:tcW w:w="2389" w:type="dxa"/>
          </w:tcPr>
          <w:p w14:paraId="621F0C5A" w14:textId="77777777" w:rsidR="003741AC" w:rsidRDefault="003741AC" w:rsidP="002B6C19"/>
        </w:tc>
      </w:tr>
      <w:tr w:rsidR="00C840EC" w14:paraId="74949337" w14:textId="77777777" w:rsidTr="00C840EC">
        <w:tc>
          <w:tcPr>
            <w:tcW w:w="1410" w:type="dxa"/>
          </w:tcPr>
          <w:p w14:paraId="6BB1172D" w14:textId="77777777" w:rsidR="00C840EC" w:rsidRDefault="00C840EC"/>
        </w:tc>
        <w:tc>
          <w:tcPr>
            <w:tcW w:w="6149" w:type="dxa"/>
          </w:tcPr>
          <w:p w14:paraId="03D2FCEE" w14:textId="77777777" w:rsidR="00C840EC" w:rsidRDefault="00C840EC"/>
        </w:tc>
        <w:tc>
          <w:tcPr>
            <w:tcW w:w="2389" w:type="dxa"/>
          </w:tcPr>
          <w:p w14:paraId="503DF95F" w14:textId="77777777" w:rsidR="00C840EC" w:rsidRDefault="00C840EC"/>
        </w:tc>
      </w:tr>
      <w:tr w:rsidR="00C840EC" w14:paraId="402A1FE3" w14:textId="77777777" w:rsidTr="00C840EC">
        <w:tc>
          <w:tcPr>
            <w:tcW w:w="1410" w:type="dxa"/>
          </w:tcPr>
          <w:p w14:paraId="02E09FCB" w14:textId="77777777" w:rsidR="00C840EC" w:rsidRDefault="00C840EC"/>
        </w:tc>
        <w:tc>
          <w:tcPr>
            <w:tcW w:w="6149" w:type="dxa"/>
          </w:tcPr>
          <w:p w14:paraId="7E5ED721" w14:textId="77777777" w:rsidR="00C840EC" w:rsidRDefault="00C840EC"/>
        </w:tc>
        <w:tc>
          <w:tcPr>
            <w:tcW w:w="2389" w:type="dxa"/>
          </w:tcPr>
          <w:p w14:paraId="17700986" w14:textId="77777777" w:rsidR="00C840EC" w:rsidRDefault="00C840EC"/>
        </w:tc>
      </w:tr>
      <w:tr w:rsidR="00C840EC" w14:paraId="6006769A" w14:textId="77777777" w:rsidTr="00C840EC">
        <w:tc>
          <w:tcPr>
            <w:tcW w:w="1410" w:type="dxa"/>
          </w:tcPr>
          <w:p w14:paraId="2B1628E0" w14:textId="77777777" w:rsidR="00C840EC" w:rsidRDefault="00C840EC"/>
        </w:tc>
        <w:tc>
          <w:tcPr>
            <w:tcW w:w="6149" w:type="dxa"/>
          </w:tcPr>
          <w:p w14:paraId="0C2AD1F3" w14:textId="77777777" w:rsidR="00C840EC" w:rsidRDefault="00C840EC"/>
        </w:tc>
        <w:tc>
          <w:tcPr>
            <w:tcW w:w="2389" w:type="dxa"/>
          </w:tcPr>
          <w:p w14:paraId="61C51012" w14:textId="77777777" w:rsidR="00C840EC" w:rsidRDefault="00C840EC"/>
        </w:tc>
      </w:tr>
      <w:tr w:rsidR="00C840EC" w14:paraId="793A13E8" w14:textId="77777777" w:rsidTr="00C840EC">
        <w:tc>
          <w:tcPr>
            <w:tcW w:w="1410" w:type="dxa"/>
          </w:tcPr>
          <w:p w14:paraId="7300D9A5" w14:textId="77777777" w:rsidR="00C840EC" w:rsidRDefault="00C840EC"/>
        </w:tc>
        <w:tc>
          <w:tcPr>
            <w:tcW w:w="6149" w:type="dxa"/>
          </w:tcPr>
          <w:p w14:paraId="02AA77C5" w14:textId="77777777" w:rsidR="00C840EC" w:rsidRDefault="00C840EC"/>
        </w:tc>
        <w:tc>
          <w:tcPr>
            <w:tcW w:w="2389" w:type="dxa"/>
          </w:tcPr>
          <w:p w14:paraId="60C17889" w14:textId="77777777" w:rsidR="00C840EC" w:rsidRDefault="00C840EC"/>
        </w:tc>
      </w:tr>
    </w:tbl>
    <w:p w14:paraId="441AB0F4" w14:textId="77777777" w:rsidR="00C840EC" w:rsidRDefault="00C840EC"/>
    <w:p w14:paraId="4F035C47" w14:textId="77777777" w:rsidR="00C840EC" w:rsidRDefault="00C840EC"/>
    <w:p w14:paraId="4EF7EF40" w14:textId="77777777" w:rsidR="00C840EC" w:rsidRDefault="0059599B">
      <w:pPr>
        <w:pStyle w:val="20"/>
      </w:pPr>
      <w:r>
        <w:rPr>
          <w:rFonts w:hint="eastAsia"/>
        </w:rPr>
        <w:lastRenderedPageBreak/>
        <w:t>B</w:t>
      </w:r>
      <w:r>
        <w:t>eam indication</w:t>
      </w:r>
    </w:p>
    <w:p w14:paraId="18A253D4" w14:textId="77777777" w:rsidR="00C840EC" w:rsidRDefault="0059599B">
      <w:pPr>
        <w:pStyle w:val="30"/>
      </w:pPr>
      <w:r>
        <w:rPr>
          <w:rFonts w:hint="eastAsia"/>
        </w:rPr>
        <w:t>B</w:t>
      </w:r>
      <w:r>
        <w:t>eam indication mechanism:</w:t>
      </w:r>
    </w:p>
    <w:p w14:paraId="26769CDF" w14:textId="77777777" w:rsidR="00C840EC" w:rsidRDefault="0059599B">
      <w:pPr>
        <w:pStyle w:val="5"/>
      </w:pPr>
      <w:r>
        <w:rPr>
          <w:rFonts w:hint="eastAsia"/>
        </w:rPr>
        <w:t>[</w:t>
      </w:r>
      <w:r>
        <w:t>Summary of contributions]</w:t>
      </w:r>
    </w:p>
    <w:p w14:paraId="2F6CDAF9" w14:textId="77777777" w:rsidR="00C840EC" w:rsidRDefault="0059599B">
      <w:pPr>
        <w:pStyle w:val="a"/>
        <w:numPr>
          <w:ilvl w:val="0"/>
          <w:numId w:val="12"/>
        </w:numPr>
        <w:ind w:leftChars="0"/>
        <w:rPr>
          <w:lang w:val="en-US"/>
        </w:rPr>
      </w:pPr>
      <w:r>
        <w:rPr>
          <w:lang w:val="en-US"/>
        </w:rPr>
        <w:t xml:space="preserve">Many companies think the beam indication at target cell(s) (this includes </w:t>
      </w:r>
      <w:r>
        <w:rPr>
          <w:rFonts w:hint="eastAsia"/>
          <w:lang w:val="en-US"/>
        </w:rPr>
        <w:t>Sp</w:t>
      </w:r>
      <w:r>
        <w:rPr>
          <w:lang w:val="en-US"/>
        </w:rPr>
        <w:t xml:space="preserve">Cell and SCell(s) as agreed in RAN2) is performed based on Rel-17 TCI framework (Option. A below). Meanwhile, it is also pointed out that Rel-15 TCI framework (Option. B below) needs to be considered if Rel-17 TCI framework cannot be a prerequisite for Rel-18 L1/L2 mobility. </w:t>
      </w:r>
    </w:p>
    <w:p w14:paraId="7E1952A0" w14:textId="77777777" w:rsidR="00C840EC" w:rsidRDefault="0059599B">
      <w:pPr>
        <w:pStyle w:val="a"/>
        <w:numPr>
          <w:ilvl w:val="1"/>
          <w:numId w:val="12"/>
        </w:numPr>
        <w:ind w:leftChars="0"/>
        <w:rPr>
          <w:lang w:val="en-US"/>
        </w:rPr>
      </w:pPr>
      <w:r>
        <w:rPr>
          <w:b/>
          <w:bCs/>
          <w:lang w:val="en-US"/>
        </w:rPr>
        <w:t>Option A:</w:t>
      </w:r>
      <w:r>
        <w:rPr>
          <w:lang w:val="en-US"/>
        </w:rPr>
        <w:t xml:space="preserve">  Beam indication for Rel-18 L1/L2 mobility is designed based on Rel-17 TCI framework mechanism </w:t>
      </w:r>
    </w:p>
    <w:p w14:paraId="2C83D1F7" w14:textId="77777777" w:rsidR="00C840EC" w:rsidRDefault="0059599B">
      <w:pPr>
        <w:pStyle w:val="a"/>
        <w:numPr>
          <w:ilvl w:val="2"/>
          <w:numId w:val="12"/>
        </w:numPr>
        <w:ind w:leftChars="0"/>
        <w:rPr>
          <w:lang w:val="en-US"/>
        </w:rPr>
      </w:pPr>
      <w:r>
        <w:rPr>
          <w:lang w:val="en-US"/>
        </w:rPr>
        <w:t>RRC configurations of DL/UL/joint TCI states for potential target cell(s) are activated by MAC CE, and indicated by DCI</w:t>
      </w:r>
    </w:p>
    <w:p w14:paraId="581AC4B9" w14:textId="77777777" w:rsidR="00C840EC" w:rsidRDefault="0059599B">
      <w:pPr>
        <w:pStyle w:val="a"/>
        <w:numPr>
          <w:ilvl w:val="2"/>
          <w:numId w:val="12"/>
        </w:numPr>
        <w:ind w:leftChars="0"/>
        <w:rPr>
          <w:lang w:val="en-US"/>
        </w:rPr>
      </w:pPr>
      <w:r>
        <w:rPr>
          <w:lang w:val="en-US"/>
        </w:rPr>
        <w:t>Potential issues pointed out by companies</w:t>
      </w:r>
    </w:p>
    <w:p w14:paraId="15F9DECD" w14:textId="77777777" w:rsidR="00C840EC" w:rsidRDefault="0059599B">
      <w:pPr>
        <w:pStyle w:val="a"/>
        <w:numPr>
          <w:ilvl w:val="3"/>
          <w:numId w:val="12"/>
        </w:numPr>
        <w:ind w:leftChars="0"/>
        <w:rPr>
          <w:lang w:val="en-US"/>
        </w:rPr>
      </w:pPr>
      <w:r>
        <w:rPr>
          <w:rFonts w:hint="eastAsia"/>
          <w:lang w:val="en-US"/>
        </w:rPr>
        <w:t>C</w:t>
      </w:r>
      <w:r>
        <w:rPr>
          <w:lang w:val="en-US"/>
        </w:rPr>
        <w:t>oexistence with Rel-17 inter-cell beam mTRP</w:t>
      </w:r>
    </w:p>
    <w:p w14:paraId="2DE52009" w14:textId="77777777" w:rsidR="00C840EC" w:rsidRDefault="0059599B">
      <w:pPr>
        <w:pStyle w:val="a"/>
        <w:numPr>
          <w:ilvl w:val="3"/>
          <w:numId w:val="12"/>
        </w:numPr>
        <w:ind w:leftChars="0"/>
        <w:rPr>
          <w:lang w:val="en-US"/>
        </w:rPr>
      </w:pPr>
      <w:r>
        <w:rPr>
          <w:rFonts w:hint="eastAsia"/>
          <w:lang w:val="en-US"/>
        </w:rPr>
        <w:t>S</w:t>
      </w:r>
      <w:r>
        <w:rPr>
          <w:lang w:val="en-US"/>
        </w:rPr>
        <w:t>upport of CA, i.e. how to perform beam indication for multiple cells</w:t>
      </w:r>
    </w:p>
    <w:p w14:paraId="4A0AD0A3" w14:textId="77777777" w:rsidR="00C840EC" w:rsidRDefault="0059599B">
      <w:pPr>
        <w:pStyle w:val="a"/>
        <w:numPr>
          <w:ilvl w:val="3"/>
          <w:numId w:val="12"/>
        </w:numPr>
        <w:ind w:leftChars="0"/>
        <w:rPr>
          <w:lang w:val="en-US"/>
        </w:rPr>
      </w:pPr>
      <w:r>
        <w:rPr>
          <w:rFonts w:hint="eastAsia"/>
          <w:lang w:val="en-US"/>
        </w:rPr>
        <w:t>H</w:t>
      </w:r>
      <w:r>
        <w:rPr>
          <w:lang w:val="en-US"/>
        </w:rPr>
        <w:t>andling of common-PDCCH (which cannot be switched to non-serving cell in Rel-17)</w:t>
      </w:r>
    </w:p>
    <w:p w14:paraId="1BF2CF1D" w14:textId="77777777" w:rsidR="00C840EC" w:rsidRDefault="0059599B">
      <w:pPr>
        <w:pStyle w:val="a"/>
        <w:numPr>
          <w:ilvl w:val="3"/>
          <w:numId w:val="12"/>
        </w:numPr>
        <w:ind w:leftChars="0"/>
        <w:rPr>
          <w:bCs/>
          <w:iCs/>
          <w:lang w:val="en-US"/>
        </w:rPr>
      </w:pPr>
      <w:r>
        <w:rPr>
          <w:bCs/>
          <w:iCs/>
          <w:lang w:val="en-US"/>
        </w:rPr>
        <w:t>How and whether the list of TCI states associated with target cell(s) is/can be configured, including whether the TCI states for target cell(s) are availble or not</w:t>
      </w:r>
    </w:p>
    <w:p w14:paraId="4D005377" w14:textId="77777777" w:rsidR="00C840EC" w:rsidRDefault="0059599B">
      <w:pPr>
        <w:pStyle w:val="a"/>
        <w:numPr>
          <w:ilvl w:val="3"/>
          <w:numId w:val="12"/>
        </w:numPr>
        <w:ind w:leftChars="0"/>
        <w:rPr>
          <w:bCs/>
          <w:iCs/>
          <w:lang w:val="en-US"/>
        </w:rPr>
      </w:pPr>
      <w:r>
        <w:rPr>
          <w:bCs/>
          <w:iCs/>
          <w:lang w:val="en-US"/>
        </w:rPr>
        <w:t xml:space="preserve">Application time for new beam activation need to be updated compared with Rel-17 ICBM. </w:t>
      </w:r>
    </w:p>
    <w:p w14:paraId="208EE475" w14:textId="77777777" w:rsidR="00C840EC" w:rsidRDefault="0059599B">
      <w:pPr>
        <w:pStyle w:val="a"/>
        <w:numPr>
          <w:ilvl w:val="1"/>
          <w:numId w:val="12"/>
        </w:numPr>
        <w:ind w:leftChars="0"/>
        <w:rPr>
          <w:lang w:val="en-US"/>
        </w:rPr>
      </w:pPr>
      <w:r>
        <w:rPr>
          <w:b/>
          <w:iCs/>
          <w:lang w:val="en-US"/>
        </w:rPr>
        <w:t xml:space="preserve">Option B: </w:t>
      </w:r>
      <w:r>
        <w:rPr>
          <w:lang w:val="en-US"/>
        </w:rPr>
        <w:t xml:space="preserve">Beam indication for Rel-18 L1/L2 mobility is designed based on Rel-15 TCI framework mechanism </w:t>
      </w:r>
    </w:p>
    <w:p w14:paraId="24DF2962" w14:textId="77777777" w:rsidR="00C840EC" w:rsidRDefault="0059599B">
      <w:pPr>
        <w:pStyle w:val="a"/>
        <w:numPr>
          <w:ilvl w:val="2"/>
          <w:numId w:val="12"/>
        </w:numPr>
        <w:ind w:leftChars="0"/>
        <w:rPr>
          <w:lang w:val="en-US"/>
        </w:rPr>
      </w:pPr>
      <w:r>
        <w:rPr>
          <w:lang w:val="en-US"/>
        </w:rPr>
        <w:t xml:space="preserve">TCI indication is valid only for a certain channel, and update by RRC reconfiguration is required to update QCL/Tx spatial filter/pathloss reference. </w:t>
      </w:r>
    </w:p>
    <w:p w14:paraId="20435604" w14:textId="77777777" w:rsidR="00C840EC" w:rsidRDefault="0059599B">
      <w:pPr>
        <w:pStyle w:val="a"/>
        <w:numPr>
          <w:ilvl w:val="2"/>
          <w:numId w:val="12"/>
        </w:numPr>
        <w:ind w:leftChars="0"/>
        <w:rPr>
          <w:lang w:val="en-US"/>
        </w:rPr>
      </w:pPr>
      <w:r>
        <w:rPr>
          <w:rFonts w:hint="eastAsia"/>
          <w:lang w:val="en-US"/>
        </w:rPr>
        <w:t>D</w:t>
      </w:r>
      <w:r>
        <w:rPr>
          <w:lang w:val="en-US"/>
        </w:rPr>
        <w:t>etailed mechanism and potential issues need further discussion (i.e. the details are not discussed by the contributions submitted to this meeting)</w:t>
      </w:r>
    </w:p>
    <w:p w14:paraId="5247A0E2" w14:textId="77777777" w:rsidR="00C840EC" w:rsidRDefault="0059599B">
      <w:pPr>
        <w:pStyle w:val="a"/>
        <w:numPr>
          <w:ilvl w:val="0"/>
          <w:numId w:val="12"/>
        </w:numPr>
        <w:ind w:leftChars="0"/>
        <w:rPr>
          <w:lang w:val="en-US"/>
        </w:rPr>
      </w:pPr>
      <w:r>
        <w:rPr>
          <w:lang w:val="en-US"/>
        </w:rPr>
        <w:t xml:space="preserve">Alt.1 and Alt.2 may or may not be exclusive to each other. Choosing Option A only (i.e. Rel-17 TCI framework as baseline) will make the specification simpler, but Choosing Option A+B will make the deployment and implementation (at least for network side) easier resulting in earlier market introduction. </w:t>
      </w:r>
    </w:p>
    <w:p w14:paraId="20F3D83E" w14:textId="77777777" w:rsidR="00C840EC" w:rsidRDefault="0059599B">
      <w:pPr>
        <w:pStyle w:val="a"/>
        <w:numPr>
          <w:ilvl w:val="0"/>
          <w:numId w:val="12"/>
        </w:numPr>
        <w:ind w:leftChars="0"/>
      </w:pPr>
      <w:r>
        <w:t>There is a proposal that discussion on potential L1 signaling design and enhancements on L1 measurement/reporting related to dynamic serving cell switch should be deprioritized till further RAN2 inputs are provided.</w:t>
      </w:r>
    </w:p>
    <w:p w14:paraId="45BB89B5" w14:textId="77777777" w:rsidR="00C840EC" w:rsidRDefault="0059599B">
      <w:pPr>
        <w:pStyle w:val="5"/>
      </w:pPr>
      <w:r>
        <w:rPr>
          <w:rFonts w:hint="eastAsia"/>
        </w:rPr>
        <w:t>[</w:t>
      </w:r>
      <w:r>
        <w:t>FL observation]</w:t>
      </w:r>
    </w:p>
    <w:p w14:paraId="469EADA9" w14:textId="77777777" w:rsidR="00C840EC" w:rsidRDefault="0059599B">
      <w:pPr>
        <w:rPr>
          <w:lang w:val="en-US"/>
        </w:rPr>
      </w:pPr>
      <w:r>
        <w:rPr>
          <w:lang w:val="en-US"/>
        </w:rPr>
        <w:t>While many companies assume Rel-17 TCI framework can be the baseline for Rel-18 L1/L2 mobility, it should be firstly decided if Rel-18 L1/L2 mobility should assume a specific TCI framework, i.e. whether Rel-15 TCI framework need to be considered. FL thinks the decision on this matter is very important for this WI because it has a big impact for the whole design of Rel-18 L1/L2 mobility. As already indicated by RAN2 LS, prerequisite discussion has already happened in RAN2 and the same situation is expected for TCI framework assumption. In this sense, FL believes the RAN1 discussion should be hold a bit until RAN2 concludes their discussion. Note that FL confirmed that a RAN2 contribution bringing up this issue is</w:t>
      </w:r>
      <w:r>
        <w:rPr>
          <w:rFonts w:hint="eastAsia"/>
          <w:lang w:val="en-US"/>
        </w:rPr>
        <w:t xml:space="preserve"> </w:t>
      </w:r>
      <w:r>
        <w:rPr>
          <w:lang w:val="en-US"/>
        </w:rPr>
        <w:t xml:space="preserve">submitted to RAN2#119b-e, and hence no LS from RAN1 would be necessary. </w:t>
      </w:r>
    </w:p>
    <w:p w14:paraId="5078FC1E" w14:textId="77777777" w:rsidR="00C840EC" w:rsidRDefault="0059599B">
      <w:pPr>
        <w:pStyle w:val="5"/>
      </w:pPr>
      <w:r>
        <w:lastRenderedPageBreak/>
        <w:t>[FL proposal 3-1-v1]</w:t>
      </w:r>
    </w:p>
    <w:p w14:paraId="4C6CEEED" w14:textId="77777777" w:rsidR="00C840EC" w:rsidRDefault="0059599B">
      <w:pPr>
        <w:pStyle w:val="a"/>
        <w:numPr>
          <w:ilvl w:val="0"/>
          <w:numId w:val="9"/>
        </w:numPr>
        <w:ind w:leftChars="0"/>
        <w:rPr>
          <w:color w:val="FF0000"/>
        </w:rPr>
      </w:pPr>
      <w:r>
        <w:rPr>
          <w:color w:val="FF0000"/>
        </w:rPr>
        <w:t>RAN1 to further study if the beam indication of target cell(s) L1/L2 mobility should be designed for a specific TCI framework, e.g. Rel-17 unified TCI, and their potential spec impact. RAN1 discussion will be commenced after receiving RAN2 LS.</w:t>
      </w:r>
    </w:p>
    <w:p w14:paraId="0A16E6BF" w14:textId="77777777" w:rsidR="00C840EC" w:rsidRDefault="0059599B">
      <w:pPr>
        <w:pStyle w:val="a"/>
        <w:numPr>
          <w:ilvl w:val="0"/>
          <w:numId w:val="9"/>
        </w:numPr>
        <w:ind w:leftChars="0"/>
        <w:rPr>
          <w:color w:val="FF0000"/>
        </w:rPr>
      </w:pPr>
      <w:r>
        <w:rPr>
          <w:color w:val="FF0000"/>
        </w:rPr>
        <w:t>Interested companies are encouraged to work with their RAN2 colleagues to accelerate the discussion.</w:t>
      </w:r>
    </w:p>
    <w:p w14:paraId="2B9EEF66" w14:textId="77777777" w:rsidR="00C840EC" w:rsidRDefault="00C840EC">
      <w:pPr>
        <w:pStyle w:val="a"/>
        <w:numPr>
          <w:ilvl w:val="0"/>
          <w:numId w:val="9"/>
        </w:numPr>
        <w:ind w:leftChars="0"/>
        <w:rPr>
          <w:color w:val="FF0000"/>
        </w:rPr>
      </w:pPr>
    </w:p>
    <w:p w14:paraId="0B52F6DF" w14:textId="77777777" w:rsidR="00C840EC" w:rsidRDefault="0059599B">
      <w:pPr>
        <w:pStyle w:val="a"/>
        <w:numPr>
          <w:ilvl w:val="0"/>
          <w:numId w:val="9"/>
        </w:numPr>
        <w:ind w:leftChars="0"/>
        <w:rPr>
          <w:i/>
          <w:iCs/>
        </w:rPr>
      </w:pPr>
      <w:r>
        <w:rPr>
          <w:i/>
          <w:iCs/>
          <w:color w:val="FF0000"/>
        </w:rPr>
        <w:t>FL note: FL doesn’t see a strong necessity to make any agreement/conclusion for this proposal at this meeting while some email discussion is expected in this meeting. The result of the email discussion will be used as a reference for RAN1#111.</w:t>
      </w:r>
    </w:p>
    <w:p w14:paraId="08D58230" w14:textId="77777777" w:rsidR="00C840EC" w:rsidRDefault="0059599B">
      <w:pPr>
        <w:pStyle w:val="a"/>
        <w:numPr>
          <w:ilvl w:val="0"/>
          <w:numId w:val="9"/>
        </w:numPr>
        <w:ind w:leftChars="0"/>
        <w:rPr>
          <w:i/>
          <w:iCs/>
          <w:color w:val="FF0000"/>
        </w:rPr>
      </w:pPr>
      <w:r>
        <w:rPr>
          <w:i/>
          <w:iCs/>
          <w:color w:val="FF0000"/>
        </w:rPr>
        <w:t>FL note: this issue is a high priority issue.</w:t>
      </w:r>
    </w:p>
    <w:p w14:paraId="01F00F42" w14:textId="77777777" w:rsidR="00C840EC" w:rsidRDefault="00C840EC">
      <w:pPr>
        <w:pStyle w:val="a"/>
        <w:numPr>
          <w:ilvl w:val="0"/>
          <w:numId w:val="9"/>
        </w:numPr>
        <w:ind w:leftChars="0"/>
      </w:pPr>
    </w:p>
    <w:p w14:paraId="718603B5" w14:textId="77777777" w:rsidR="00C840EC" w:rsidRDefault="0059599B">
      <w:pPr>
        <w:pStyle w:val="5"/>
      </w:pPr>
      <w:r>
        <w:t>[Discussion on proposal 3-1-v1]</w:t>
      </w:r>
    </w:p>
    <w:p w14:paraId="3D492174" w14:textId="77777777" w:rsidR="00C840EC" w:rsidRDefault="0059599B">
      <w:r>
        <w:rPr>
          <w:rFonts w:hint="eastAsia"/>
        </w:rPr>
        <w:t>P</w:t>
      </w:r>
      <w:r>
        <w:t>lease input your view in the table below:</w:t>
      </w:r>
    </w:p>
    <w:tbl>
      <w:tblPr>
        <w:tblStyle w:val="8"/>
        <w:tblW w:w="9948" w:type="dxa"/>
        <w:tblLook w:val="04A0" w:firstRow="1" w:lastRow="0" w:firstColumn="1" w:lastColumn="0" w:noHBand="0" w:noVBand="1"/>
      </w:tblPr>
      <w:tblGrid>
        <w:gridCol w:w="2021"/>
        <w:gridCol w:w="5534"/>
        <w:gridCol w:w="2393"/>
      </w:tblGrid>
      <w:tr w:rsidR="00C840EC" w14:paraId="78D5CB44" w14:textId="77777777" w:rsidTr="00C840EC">
        <w:trPr>
          <w:cnfStyle w:val="100000000000" w:firstRow="1" w:lastRow="0" w:firstColumn="0" w:lastColumn="0" w:oddVBand="0" w:evenVBand="0" w:oddHBand="0" w:evenHBand="0" w:firstRowFirstColumn="0" w:firstRowLastColumn="0" w:lastRowFirstColumn="0" w:lastRowLastColumn="0"/>
        </w:trPr>
        <w:tc>
          <w:tcPr>
            <w:tcW w:w="2021" w:type="dxa"/>
          </w:tcPr>
          <w:p w14:paraId="399542DF" w14:textId="77777777" w:rsidR="00C840EC" w:rsidRDefault="0059599B">
            <w:r>
              <w:rPr>
                <w:rFonts w:hint="eastAsia"/>
              </w:rPr>
              <w:t>C</w:t>
            </w:r>
            <w:r>
              <w:t>ompany</w:t>
            </w:r>
          </w:p>
        </w:tc>
        <w:tc>
          <w:tcPr>
            <w:tcW w:w="5534" w:type="dxa"/>
          </w:tcPr>
          <w:p w14:paraId="2E3335C9" w14:textId="77777777" w:rsidR="00C840EC" w:rsidRDefault="0059599B">
            <w:r>
              <w:rPr>
                <w:rFonts w:hint="eastAsia"/>
              </w:rPr>
              <w:t>C</w:t>
            </w:r>
            <w:r>
              <w:t>omment to proposal 3-1-v1</w:t>
            </w:r>
          </w:p>
        </w:tc>
        <w:tc>
          <w:tcPr>
            <w:tcW w:w="2393" w:type="dxa"/>
          </w:tcPr>
          <w:p w14:paraId="7DA33283" w14:textId="77777777" w:rsidR="00C840EC" w:rsidRDefault="0059599B">
            <w:pPr>
              <w:rPr>
                <w:b w:val="0"/>
                <w:bCs w:val="0"/>
              </w:rPr>
            </w:pPr>
            <w:r>
              <w:t>Response from FL</w:t>
            </w:r>
          </w:p>
        </w:tc>
      </w:tr>
      <w:tr w:rsidR="00C840EC" w14:paraId="729EE2BC" w14:textId="77777777" w:rsidTr="00C840EC">
        <w:tc>
          <w:tcPr>
            <w:tcW w:w="2021" w:type="dxa"/>
          </w:tcPr>
          <w:p w14:paraId="3CE3DD53" w14:textId="77777777" w:rsidR="00C840EC" w:rsidRDefault="0059599B">
            <w:r>
              <w:t>MediaTek</w:t>
            </w:r>
          </w:p>
        </w:tc>
        <w:tc>
          <w:tcPr>
            <w:tcW w:w="5534" w:type="dxa"/>
          </w:tcPr>
          <w:p w14:paraId="0CAE891B" w14:textId="77777777" w:rsidR="00C840EC" w:rsidRDefault="0059599B">
            <w:r>
              <w:t>Agree with FL’s assessment that the discussion should wait for RAN2 LS. The discussion of TCI framework has essential impact on the design of dynamic cell switching discussion in RAN2 and we prefer to wait for RAN2’s input.</w:t>
            </w:r>
          </w:p>
        </w:tc>
        <w:tc>
          <w:tcPr>
            <w:tcW w:w="2393" w:type="dxa"/>
          </w:tcPr>
          <w:p w14:paraId="1ECE7D05" w14:textId="77777777" w:rsidR="00C840EC" w:rsidRDefault="00C840EC"/>
        </w:tc>
      </w:tr>
      <w:tr w:rsidR="00C840EC" w14:paraId="3C8F3422" w14:textId="77777777" w:rsidTr="00C840EC">
        <w:tc>
          <w:tcPr>
            <w:tcW w:w="2021" w:type="dxa"/>
          </w:tcPr>
          <w:p w14:paraId="546D2FCC" w14:textId="77777777" w:rsidR="00C840EC" w:rsidRDefault="0059599B">
            <w:r>
              <w:t>Google</w:t>
            </w:r>
          </w:p>
        </w:tc>
        <w:tc>
          <w:tcPr>
            <w:tcW w:w="5534" w:type="dxa"/>
          </w:tcPr>
          <w:p w14:paraId="7BCF755B" w14:textId="77777777" w:rsidR="00C840EC" w:rsidRDefault="0059599B">
            <w:r>
              <w:t>We think “e.g.” should be replaced by “i.e.” since the enhancement is based on ICBM according to WID, where ICBM is based on unified TCI. In addition, what is the RAN2 LS mentioned in this proposal?</w:t>
            </w:r>
          </w:p>
        </w:tc>
        <w:tc>
          <w:tcPr>
            <w:tcW w:w="2393" w:type="dxa"/>
          </w:tcPr>
          <w:p w14:paraId="60D61280" w14:textId="77777777" w:rsidR="00C840EC" w:rsidRDefault="0059599B">
            <w:r>
              <w:t>According to my reading, a company questioned that Rel-17 unified TCI can/should be used here. I understand quite a few companies assume Rel-17 TCI framework, but I can’t say this is a consensus at this moment. Let’s see other companies’ opinion</w:t>
            </w:r>
          </w:p>
          <w:p w14:paraId="0F90AED1" w14:textId="77777777" w:rsidR="00C840EC" w:rsidRDefault="0059599B">
            <w:r>
              <w:t xml:space="preserve">RAN2 LS here means that RAN2 will send an LS after Oct meeting. I expect RAN2 will have a discussion on this matter and the result is included there. </w:t>
            </w:r>
          </w:p>
        </w:tc>
      </w:tr>
      <w:tr w:rsidR="00C840EC" w14:paraId="35D83D96" w14:textId="77777777" w:rsidTr="00C840EC">
        <w:tc>
          <w:tcPr>
            <w:tcW w:w="2021" w:type="dxa"/>
          </w:tcPr>
          <w:p w14:paraId="5CCFDCA2" w14:textId="77777777" w:rsidR="00C840EC" w:rsidRDefault="0059599B">
            <w:r>
              <w:t>OPPO</w:t>
            </w:r>
          </w:p>
        </w:tc>
        <w:tc>
          <w:tcPr>
            <w:tcW w:w="5534" w:type="dxa"/>
          </w:tcPr>
          <w:p w14:paraId="2D501C5A" w14:textId="77777777" w:rsidR="00C840EC" w:rsidRDefault="0059599B">
            <w:r>
              <w:t xml:space="preserve">How to indicate beam indication for L1/L2 mobility target cell critically depends on the L1/L2 mobility </w:t>
            </w:r>
            <w:r>
              <w:lastRenderedPageBreak/>
              <w:t xml:space="preserve">handover procedure and handover command design. We are not sure if the Rel-17 Unified TCI can be used here. </w:t>
            </w:r>
          </w:p>
          <w:p w14:paraId="755C78F1" w14:textId="77777777" w:rsidR="00C840EC" w:rsidRDefault="0059599B">
            <w:r>
              <w:t xml:space="preserve">Furthermore, inter-cell BM is supported in Rel-17 Unified TCI, how to coordinate between the inter-cell BM and beam indication for L1/L2 mobility shall be carefully considered. </w:t>
            </w:r>
          </w:p>
        </w:tc>
        <w:tc>
          <w:tcPr>
            <w:tcW w:w="2393" w:type="dxa"/>
          </w:tcPr>
          <w:p w14:paraId="7798A3FE" w14:textId="77777777" w:rsidR="00C840EC" w:rsidRDefault="0059599B">
            <w:r>
              <w:lastRenderedPageBreak/>
              <w:t xml:space="preserve">I think you are not the only company to </w:t>
            </w:r>
            <w:r>
              <w:lastRenderedPageBreak/>
              <w:t xml:space="preserve">identify this issue. I believe this can be discussed further. </w:t>
            </w:r>
          </w:p>
        </w:tc>
      </w:tr>
      <w:tr w:rsidR="00C840EC" w14:paraId="4F4602CB" w14:textId="77777777" w:rsidTr="00C840EC">
        <w:tc>
          <w:tcPr>
            <w:tcW w:w="2021" w:type="dxa"/>
          </w:tcPr>
          <w:p w14:paraId="43BF7623" w14:textId="77777777" w:rsidR="00C840EC" w:rsidRDefault="0059599B">
            <w:r>
              <w:lastRenderedPageBreak/>
              <w:t>QC</w:t>
            </w:r>
          </w:p>
        </w:tc>
        <w:tc>
          <w:tcPr>
            <w:tcW w:w="5534" w:type="dxa"/>
          </w:tcPr>
          <w:p w14:paraId="232403F8" w14:textId="77777777" w:rsidR="00C840EC" w:rsidRDefault="0059599B">
            <w:r>
              <w:t>Fine for the proposal. However, to our understanding, this should be best decided in RAN1</w:t>
            </w:r>
          </w:p>
        </w:tc>
        <w:tc>
          <w:tcPr>
            <w:tcW w:w="2393" w:type="dxa"/>
          </w:tcPr>
          <w:p w14:paraId="37B9001C" w14:textId="77777777" w:rsidR="00C840EC" w:rsidRDefault="0059599B">
            <w:r>
              <w:t xml:space="preserve">The reason why I propose to discuss RAN2 first is that the discussion in RAN2 is ongoing and the duplicated work is expected given the situation. I’m fine to discuss this issue in RAN1, but if so, RAN2 should indicate it. </w:t>
            </w:r>
          </w:p>
        </w:tc>
      </w:tr>
      <w:tr w:rsidR="00C840EC" w14:paraId="21F1D7C3" w14:textId="77777777" w:rsidTr="00C840EC">
        <w:tc>
          <w:tcPr>
            <w:tcW w:w="2021" w:type="dxa"/>
          </w:tcPr>
          <w:p w14:paraId="4BE610AB" w14:textId="77777777" w:rsidR="00C840EC" w:rsidRDefault="0059599B">
            <w:pPr>
              <w:rPr>
                <w:rFonts w:eastAsia="宋体"/>
                <w:lang w:eastAsia="zh-CN"/>
              </w:rPr>
            </w:pPr>
            <w:r>
              <w:rPr>
                <w:rFonts w:eastAsia="宋体" w:hint="eastAsia"/>
                <w:lang w:eastAsia="zh-CN"/>
              </w:rPr>
              <w:t>F</w:t>
            </w:r>
            <w:r>
              <w:rPr>
                <w:rFonts w:eastAsia="宋体"/>
                <w:lang w:eastAsia="zh-CN"/>
              </w:rPr>
              <w:t>ujitsu</w:t>
            </w:r>
          </w:p>
        </w:tc>
        <w:tc>
          <w:tcPr>
            <w:tcW w:w="5534" w:type="dxa"/>
          </w:tcPr>
          <w:p w14:paraId="541A51AD" w14:textId="77777777" w:rsidR="00C840EC" w:rsidRDefault="0059599B">
            <w:pPr>
              <w:rPr>
                <w:rFonts w:eastAsia="宋体"/>
                <w:lang w:eastAsia="zh-CN"/>
              </w:rPr>
            </w:pPr>
            <w:r>
              <w:rPr>
                <w:rFonts w:eastAsia="宋体" w:hint="eastAsia"/>
                <w:lang w:eastAsia="zh-CN"/>
              </w:rPr>
              <w:t>S</w:t>
            </w:r>
            <w:r>
              <w:rPr>
                <w:rFonts w:eastAsia="宋体"/>
                <w:lang w:eastAsia="zh-CN"/>
              </w:rPr>
              <w:t>upport</w:t>
            </w:r>
          </w:p>
        </w:tc>
        <w:tc>
          <w:tcPr>
            <w:tcW w:w="2393" w:type="dxa"/>
          </w:tcPr>
          <w:p w14:paraId="10BC46B9" w14:textId="77777777" w:rsidR="00C840EC" w:rsidRDefault="00C840EC"/>
        </w:tc>
      </w:tr>
      <w:tr w:rsidR="00C840EC" w14:paraId="7139BBAA" w14:textId="77777777" w:rsidTr="00C840EC">
        <w:tc>
          <w:tcPr>
            <w:tcW w:w="2021" w:type="dxa"/>
          </w:tcPr>
          <w:p w14:paraId="55EF224A" w14:textId="77777777" w:rsidR="00C840EC" w:rsidRDefault="0059599B">
            <w:r>
              <w:t xml:space="preserve">Apple </w:t>
            </w:r>
          </w:p>
        </w:tc>
        <w:tc>
          <w:tcPr>
            <w:tcW w:w="5534" w:type="dxa"/>
          </w:tcPr>
          <w:p w14:paraId="5203518A" w14:textId="77777777" w:rsidR="00C840EC" w:rsidRDefault="0059599B">
            <w:r>
              <w:t xml:space="preserve">Our view is that unified TCI framework is an optional feature and should not be a pre-requisite for L1/L2-based handover feature. Therefore, the design should support both legacy TCI framework and Rel-17 unified TCI. </w:t>
            </w:r>
          </w:p>
          <w:p w14:paraId="645C011C" w14:textId="77777777" w:rsidR="00C840EC" w:rsidRDefault="0059599B">
            <w:r>
              <w:t xml:space="preserve">We also share QC’s view that this should be decided in RAN1.  </w:t>
            </w:r>
          </w:p>
        </w:tc>
        <w:tc>
          <w:tcPr>
            <w:tcW w:w="2393" w:type="dxa"/>
          </w:tcPr>
          <w:p w14:paraId="38A3712E" w14:textId="77777777" w:rsidR="00C840EC" w:rsidRDefault="0059599B">
            <w:r>
              <w:t xml:space="preserve">Please see my reply to QC. </w:t>
            </w:r>
          </w:p>
        </w:tc>
      </w:tr>
      <w:tr w:rsidR="00C840EC" w14:paraId="20E3B15E" w14:textId="77777777" w:rsidTr="00C840EC">
        <w:tc>
          <w:tcPr>
            <w:tcW w:w="2021" w:type="dxa"/>
          </w:tcPr>
          <w:p w14:paraId="4EE14D50" w14:textId="77777777" w:rsidR="00C840EC" w:rsidRDefault="0059599B">
            <w:r>
              <w:rPr>
                <w:rFonts w:eastAsia="宋体" w:hint="eastAsia"/>
                <w:lang w:eastAsia="zh-CN"/>
              </w:rPr>
              <w:t>D</w:t>
            </w:r>
            <w:r>
              <w:rPr>
                <w:rFonts w:eastAsia="宋体"/>
                <w:lang w:eastAsia="zh-CN"/>
              </w:rPr>
              <w:t>OCOMO</w:t>
            </w:r>
          </w:p>
        </w:tc>
        <w:tc>
          <w:tcPr>
            <w:tcW w:w="5534" w:type="dxa"/>
          </w:tcPr>
          <w:p w14:paraId="345FC6E9" w14:textId="77777777" w:rsidR="00C840EC" w:rsidRDefault="0059599B">
            <w:r>
              <w:rPr>
                <w:rFonts w:eastAsia="宋体" w:hint="eastAsia"/>
                <w:lang w:eastAsia="zh-CN"/>
              </w:rPr>
              <w:t>W</w:t>
            </w:r>
            <w:r>
              <w:rPr>
                <w:rFonts w:eastAsia="宋体"/>
                <w:lang w:eastAsia="zh-CN"/>
              </w:rPr>
              <w:t>e tend to agree with QC that the TCI framework should be discussed in RAN1.</w:t>
            </w:r>
          </w:p>
        </w:tc>
        <w:tc>
          <w:tcPr>
            <w:tcW w:w="2393" w:type="dxa"/>
          </w:tcPr>
          <w:p w14:paraId="595EB21C" w14:textId="77777777" w:rsidR="00C840EC" w:rsidRDefault="0059599B">
            <w:r>
              <w:t>Please see my reply to QC.</w:t>
            </w:r>
          </w:p>
        </w:tc>
      </w:tr>
      <w:tr w:rsidR="00C840EC" w14:paraId="7A213552" w14:textId="77777777" w:rsidTr="00C840EC">
        <w:tc>
          <w:tcPr>
            <w:tcW w:w="2021" w:type="dxa"/>
          </w:tcPr>
          <w:p w14:paraId="5A182AC7" w14:textId="77777777" w:rsidR="00C840EC" w:rsidRDefault="0059599B">
            <w:pPr>
              <w:rPr>
                <w:rFonts w:eastAsia="宋体"/>
                <w:lang w:eastAsia="zh-CN"/>
              </w:rPr>
            </w:pPr>
            <w:r>
              <w:rPr>
                <w:rFonts w:eastAsia="宋体" w:hint="eastAsia"/>
                <w:lang w:eastAsia="zh-CN"/>
              </w:rPr>
              <w:t>L</w:t>
            </w:r>
            <w:r>
              <w:rPr>
                <w:rFonts w:eastAsia="宋体"/>
                <w:lang w:eastAsia="zh-CN"/>
              </w:rPr>
              <w:t>enovo</w:t>
            </w:r>
          </w:p>
        </w:tc>
        <w:tc>
          <w:tcPr>
            <w:tcW w:w="5534" w:type="dxa"/>
          </w:tcPr>
          <w:p w14:paraId="6C2E0701" w14:textId="77777777" w:rsidR="00C840EC" w:rsidRDefault="0059599B">
            <w:pPr>
              <w:rPr>
                <w:rFonts w:eastAsia="宋体"/>
                <w:lang w:eastAsia="zh-CN"/>
              </w:rPr>
            </w:pPr>
            <w:r>
              <w:rPr>
                <w:rFonts w:eastAsia="宋体" w:hint="eastAsia"/>
                <w:lang w:eastAsia="zh-CN"/>
              </w:rPr>
              <w:t>W</w:t>
            </w:r>
            <w:r>
              <w:rPr>
                <w:rFonts w:eastAsia="宋体"/>
                <w:lang w:eastAsia="zh-CN"/>
              </w:rPr>
              <w:t xml:space="preserve">e agree with QC and DOCOMO that the TCI framework should be decided by RAN1. </w:t>
            </w:r>
          </w:p>
          <w:p w14:paraId="3CCFB516" w14:textId="77777777" w:rsidR="00C840EC" w:rsidRDefault="0059599B">
            <w:pPr>
              <w:rPr>
                <w:rFonts w:eastAsia="宋体"/>
                <w:lang w:eastAsia="zh-CN"/>
              </w:rPr>
            </w:pPr>
            <w:r>
              <w:rPr>
                <w:rFonts w:eastAsia="宋体"/>
                <w:lang w:eastAsia="zh-CN"/>
              </w:rPr>
              <w:t>The WID says to specify “L1 enhancements for inter-cell beam management” which is based on Rel-17 unified TCI framework; therefore, we think L1/L2 mobility should be specified based on unified TCI framework.</w:t>
            </w:r>
          </w:p>
        </w:tc>
        <w:tc>
          <w:tcPr>
            <w:tcW w:w="2393" w:type="dxa"/>
          </w:tcPr>
          <w:p w14:paraId="0762F36C" w14:textId="77777777" w:rsidR="00C840EC" w:rsidRDefault="0059599B">
            <w:r>
              <w:t>Please see my reply to QC.</w:t>
            </w:r>
          </w:p>
        </w:tc>
      </w:tr>
      <w:tr w:rsidR="00C840EC" w14:paraId="4098665E" w14:textId="77777777" w:rsidTr="00C840EC">
        <w:tc>
          <w:tcPr>
            <w:tcW w:w="2021" w:type="dxa"/>
          </w:tcPr>
          <w:p w14:paraId="670788BE" w14:textId="77777777" w:rsidR="00C840EC" w:rsidRDefault="0059599B">
            <w:pPr>
              <w:rPr>
                <w:rFonts w:eastAsia="宋体"/>
                <w:lang w:eastAsia="zh-CN"/>
              </w:rPr>
            </w:pPr>
            <w:r>
              <w:rPr>
                <w:rFonts w:eastAsia="宋体"/>
                <w:lang w:eastAsia="zh-CN"/>
              </w:rPr>
              <w:t xml:space="preserve">New H3C </w:t>
            </w:r>
          </w:p>
        </w:tc>
        <w:tc>
          <w:tcPr>
            <w:tcW w:w="5534" w:type="dxa"/>
          </w:tcPr>
          <w:p w14:paraId="2715C7E7" w14:textId="77777777" w:rsidR="00C840EC" w:rsidRDefault="0059599B">
            <w:pPr>
              <w:rPr>
                <w:rFonts w:eastAsia="宋体"/>
                <w:lang w:eastAsia="zh-CN"/>
              </w:rPr>
            </w:pPr>
            <w:r>
              <w:rPr>
                <w:rFonts w:eastAsia="宋体"/>
                <w:lang w:eastAsia="zh-CN"/>
              </w:rPr>
              <w:t>The TCI framework should be discussed in RAN1.</w:t>
            </w:r>
          </w:p>
        </w:tc>
        <w:tc>
          <w:tcPr>
            <w:tcW w:w="2393" w:type="dxa"/>
          </w:tcPr>
          <w:p w14:paraId="09A2AB75" w14:textId="77777777" w:rsidR="00C840EC" w:rsidRDefault="00C840EC"/>
        </w:tc>
      </w:tr>
      <w:tr w:rsidR="00C840EC" w14:paraId="7DB172B3" w14:textId="77777777" w:rsidTr="00C840EC">
        <w:tc>
          <w:tcPr>
            <w:tcW w:w="2021" w:type="dxa"/>
          </w:tcPr>
          <w:p w14:paraId="319C0D33" w14:textId="77777777" w:rsidR="00C840EC" w:rsidRDefault="0059599B">
            <w:pPr>
              <w:rPr>
                <w:rFonts w:eastAsia="宋体"/>
                <w:lang w:val="en-US" w:eastAsia="zh-CN"/>
              </w:rPr>
            </w:pPr>
            <w:r>
              <w:rPr>
                <w:rFonts w:eastAsia="宋体" w:hint="eastAsia"/>
                <w:lang w:val="en-US" w:eastAsia="zh-CN"/>
              </w:rPr>
              <w:t>ZTE</w:t>
            </w:r>
          </w:p>
        </w:tc>
        <w:tc>
          <w:tcPr>
            <w:tcW w:w="5534" w:type="dxa"/>
          </w:tcPr>
          <w:p w14:paraId="4AB32A54" w14:textId="77777777" w:rsidR="00C840EC" w:rsidRDefault="0059599B">
            <w:pPr>
              <w:rPr>
                <w:rFonts w:eastAsia="宋体"/>
                <w:lang w:val="en-US" w:eastAsia="zh-CN"/>
              </w:rPr>
            </w:pPr>
            <w:r>
              <w:rPr>
                <w:rFonts w:eastAsia="宋体" w:hint="eastAsia"/>
                <w:lang w:val="en-US" w:eastAsia="zh-CN"/>
              </w:rPr>
              <w:t>We tend to discuss this issue in RAN1, not after receiving RAN2 LS.</w:t>
            </w:r>
          </w:p>
        </w:tc>
        <w:tc>
          <w:tcPr>
            <w:tcW w:w="2393" w:type="dxa"/>
          </w:tcPr>
          <w:p w14:paraId="566BB952" w14:textId="77777777" w:rsidR="00C840EC" w:rsidRDefault="00C840EC"/>
        </w:tc>
      </w:tr>
      <w:tr w:rsidR="00C840EC" w14:paraId="74980954" w14:textId="77777777" w:rsidTr="00C840EC">
        <w:tc>
          <w:tcPr>
            <w:tcW w:w="2021" w:type="dxa"/>
          </w:tcPr>
          <w:p w14:paraId="1B8A3D28" w14:textId="77777777" w:rsidR="00C840EC" w:rsidRDefault="0059599B">
            <w:pPr>
              <w:rPr>
                <w:rFonts w:eastAsia="宋体"/>
                <w:lang w:eastAsia="zh-CN"/>
              </w:rPr>
            </w:pPr>
            <w:r>
              <w:rPr>
                <w:rFonts w:eastAsia="宋体" w:hint="eastAsia"/>
                <w:lang w:eastAsia="zh-CN"/>
              </w:rPr>
              <w:t>H</w:t>
            </w:r>
            <w:r>
              <w:rPr>
                <w:rFonts w:eastAsia="宋体"/>
                <w:lang w:eastAsia="zh-CN"/>
              </w:rPr>
              <w:t>uawei, HiSilicon</w:t>
            </w:r>
          </w:p>
        </w:tc>
        <w:tc>
          <w:tcPr>
            <w:tcW w:w="5534" w:type="dxa"/>
          </w:tcPr>
          <w:p w14:paraId="2158F263" w14:textId="77777777" w:rsidR="00C840EC" w:rsidRDefault="0059599B">
            <w:pPr>
              <w:rPr>
                <w:rFonts w:eastAsia="宋体"/>
                <w:lang w:eastAsia="zh-CN"/>
              </w:rPr>
            </w:pPr>
            <w:r>
              <w:rPr>
                <w:rFonts w:eastAsia="宋体"/>
                <w:lang w:eastAsia="zh-CN"/>
              </w:rPr>
              <w:t xml:space="preserve">The TCI frame can be decided by RAN1. To our understanding, unified TCI framework in Rel-17 is more efficient to indicate beam for multiple channels/signals in multiple cells from the perspective of signalling overhead. Considering the difference </w:t>
            </w:r>
            <w:r>
              <w:rPr>
                <w:rFonts w:eastAsia="宋体"/>
                <w:lang w:eastAsia="zh-CN"/>
              </w:rPr>
              <w:lastRenderedPageBreak/>
              <w:t>between unified TC</w:t>
            </w:r>
            <w:r>
              <w:rPr>
                <w:rFonts w:eastAsia="宋体" w:hint="eastAsia"/>
                <w:lang w:eastAsia="zh-CN"/>
              </w:rPr>
              <w:t>I</w:t>
            </w:r>
            <w:r>
              <w:rPr>
                <w:rFonts w:eastAsia="宋体"/>
                <w:lang w:eastAsia="zh-CN"/>
              </w:rPr>
              <w:t xml:space="preserve"> </w:t>
            </w:r>
            <w:r>
              <w:rPr>
                <w:rFonts w:eastAsia="宋体" w:hint="eastAsia"/>
                <w:lang w:eastAsia="zh-CN"/>
              </w:rPr>
              <w:t>frame</w:t>
            </w:r>
            <w:r>
              <w:rPr>
                <w:rFonts w:eastAsia="宋体"/>
                <w:lang w:eastAsia="zh-CN"/>
              </w:rPr>
              <w:t>work and R15 TCI framework, developing L1/L2 measurement for both may result large work load considering limited TU. We support to design based on R17 unified TCI frame work with high priority.</w:t>
            </w:r>
          </w:p>
        </w:tc>
        <w:tc>
          <w:tcPr>
            <w:tcW w:w="2393" w:type="dxa"/>
          </w:tcPr>
          <w:p w14:paraId="6C57850C" w14:textId="77777777" w:rsidR="00C840EC" w:rsidRDefault="00C840EC"/>
        </w:tc>
      </w:tr>
      <w:tr w:rsidR="00C840EC" w14:paraId="7258F5B9" w14:textId="77777777" w:rsidTr="00C840EC">
        <w:tc>
          <w:tcPr>
            <w:tcW w:w="2021" w:type="dxa"/>
          </w:tcPr>
          <w:p w14:paraId="07AAD1FB" w14:textId="77777777" w:rsidR="00C840EC" w:rsidRDefault="0059599B">
            <w:pPr>
              <w:rPr>
                <w:rFonts w:eastAsia="Malgun Gothic"/>
                <w:lang w:eastAsia="ko-KR"/>
              </w:rPr>
            </w:pPr>
            <w:r>
              <w:rPr>
                <w:rFonts w:eastAsia="Malgun Gothic" w:hint="eastAsia"/>
                <w:lang w:eastAsia="ko-KR"/>
              </w:rPr>
              <w:t>LG</w:t>
            </w:r>
          </w:p>
        </w:tc>
        <w:tc>
          <w:tcPr>
            <w:tcW w:w="5534" w:type="dxa"/>
          </w:tcPr>
          <w:p w14:paraId="3F464467" w14:textId="77777777" w:rsidR="00C840EC" w:rsidRDefault="0059599B">
            <w:pPr>
              <w:rPr>
                <w:rFonts w:eastAsia="Malgun Gothic"/>
                <w:lang w:eastAsia="ko-KR"/>
              </w:rPr>
            </w:pPr>
            <w:r>
              <w:rPr>
                <w:rFonts w:eastAsia="Malgun Gothic" w:hint="eastAsia"/>
                <w:lang w:eastAsia="ko-KR"/>
              </w:rPr>
              <w:t>We have a similar view with QC</w:t>
            </w:r>
            <w:r>
              <w:rPr>
                <w:rFonts w:eastAsia="Malgun Gothic"/>
                <w:lang w:eastAsia="ko-KR"/>
              </w:rPr>
              <w:t>’s comment</w:t>
            </w:r>
          </w:p>
        </w:tc>
        <w:tc>
          <w:tcPr>
            <w:tcW w:w="2393" w:type="dxa"/>
          </w:tcPr>
          <w:p w14:paraId="05BB026E" w14:textId="77777777" w:rsidR="00C840EC" w:rsidRDefault="00C840EC"/>
        </w:tc>
      </w:tr>
      <w:tr w:rsidR="00C840EC" w14:paraId="426DBF6F" w14:textId="77777777" w:rsidTr="00C840EC">
        <w:tc>
          <w:tcPr>
            <w:tcW w:w="2021" w:type="dxa"/>
          </w:tcPr>
          <w:p w14:paraId="59D7AA26" w14:textId="77777777" w:rsidR="00C840EC" w:rsidRDefault="0059599B">
            <w:pPr>
              <w:rPr>
                <w:rFonts w:eastAsia="宋体"/>
                <w:lang w:eastAsia="zh-CN"/>
              </w:rPr>
            </w:pPr>
            <w:r>
              <w:rPr>
                <w:rFonts w:eastAsia="宋体" w:hint="eastAsia"/>
                <w:lang w:eastAsia="zh-CN"/>
              </w:rPr>
              <w:t>C</w:t>
            </w:r>
            <w:r>
              <w:rPr>
                <w:rFonts w:eastAsia="宋体"/>
                <w:lang w:eastAsia="zh-CN"/>
              </w:rPr>
              <w:t>MCC</w:t>
            </w:r>
          </w:p>
        </w:tc>
        <w:tc>
          <w:tcPr>
            <w:tcW w:w="5534" w:type="dxa"/>
          </w:tcPr>
          <w:p w14:paraId="41A75C08" w14:textId="77777777" w:rsidR="00C840EC" w:rsidRDefault="0059599B">
            <w:pPr>
              <w:rPr>
                <w:rFonts w:eastAsia="宋体"/>
                <w:lang w:val="en-US" w:eastAsia="zh-CN"/>
              </w:rPr>
            </w:pPr>
            <w:r>
              <w:rPr>
                <w:rFonts w:eastAsia="宋体" w:hint="eastAsia"/>
                <w:lang w:eastAsia="zh-CN"/>
              </w:rPr>
              <w:t>W</w:t>
            </w:r>
            <w:r>
              <w:rPr>
                <w:rFonts w:eastAsia="宋体"/>
                <w:lang w:eastAsia="zh-CN"/>
              </w:rPr>
              <w:t>e agree with other companies that the TCI framework should be decided by RAN1.</w:t>
            </w:r>
            <w:r>
              <w:t xml:space="preserve"> </w:t>
            </w:r>
          </w:p>
        </w:tc>
        <w:tc>
          <w:tcPr>
            <w:tcW w:w="2393" w:type="dxa"/>
          </w:tcPr>
          <w:p w14:paraId="4C826BC8" w14:textId="77777777" w:rsidR="00C840EC" w:rsidRDefault="00C840EC"/>
        </w:tc>
      </w:tr>
      <w:tr w:rsidR="00C840EC" w14:paraId="2688CB05" w14:textId="77777777" w:rsidTr="00C840EC">
        <w:tc>
          <w:tcPr>
            <w:tcW w:w="2021" w:type="dxa"/>
          </w:tcPr>
          <w:p w14:paraId="0755CEC2" w14:textId="77777777" w:rsidR="00C840EC" w:rsidRDefault="0059599B">
            <w:pPr>
              <w:rPr>
                <w:rFonts w:eastAsia="宋体"/>
                <w:lang w:eastAsia="zh-CN"/>
              </w:rPr>
            </w:pPr>
            <w:r>
              <w:rPr>
                <w:rFonts w:eastAsia="宋体" w:hint="eastAsia"/>
                <w:lang w:eastAsia="zh-CN"/>
              </w:rPr>
              <w:t>CATT</w:t>
            </w:r>
          </w:p>
        </w:tc>
        <w:tc>
          <w:tcPr>
            <w:tcW w:w="5534" w:type="dxa"/>
          </w:tcPr>
          <w:p w14:paraId="01E99C42" w14:textId="77777777" w:rsidR="00C840EC" w:rsidRDefault="0059599B">
            <w:pPr>
              <w:rPr>
                <w:rFonts w:eastAsia="宋体"/>
                <w:lang w:eastAsia="zh-CN"/>
              </w:rPr>
            </w:pPr>
            <w:r>
              <w:rPr>
                <w:rFonts w:eastAsia="宋体"/>
                <w:lang w:eastAsia="zh-CN"/>
              </w:rPr>
              <w:t>W</w:t>
            </w:r>
            <w:r>
              <w:rPr>
                <w:rFonts w:eastAsia="宋体" w:hint="eastAsia"/>
                <w:lang w:eastAsia="zh-CN"/>
              </w:rPr>
              <w:t xml:space="preserve">e think </w:t>
            </w:r>
            <w:r>
              <w:rPr>
                <w:rFonts w:eastAsia="宋体"/>
                <w:lang w:eastAsia="zh-CN"/>
              </w:rPr>
              <w:t xml:space="preserve">the TCI framework should be </w:t>
            </w:r>
            <w:r>
              <w:rPr>
                <w:rFonts w:eastAsia="宋体" w:hint="eastAsia"/>
                <w:lang w:eastAsia="zh-CN"/>
              </w:rPr>
              <w:t>decided</w:t>
            </w:r>
            <w:r>
              <w:rPr>
                <w:rFonts w:eastAsia="宋体"/>
                <w:lang w:eastAsia="zh-CN"/>
              </w:rPr>
              <w:t xml:space="preserve"> in RAN1</w:t>
            </w:r>
            <w:r>
              <w:rPr>
                <w:rFonts w:eastAsia="宋体" w:hint="eastAsia"/>
                <w:lang w:eastAsia="zh-CN"/>
              </w:rPr>
              <w:t xml:space="preserve"> and we prefer to design based on </w:t>
            </w:r>
            <w:r>
              <w:rPr>
                <w:rFonts w:eastAsia="宋体"/>
                <w:lang w:eastAsia="zh-CN"/>
              </w:rPr>
              <w:t>Rel-17 unified TCI</w:t>
            </w:r>
            <w:r>
              <w:rPr>
                <w:rFonts w:eastAsia="宋体" w:hint="eastAsia"/>
                <w:lang w:eastAsia="zh-CN"/>
              </w:rPr>
              <w:t>.</w:t>
            </w:r>
          </w:p>
        </w:tc>
        <w:tc>
          <w:tcPr>
            <w:tcW w:w="2393" w:type="dxa"/>
          </w:tcPr>
          <w:p w14:paraId="7A1C30CB" w14:textId="77777777" w:rsidR="00C840EC" w:rsidRDefault="00C840EC"/>
        </w:tc>
      </w:tr>
      <w:tr w:rsidR="00C840EC" w14:paraId="00F4B1F2" w14:textId="77777777" w:rsidTr="00C840EC">
        <w:tc>
          <w:tcPr>
            <w:tcW w:w="2021" w:type="dxa"/>
          </w:tcPr>
          <w:p w14:paraId="68E13F2D" w14:textId="77777777" w:rsidR="00C840EC" w:rsidRDefault="0059599B">
            <w:pPr>
              <w:rPr>
                <w:rFonts w:eastAsia="宋体"/>
                <w:lang w:eastAsia="zh-CN"/>
              </w:rPr>
            </w:pPr>
            <w:r>
              <w:rPr>
                <w:rFonts w:eastAsia="宋体" w:hint="eastAsia"/>
                <w:lang w:eastAsia="zh-CN"/>
              </w:rPr>
              <w:t>v</w:t>
            </w:r>
            <w:r>
              <w:rPr>
                <w:rFonts w:eastAsia="宋体"/>
                <w:lang w:eastAsia="zh-CN"/>
              </w:rPr>
              <w:t>ivo</w:t>
            </w:r>
          </w:p>
        </w:tc>
        <w:tc>
          <w:tcPr>
            <w:tcW w:w="5534" w:type="dxa"/>
          </w:tcPr>
          <w:p w14:paraId="2441A2AD" w14:textId="77777777" w:rsidR="00C840EC" w:rsidRDefault="0059599B">
            <w:pPr>
              <w:rPr>
                <w:rFonts w:eastAsia="宋体"/>
                <w:lang w:val="en-US" w:eastAsia="zh-CN"/>
              </w:rPr>
            </w:pPr>
            <w:r>
              <w:rPr>
                <w:rFonts w:eastAsia="宋体"/>
                <w:lang w:eastAsia="zh-CN"/>
              </w:rPr>
              <w:t>We prefer L1/L2 mobility based on unified TCI framework as starting point.</w:t>
            </w:r>
          </w:p>
        </w:tc>
        <w:tc>
          <w:tcPr>
            <w:tcW w:w="2393" w:type="dxa"/>
          </w:tcPr>
          <w:p w14:paraId="050A8DF5" w14:textId="77777777" w:rsidR="00C840EC" w:rsidRDefault="00C840EC"/>
        </w:tc>
      </w:tr>
      <w:tr w:rsidR="00C840EC" w14:paraId="0BAE6D8C" w14:textId="77777777" w:rsidTr="00C840EC">
        <w:tc>
          <w:tcPr>
            <w:tcW w:w="2021" w:type="dxa"/>
          </w:tcPr>
          <w:p w14:paraId="465B3E65" w14:textId="77777777" w:rsidR="00C840EC" w:rsidRDefault="0059599B">
            <w:pPr>
              <w:rPr>
                <w:rFonts w:eastAsia="宋体"/>
                <w:lang w:eastAsia="zh-CN"/>
              </w:rPr>
            </w:pPr>
            <w:r>
              <w:rPr>
                <w:rFonts w:eastAsia="宋体"/>
                <w:lang w:eastAsia="zh-CN"/>
              </w:rPr>
              <w:t>Ericsson</w:t>
            </w:r>
          </w:p>
        </w:tc>
        <w:tc>
          <w:tcPr>
            <w:tcW w:w="5534" w:type="dxa"/>
          </w:tcPr>
          <w:p w14:paraId="35758C59" w14:textId="77777777" w:rsidR="00C840EC" w:rsidRDefault="0059599B">
            <w:pPr>
              <w:rPr>
                <w:rFonts w:eastAsia="宋体"/>
                <w:lang w:eastAsia="zh-CN"/>
              </w:rPr>
            </w:pPr>
            <w:r>
              <w:rPr>
                <w:rFonts w:eastAsia="宋体"/>
                <w:lang w:val="en-US" w:eastAsia="zh-CN"/>
              </w:rPr>
              <w:t>In our view, RAN1 can start the discussion without waiting for additional input from RAN2.</w:t>
            </w:r>
          </w:p>
        </w:tc>
        <w:tc>
          <w:tcPr>
            <w:tcW w:w="2393" w:type="dxa"/>
          </w:tcPr>
          <w:p w14:paraId="79960799" w14:textId="77777777" w:rsidR="00C840EC" w:rsidRDefault="00C840EC"/>
        </w:tc>
      </w:tr>
      <w:tr w:rsidR="00C840EC" w14:paraId="530BE8A6" w14:textId="77777777" w:rsidTr="00C840EC">
        <w:tc>
          <w:tcPr>
            <w:tcW w:w="2021" w:type="dxa"/>
          </w:tcPr>
          <w:p w14:paraId="3DAD5C2A" w14:textId="77777777" w:rsidR="00C840EC" w:rsidRDefault="0059599B">
            <w:pPr>
              <w:rPr>
                <w:rFonts w:eastAsia="宋体"/>
                <w:lang w:eastAsia="zh-CN"/>
              </w:rPr>
            </w:pPr>
            <w:r>
              <w:rPr>
                <w:rFonts w:eastAsia="宋体"/>
                <w:lang w:eastAsia="zh-CN"/>
              </w:rPr>
              <w:t>Nokia</w:t>
            </w:r>
          </w:p>
        </w:tc>
        <w:tc>
          <w:tcPr>
            <w:tcW w:w="5534" w:type="dxa"/>
          </w:tcPr>
          <w:p w14:paraId="3EB59BF6" w14:textId="77777777" w:rsidR="00C840EC" w:rsidRDefault="0059599B">
            <w:pPr>
              <w:rPr>
                <w:rFonts w:eastAsia="宋体"/>
                <w:lang w:val="en-US" w:eastAsia="zh-CN"/>
              </w:rPr>
            </w:pPr>
            <w:r>
              <w:rPr>
                <w:rFonts w:eastAsia="宋体"/>
                <w:lang w:val="en-US" w:eastAsia="zh-CN"/>
              </w:rPr>
              <w:t xml:space="preserve">We prefer to start the discussion in RAN1 as this is more of a RAN1 topic. </w:t>
            </w:r>
            <w:r>
              <w:t>Our preference is to have less specification impact, i.e., option A (mentioned in the summary of contributions) where serving DU can be made aware of TCI states of other DU’s cells and then Rel-17 based TCI framework can be reused (with necessary enhancements) to configure TCI states of other cells.</w:t>
            </w:r>
          </w:p>
        </w:tc>
        <w:tc>
          <w:tcPr>
            <w:tcW w:w="2393" w:type="dxa"/>
          </w:tcPr>
          <w:p w14:paraId="582D0B00" w14:textId="77777777" w:rsidR="00C840EC" w:rsidRDefault="00C840EC"/>
        </w:tc>
      </w:tr>
      <w:tr w:rsidR="00C840EC" w14:paraId="56305A15" w14:textId="77777777" w:rsidTr="00C840EC">
        <w:tc>
          <w:tcPr>
            <w:tcW w:w="2021" w:type="dxa"/>
          </w:tcPr>
          <w:p w14:paraId="0AE9067E" w14:textId="77777777" w:rsidR="00C840EC" w:rsidRDefault="0059599B">
            <w:pPr>
              <w:rPr>
                <w:rFonts w:eastAsia="宋体"/>
                <w:lang w:eastAsia="zh-CN"/>
              </w:rPr>
            </w:pPr>
            <w:r>
              <w:rPr>
                <w:rFonts w:eastAsia="宋体"/>
                <w:lang w:eastAsia="zh-CN"/>
              </w:rPr>
              <w:t>InterDigital</w:t>
            </w:r>
          </w:p>
        </w:tc>
        <w:tc>
          <w:tcPr>
            <w:tcW w:w="5534" w:type="dxa"/>
          </w:tcPr>
          <w:p w14:paraId="28AACF9D" w14:textId="77777777" w:rsidR="00C840EC" w:rsidRDefault="0059599B">
            <w:pPr>
              <w:rPr>
                <w:rFonts w:eastAsia="宋体"/>
                <w:lang w:val="en-US" w:eastAsia="zh-CN"/>
              </w:rPr>
            </w:pPr>
            <w:r>
              <w:rPr>
                <w:rFonts w:eastAsia="宋体"/>
                <w:lang w:val="en-US" w:eastAsia="zh-CN"/>
              </w:rPr>
              <w:t>Agree that RAN1 can start the discussion without waiting.</w:t>
            </w:r>
          </w:p>
        </w:tc>
        <w:tc>
          <w:tcPr>
            <w:tcW w:w="2393" w:type="dxa"/>
          </w:tcPr>
          <w:p w14:paraId="3BEB8A95" w14:textId="77777777" w:rsidR="00C840EC" w:rsidRDefault="00C840EC"/>
        </w:tc>
      </w:tr>
      <w:tr w:rsidR="00C840EC" w14:paraId="234D65F8" w14:textId="77777777" w:rsidTr="00C840EC">
        <w:tc>
          <w:tcPr>
            <w:tcW w:w="2021" w:type="dxa"/>
          </w:tcPr>
          <w:p w14:paraId="17FCBD4F" w14:textId="77777777" w:rsidR="00C840EC" w:rsidRDefault="0059599B">
            <w:pPr>
              <w:rPr>
                <w:rFonts w:eastAsia="宋体"/>
                <w:lang w:eastAsia="zh-CN"/>
              </w:rPr>
            </w:pPr>
            <w:r>
              <w:rPr>
                <w:rFonts w:eastAsia="宋体"/>
                <w:lang w:eastAsia="zh-CN"/>
              </w:rPr>
              <w:t>Samsung</w:t>
            </w:r>
          </w:p>
        </w:tc>
        <w:tc>
          <w:tcPr>
            <w:tcW w:w="5534" w:type="dxa"/>
          </w:tcPr>
          <w:p w14:paraId="55F745D5" w14:textId="77777777" w:rsidR="00C840EC" w:rsidRDefault="0059599B">
            <w:r>
              <w:t>Given limited TU, we should try to reuse ICBM framework (based on unified TCI framework) as much as possible. We don’t see a strong justification to specify for two TCI frameworks</w:t>
            </w:r>
          </w:p>
          <w:p w14:paraId="0A3ED6D2" w14:textId="77777777" w:rsidR="00C840EC" w:rsidRDefault="0059599B">
            <w:pPr>
              <w:rPr>
                <w:rFonts w:eastAsia="宋体"/>
                <w:lang w:val="en-US" w:eastAsia="zh-CN"/>
              </w:rPr>
            </w:pPr>
            <w:r>
              <w:t>We think that if beam indication of target cell(s) L1/L2 mobility is supported during or before handover command, it is supported by the Rel-17 TCI framework.</w:t>
            </w:r>
          </w:p>
        </w:tc>
        <w:tc>
          <w:tcPr>
            <w:tcW w:w="2393" w:type="dxa"/>
          </w:tcPr>
          <w:p w14:paraId="27C3F2FC" w14:textId="77777777" w:rsidR="00C840EC" w:rsidRDefault="00C840EC"/>
        </w:tc>
      </w:tr>
      <w:tr w:rsidR="00C840EC" w14:paraId="7DC454D1" w14:textId="77777777" w:rsidTr="00C840EC">
        <w:tc>
          <w:tcPr>
            <w:tcW w:w="2021" w:type="dxa"/>
          </w:tcPr>
          <w:p w14:paraId="6B4DAC50" w14:textId="77777777" w:rsidR="00C840EC" w:rsidRDefault="0059599B">
            <w:pPr>
              <w:rPr>
                <w:rFonts w:eastAsia="宋体"/>
                <w:lang w:eastAsia="zh-CN"/>
              </w:rPr>
            </w:pPr>
            <w:r>
              <w:rPr>
                <w:rFonts w:eastAsia="Malgun Gothic"/>
                <w:lang w:eastAsia="ko-KR"/>
              </w:rPr>
              <w:t>Futurewei</w:t>
            </w:r>
          </w:p>
        </w:tc>
        <w:tc>
          <w:tcPr>
            <w:tcW w:w="5534" w:type="dxa"/>
          </w:tcPr>
          <w:p w14:paraId="1DD8755F" w14:textId="77777777" w:rsidR="00C840EC" w:rsidRDefault="0059599B">
            <w:r>
              <w:rPr>
                <w:rFonts w:eastAsia="Malgun Gothic"/>
                <w:lang w:eastAsia="ko-KR"/>
              </w:rPr>
              <w:t>We have similar view as Qualcomm, and think TCI frame work is in general under the RAN1 scope.</w:t>
            </w:r>
          </w:p>
        </w:tc>
        <w:tc>
          <w:tcPr>
            <w:tcW w:w="2393" w:type="dxa"/>
          </w:tcPr>
          <w:p w14:paraId="141B7E2E" w14:textId="77777777" w:rsidR="00C840EC" w:rsidRDefault="00C840EC"/>
        </w:tc>
      </w:tr>
      <w:tr w:rsidR="00C840EC" w14:paraId="5F4AA498" w14:textId="77777777" w:rsidTr="00C840EC">
        <w:tc>
          <w:tcPr>
            <w:tcW w:w="2021" w:type="dxa"/>
          </w:tcPr>
          <w:p w14:paraId="6FF6D946" w14:textId="77777777" w:rsidR="00C840EC" w:rsidRDefault="0059599B">
            <w:pPr>
              <w:rPr>
                <w:rFonts w:eastAsia="Malgun Gothic"/>
                <w:lang w:eastAsia="ko-KR"/>
              </w:rPr>
            </w:pPr>
            <w:r>
              <w:rPr>
                <w:rFonts w:eastAsia="宋体"/>
                <w:lang w:eastAsia="zh-CN"/>
              </w:rPr>
              <w:t>Intel</w:t>
            </w:r>
          </w:p>
        </w:tc>
        <w:tc>
          <w:tcPr>
            <w:tcW w:w="5534" w:type="dxa"/>
          </w:tcPr>
          <w:p w14:paraId="6BFA3C4D" w14:textId="77777777" w:rsidR="00C840EC" w:rsidRDefault="0059599B">
            <w:pPr>
              <w:rPr>
                <w:rFonts w:eastAsia="Malgun Gothic"/>
                <w:lang w:eastAsia="ko-KR"/>
              </w:rPr>
            </w:pPr>
            <w:r>
              <w:t xml:space="preserve">We think this can be decided by RAN1 and Unified TCI framework should be used as the baseline for supporting L1/L2 mobility. </w:t>
            </w:r>
          </w:p>
        </w:tc>
        <w:tc>
          <w:tcPr>
            <w:tcW w:w="2393" w:type="dxa"/>
          </w:tcPr>
          <w:p w14:paraId="79E84922" w14:textId="77777777" w:rsidR="00C840EC" w:rsidRDefault="00C840EC"/>
        </w:tc>
      </w:tr>
    </w:tbl>
    <w:p w14:paraId="4D99562D" w14:textId="77777777" w:rsidR="00C840EC" w:rsidRDefault="00C840EC"/>
    <w:p w14:paraId="0E8BD8F6" w14:textId="77777777" w:rsidR="00C840EC" w:rsidRDefault="0059599B">
      <w:pPr>
        <w:pStyle w:val="5"/>
      </w:pPr>
      <w:r>
        <w:rPr>
          <w:rFonts w:hint="eastAsia"/>
        </w:rPr>
        <w:t>[</w:t>
      </w:r>
      <w:r>
        <w:t>FL observation]</w:t>
      </w:r>
    </w:p>
    <w:p w14:paraId="260F1C54" w14:textId="77777777" w:rsidR="00C840EC" w:rsidRDefault="0059599B">
      <w:r>
        <w:rPr>
          <w:rFonts w:hint="eastAsia"/>
        </w:rPr>
        <w:t>T</w:t>
      </w:r>
      <w:r>
        <w:t>he main discussion point in the 1</w:t>
      </w:r>
      <w:r>
        <w:rPr>
          <w:vertAlign w:val="superscript"/>
        </w:rPr>
        <w:t>st</w:t>
      </w:r>
      <w:r>
        <w:t xml:space="preserve"> round was the following:</w:t>
      </w:r>
    </w:p>
    <w:p w14:paraId="2CBE7684" w14:textId="77777777" w:rsidR="00C840EC" w:rsidRDefault="0059599B">
      <w:pPr>
        <w:pStyle w:val="a"/>
        <w:numPr>
          <w:ilvl w:val="0"/>
          <w:numId w:val="9"/>
        </w:numPr>
        <w:ind w:leftChars="0"/>
      </w:pPr>
      <w:r>
        <w:rPr>
          <w:b/>
          <w:bCs/>
          <w:u w:val="single"/>
        </w:rPr>
        <w:t xml:space="preserve">Issue 1: </w:t>
      </w:r>
      <w:r>
        <w:rPr>
          <w:rFonts w:hint="eastAsia"/>
        </w:rPr>
        <w:t>W</w:t>
      </w:r>
      <w:r>
        <w:t>hether RAN1 should wait for RAN2 decision on the assumption of Rel-17 Unified TCI framework</w:t>
      </w:r>
    </w:p>
    <w:p w14:paraId="21D5820B" w14:textId="77777777" w:rsidR="00C840EC" w:rsidRDefault="0059599B">
      <w:pPr>
        <w:pStyle w:val="a"/>
        <w:numPr>
          <w:ilvl w:val="1"/>
          <w:numId w:val="9"/>
        </w:numPr>
        <w:ind w:leftChars="0"/>
      </w:pPr>
      <w:r>
        <w:rPr>
          <w:rFonts w:hint="eastAsia"/>
        </w:rPr>
        <w:t>Y</w:t>
      </w:r>
      <w:r>
        <w:t xml:space="preserve">es (wait for RAN2 input, FL’s proposal ) --- </w:t>
      </w:r>
      <w:r>
        <w:rPr>
          <w:b/>
          <w:bCs/>
          <w:u w:val="single"/>
        </w:rPr>
        <w:t>2</w:t>
      </w:r>
    </w:p>
    <w:p w14:paraId="16EA9C8A" w14:textId="77777777" w:rsidR="00C840EC" w:rsidRDefault="0059599B">
      <w:pPr>
        <w:pStyle w:val="a"/>
        <w:numPr>
          <w:ilvl w:val="2"/>
          <w:numId w:val="9"/>
        </w:numPr>
        <w:ind w:leftChars="0"/>
      </w:pPr>
      <w:r>
        <w:rPr>
          <w:rFonts w:hint="eastAsia"/>
        </w:rPr>
        <w:lastRenderedPageBreak/>
        <w:t>M</w:t>
      </w:r>
      <w:r>
        <w:t>TK, Fujitsu (support FL)</w:t>
      </w:r>
    </w:p>
    <w:p w14:paraId="41842AFB" w14:textId="77777777" w:rsidR="00C840EC" w:rsidRDefault="0059599B">
      <w:pPr>
        <w:pStyle w:val="a"/>
        <w:numPr>
          <w:ilvl w:val="1"/>
          <w:numId w:val="9"/>
        </w:numPr>
        <w:ind w:leftChars="0"/>
      </w:pPr>
      <w:r>
        <w:rPr>
          <w:rFonts w:hint="eastAsia"/>
        </w:rPr>
        <w:t>N</w:t>
      </w:r>
      <w:r>
        <w:t xml:space="preserve">o (RAN1 should discuss and start our work) --- </w:t>
      </w:r>
      <w:r>
        <w:rPr>
          <w:b/>
          <w:bCs/>
          <w:u w:val="single"/>
        </w:rPr>
        <w:t>15</w:t>
      </w:r>
    </w:p>
    <w:p w14:paraId="0671B8A7" w14:textId="77777777" w:rsidR="00C840EC" w:rsidRDefault="0059599B">
      <w:pPr>
        <w:pStyle w:val="a"/>
        <w:numPr>
          <w:ilvl w:val="2"/>
          <w:numId w:val="9"/>
        </w:numPr>
        <w:ind w:leftChars="0"/>
      </w:pPr>
      <w:r>
        <w:rPr>
          <w:rFonts w:hint="eastAsia"/>
        </w:rPr>
        <w:t>Q</w:t>
      </w:r>
      <w:r>
        <w:t>C, Apple, DOCOMO, Lenovo, New H3C, ZTE, Huawei, LG, CATT, CMCC, Ericsson, Nokia, InterDigital, Futurewei, Intel</w:t>
      </w:r>
    </w:p>
    <w:p w14:paraId="53C58D7F" w14:textId="77777777" w:rsidR="00C840EC" w:rsidRDefault="0059599B">
      <w:pPr>
        <w:pStyle w:val="a"/>
        <w:numPr>
          <w:ilvl w:val="0"/>
          <w:numId w:val="9"/>
        </w:numPr>
        <w:ind w:leftChars="0"/>
      </w:pPr>
      <w:r>
        <w:rPr>
          <w:b/>
          <w:bCs/>
        </w:rPr>
        <w:t xml:space="preserve">Issue 2: </w:t>
      </w:r>
      <w:r>
        <w:t>Whether or not UE support of Rel-17 Unified TCI framework should be assumed</w:t>
      </w:r>
    </w:p>
    <w:p w14:paraId="5CD22F21" w14:textId="77777777" w:rsidR="00C840EC" w:rsidRDefault="0059599B">
      <w:pPr>
        <w:pStyle w:val="a"/>
        <w:numPr>
          <w:ilvl w:val="1"/>
          <w:numId w:val="9"/>
        </w:numPr>
        <w:ind w:leftChars="0"/>
      </w:pPr>
      <w:r>
        <w:t xml:space="preserve">Note: FL doesn’t count the number of companies because some companies explicitly mentioned their opinion in this round. </w:t>
      </w:r>
    </w:p>
    <w:p w14:paraId="0666F7B5" w14:textId="77777777" w:rsidR="00C840EC" w:rsidRDefault="0059599B">
      <w:r>
        <w:t xml:space="preserve">Given the situation above, clear majority of companies want to discuss this issue in RAN1 without waiting for RAN2 input. Given this situation, FL would like to update the FL proposal 3-1 as follows. </w:t>
      </w:r>
    </w:p>
    <w:p w14:paraId="373991C1" w14:textId="77777777" w:rsidR="00C840EC" w:rsidRDefault="0059599B">
      <w:pPr>
        <w:pStyle w:val="5"/>
      </w:pPr>
      <w:r>
        <w:t>[FL proposal 3-1-v2]</w:t>
      </w:r>
    </w:p>
    <w:p w14:paraId="36995907" w14:textId="77777777" w:rsidR="00C840EC" w:rsidRDefault="0059599B">
      <w:pPr>
        <w:pStyle w:val="a"/>
        <w:numPr>
          <w:ilvl w:val="0"/>
          <w:numId w:val="9"/>
        </w:numPr>
        <w:ind w:leftChars="0"/>
        <w:rPr>
          <w:strike/>
          <w:color w:val="FF0000"/>
        </w:rPr>
      </w:pPr>
      <w:r>
        <w:t xml:space="preserve">RAN1 to further study if the beam indication of target cell(s) L1/L2 mobility should be designed for a specific TCI framework </w:t>
      </w:r>
      <w:r>
        <w:rPr>
          <w:color w:val="FF0000"/>
        </w:rPr>
        <w:t>below</w:t>
      </w:r>
      <w:r>
        <w:t>,</w:t>
      </w:r>
      <w:r>
        <w:rPr>
          <w:strike/>
          <w:color w:val="FF0000"/>
        </w:rPr>
        <w:t xml:space="preserve"> e.g. Rel-17 unified TCI, </w:t>
      </w:r>
      <w:r>
        <w:t xml:space="preserve">and their potential </w:t>
      </w:r>
      <w:r>
        <w:rPr>
          <w:color w:val="FF0000"/>
        </w:rPr>
        <w:t xml:space="preserve">RAN1 </w:t>
      </w:r>
      <w:r>
        <w:t xml:space="preserve">spec impact. </w:t>
      </w:r>
      <w:r>
        <w:rPr>
          <w:strike/>
          <w:color w:val="FF0000"/>
        </w:rPr>
        <w:t>RAN1 discussion will be commenced after receiving RAN2 LS.</w:t>
      </w:r>
    </w:p>
    <w:p w14:paraId="33F9390F" w14:textId="77777777" w:rsidR="00C840EC" w:rsidRDefault="0059599B">
      <w:pPr>
        <w:pStyle w:val="a"/>
        <w:numPr>
          <w:ilvl w:val="0"/>
          <w:numId w:val="9"/>
        </w:numPr>
        <w:ind w:leftChars="0"/>
        <w:rPr>
          <w:strike/>
          <w:color w:val="FF0000"/>
        </w:rPr>
      </w:pPr>
      <w:r>
        <w:rPr>
          <w:strike/>
          <w:color w:val="FF0000"/>
        </w:rPr>
        <w:t>Interested companies are encouraged to work with their RAN2 colleagues to accelerate the discussion.</w:t>
      </w:r>
    </w:p>
    <w:p w14:paraId="7B0ED447" w14:textId="77777777" w:rsidR="00C840EC" w:rsidRDefault="0059599B">
      <w:pPr>
        <w:pStyle w:val="a"/>
        <w:numPr>
          <w:ilvl w:val="1"/>
          <w:numId w:val="9"/>
        </w:numPr>
        <w:ind w:leftChars="0"/>
        <w:rPr>
          <w:color w:val="FF0000"/>
        </w:rPr>
      </w:pPr>
      <w:r>
        <w:rPr>
          <w:b/>
          <w:bCs/>
          <w:color w:val="FF0000"/>
          <w:lang w:val="en-US"/>
        </w:rPr>
        <w:t>Option A:</w:t>
      </w:r>
      <w:r>
        <w:rPr>
          <w:color w:val="FF0000"/>
          <w:lang w:val="en-US"/>
        </w:rPr>
        <w:t xml:space="preserve">  Beam indication for Rel-18 L1/L2 mobility is designed based on Rel-17 TCI framework mechanism</w:t>
      </w:r>
    </w:p>
    <w:p w14:paraId="02F2B436" w14:textId="77777777" w:rsidR="00C840EC" w:rsidRDefault="0059599B">
      <w:pPr>
        <w:pStyle w:val="a"/>
        <w:numPr>
          <w:ilvl w:val="1"/>
          <w:numId w:val="9"/>
        </w:numPr>
        <w:ind w:leftChars="0"/>
        <w:rPr>
          <w:color w:val="FF0000"/>
          <w:lang w:val="en-US"/>
        </w:rPr>
      </w:pPr>
      <w:r>
        <w:rPr>
          <w:b/>
          <w:iCs/>
          <w:color w:val="FF0000"/>
          <w:lang w:val="en-US"/>
        </w:rPr>
        <w:t xml:space="preserve">Option B: </w:t>
      </w:r>
      <w:r>
        <w:rPr>
          <w:color w:val="FF0000"/>
          <w:lang w:val="en-US"/>
        </w:rPr>
        <w:t xml:space="preserve">Beam indication for Rel-18 L1/L2 mobility is designed based on Rel-15 TCI framework mechanism </w:t>
      </w:r>
    </w:p>
    <w:p w14:paraId="33F83E61" w14:textId="77777777" w:rsidR="00C840EC" w:rsidRDefault="0059599B">
      <w:pPr>
        <w:pStyle w:val="a"/>
        <w:numPr>
          <w:ilvl w:val="1"/>
          <w:numId w:val="9"/>
        </w:numPr>
        <w:ind w:leftChars="0"/>
        <w:rPr>
          <w:color w:val="FF0000"/>
          <w:lang w:val="en-US"/>
        </w:rPr>
      </w:pPr>
      <w:r>
        <w:rPr>
          <w:b/>
          <w:iCs/>
          <w:color w:val="FF0000"/>
          <w:lang w:val="en-US"/>
        </w:rPr>
        <w:t xml:space="preserve">Option C: </w:t>
      </w:r>
      <w:r>
        <w:rPr>
          <w:color w:val="FF0000"/>
          <w:lang w:val="en-US"/>
        </w:rPr>
        <w:t xml:space="preserve">Beam indication for Rel-18 L1/L2 mobility is designed based on both Rel-15 and Rel-17 TCI framework mechanism </w:t>
      </w:r>
    </w:p>
    <w:p w14:paraId="557DE302" w14:textId="77777777" w:rsidR="00C840EC" w:rsidRDefault="0059599B">
      <w:pPr>
        <w:pStyle w:val="a"/>
        <w:numPr>
          <w:ilvl w:val="0"/>
          <w:numId w:val="9"/>
        </w:numPr>
        <w:ind w:leftChars="0"/>
        <w:rPr>
          <w:color w:val="FF0000"/>
        </w:rPr>
      </w:pPr>
      <w:r>
        <w:rPr>
          <w:color w:val="FF0000"/>
        </w:rPr>
        <w:t>This does not request RAN2 to suspend their work on the assumption of TCI framework.</w:t>
      </w:r>
    </w:p>
    <w:p w14:paraId="597AB76A" w14:textId="77777777" w:rsidR="00C840EC" w:rsidRDefault="0059599B">
      <w:pPr>
        <w:pStyle w:val="a"/>
        <w:numPr>
          <w:ilvl w:val="0"/>
          <w:numId w:val="9"/>
        </w:numPr>
        <w:ind w:leftChars="0"/>
        <w:rPr>
          <w:color w:val="FF0000"/>
        </w:rPr>
      </w:pPr>
      <w:r>
        <w:rPr>
          <w:rFonts w:hint="eastAsia"/>
          <w:color w:val="FF0000"/>
        </w:rPr>
        <w:t>An</w:t>
      </w:r>
      <w:r>
        <w:rPr>
          <w:color w:val="FF0000"/>
        </w:rPr>
        <w:t xml:space="preserve"> LS to RAN2 will be sent when RAN1 recommendation is ready. </w:t>
      </w:r>
    </w:p>
    <w:p w14:paraId="53DB48BB" w14:textId="77777777" w:rsidR="00C840EC" w:rsidRDefault="0059599B">
      <w:pPr>
        <w:pStyle w:val="a"/>
        <w:numPr>
          <w:ilvl w:val="0"/>
          <w:numId w:val="9"/>
        </w:numPr>
        <w:ind w:leftChars="0"/>
        <w:rPr>
          <w:i/>
          <w:iCs/>
          <w:strike/>
          <w:color w:val="FF0000"/>
        </w:rPr>
      </w:pPr>
      <w:r>
        <w:rPr>
          <w:i/>
          <w:iCs/>
          <w:strike/>
          <w:color w:val="FF0000"/>
        </w:rPr>
        <w:t>FL note: FL doesn’t see a strong necessity to make any agreement/conclusion for this proposal at this meeting while some email discussion is expected in this meeting. The result of the email discussion will be used as a reference for RAN1#111.</w:t>
      </w:r>
    </w:p>
    <w:p w14:paraId="1E820501" w14:textId="77777777" w:rsidR="00C840EC" w:rsidRDefault="0059599B">
      <w:pPr>
        <w:pStyle w:val="a"/>
        <w:numPr>
          <w:ilvl w:val="0"/>
          <w:numId w:val="9"/>
        </w:numPr>
        <w:ind w:leftChars="0"/>
        <w:rPr>
          <w:i/>
          <w:iCs/>
        </w:rPr>
      </w:pPr>
      <w:r>
        <w:rPr>
          <w:i/>
          <w:iCs/>
        </w:rPr>
        <w:t>FL note: this issue is a high priority issue.</w:t>
      </w:r>
    </w:p>
    <w:p w14:paraId="7D06AD62" w14:textId="77777777" w:rsidR="00C840EC" w:rsidRDefault="00C840EC">
      <w:pPr>
        <w:pStyle w:val="a"/>
        <w:numPr>
          <w:ilvl w:val="0"/>
          <w:numId w:val="9"/>
        </w:numPr>
        <w:ind w:leftChars="0"/>
        <w:rPr>
          <w:i/>
          <w:iCs/>
        </w:rPr>
      </w:pPr>
    </w:p>
    <w:p w14:paraId="04368762" w14:textId="77777777" w:rsidR="00C840EC" w:rsidRDefault="0059599B">
      <w:pPr>
        <w:pStyle w:val="5"/>
      </w:pPr>
      <w:r>
        <w:t>[Discussion on proposal 3-1-v2]</w:t>
      </w:r>
    </w:p>
    <w:tbl>
      <w:tblPr>
        <w:tblStyle w:val="8"/>
        <w:tblW w:w="9948" w:type="dxa"/>
        <w:tblLook w:val="04A0" w:firstRow="1" w:lastRow="0" w:firstColumn="1" w:lastColumn="0" w:noHBand="0" w:noVBand="1"/>
      </w:tblPr>
      <w:tblGrid>
        <w:gridCol w:w="1410"/>
        <w:gridCol w:w="6149"/>
        <w:gridCol w:w="2389"/>
      </w:tblGrid>
      <w:tr w:rsidR="00C840EC" w14:paraId="54B4E4DE" w14:textId="77777777" w:rsidTr="00C840EC">
        <w:trPr>
          <w:cnfStyle w:val="100000000000" w:firstRow="1" w:lastRow="0" w:firstColumn="0" w:lastColumn="0" w:oddVBand="0" w:evenVBand="0" w:oddHBand="0" w:evenHBand="0" w:firstRowFirstColumn="0" w:firstRowLastColumn="0" w:lastRowFirstColumn="0" w:lastRowLastColumn="0"/>
        </w:trPr>
        <w:tc>
          <w:tcPr>
            <w:tcW w:w="1410" w:type="dxa"/>
          </w:tcPr>
          <w:p w14:paraId="3AF47AF7" w14:textId="77777777" w:rsidR="00C840EC" w:rsidRDefault="0059599B">
            <w:r>
              <w:rPr>
                <w:rFonts w:hint="eastAsia"/>
              </w:rPr>
              <w:t>C</w:t>
            </w:r>
            <w:r>
              <w:t>ompany</w:t>
            </w:r>
          </w:p>
        </w:tc>
        <w:tc>
          <w:tcPr>
            <w:tcW w:w="6149" w:type="dxa"/>
          </w:tcPr>
          <w:p w14:paraId="501E30B1" w14:textId="77777777" w:rsidR="00C840EC" w:rsidRDefault="0059599B">
            <w:r>
              <w:rPr>
                <w:rFonts w:hint="eastAsia"/>
              </w:rPr>
              <w:t>C</w:t>
            </w:r>
            <w:r>
              <w:t>omment to proposal 3-1-v2</w:t>
            </w:r>
          </w:p>
        </w:tc>
        <w:tc>
          <w:tcPr>
            <w:tcW w:w="2389" w:type="dxa"/>
          </w:tcPr>
          <w:p w14:paraId="313EE3C6" w14:textId="77777777" w:rsidR="00C840EC" w:rsidRDefault="0059599B">
            <w:pPr>
              <w:rPr>
                <w:b w:val="0"/>
                <w:bCs w:val="0"/>
              </w:rPr>
            </w:pPr>
            <w:r>
              <w:t>Response from FL</w:t>
            </w:r>
          </w:p>
        </w:tc>
      </w:tr>
      <w:tr w:rsidR="00C840EC" w14:paraId="4A7D8FE5" w14:textId="77777777" w:rsidTr="00C840EC">
        <w:tc>
          <w:tcPr>
            <w:tcW w:w="1410" w:type="dxa"/>
          </w:tcPr>
          <w:p w14:paraId="3ABCEC7E" w14:textId="77777777" w:rsidR="00C840EC" w:rsidRDefault="0059599B">
            <w:pPr>
              <w:rPr>
                <w:rFonts w:eastAsia="宋体"/>
                <w:lang w:eastAsia="zh-CN"/>
              </w:rPr>
            </w:pPr>
            <w:r>
              <w:rPr>
                <w:rFonts w:eastAsia="宋体" w:hint="eastAsia"/>
                <w:lang w:eastAsia="zh-CN"/>
              </w:rPr>
              <w:t>X</w:t>
            </w:r>
            <w:r>
              <w:rPr>
                <w:rFonts w:eastAsia="宋体"/>
                <w:lang w:eastAsia="zh-CN"/>
              </w:rPr>
              <w:t>iaomi</w:t>
            </w:r>
          </w:p>
        </w:tc>
        <w:tc>
          <w:tcPr>
            <w:tcW w:w="6149" w:type="dxa"/>
          </w:tcPr>
          <w:p w14:paraId="7CC9816D" w14:textId="77777777" w:rsidR="00C840EC" w:rsidRDefault="0059599B">
            <w:pPr>
              <w:rPr>
                <w:rFonts w:eastAsia="宋体"/>
                <w:lang w:eastAsia="zh-CN"/>
              </w:rPr>
            </w:pPr>
            <w:r>
              <w:rPr>
                <w:rFonts w:eastAsia="宋体" w:hint="eastAsia"/>
                <w:lang w:eastAsia="zh-CN"/>
              </w:rPr>
              <w:t>F</w:t>
            </w:r>
            <w:r>
              <w:rPr>
                <w:rFonts w:eastAsia="宋体"/>
                <w:lang w:eastAsia="zh-CN"/>
              </w:rPr>
              <w:t>ine with</w:t>
            </w:r>
            <w:r>
              <w:t xml:space="preserve"> </w:t>
            </w:r>
            <w:r>
              <w:rPr>
                <w:rFonts w:eastAsia="宋体"/>
                <w:lang w:eastAsia="zh-CN"/>
              </w:rPr>
              <w:t>proposal 3-1-v2</w:t>
            </w:r>
          </w:p>
        </w:tc>
        <w:tc>
          <w:tcPr>
            <w:tcW w:w="2389" w:type="dxa"/>
          </w:tcPr>
          <w:p w14:paraId="597722C4" w14:textId="77777777" w:rsidR="00C840EC" w:rsidRDefault="00C840EC"/>
        </w:tc>
      </w:tr>
      <w:tr w:rsidR="00C840EC" w14:paraId="4F7F722E" w14:textId="77777777" w:rsidTr="00C840EC">
        <w:tc>
          <w:tcPr>
            <w:tcW w:w="1410" w:type="dxa"/>
          </w:tcPr>
          <w:p w14:paraId="4E062419" w14:textId="77777777" w:rsidR="00C840EC" w:rsidRDefault="0059599B">
            <w:r>
              <w:rPr>
                <w:rFonts w:eastAsia="宋体" w:hint="eastAsia"/>
                <w:lang w:eastAsia="zh-CN"/>
              </w:rPr>
              <w:t>v</w:t>
            </w:r>
            <w:r>
              <w:rPr>
                <w:rFonts w:eastAsia="宋体"/>
                <w:lang w:eastAsia="zh-CN"/>
              </w:rPr>
              <w:t>ivo</w:t>
            </w:r>
          </w:p>
        </w:tc>
        <w:tc>
          <w:tcPr>
            <w:tcW w:w="6149" w:type="dxa"/>
          </w:tcPr>
          <w:p w14:paraId="5CA3C01A" w14:textId="77777777" w:rsidR="00C840EC" w:rsidRDefault="0059599B">
            <w:r>
              <w:rPr>
                <w:rFonts w:eastAsia="宋体"/>
                <w:lang w:eastAsia="zh-CN"/>
              </w:rPr>
              <w:t>Support updated FL proposal.</w:t>
            </w:r>
          </w:p>
        </w:tc>
        <w:tc>
          <w:tcPr>
            <w:tcW w:w="2389" w:type="dxa"/>
          </w:tcPr>
          <w:p w14:paraId="110D8A4D" w14:textId="77777777" w:rsidR="00C840EC" w:rsidRDefault="00C840EC"/>
        </w:tc>
      </w:tr>
      <w:tr w:rsidR="00C840EC" w14:paraId="2FAAD2FC" w14:textId="77777777" w:rsidTr="00C840EC">
        <w:tc>
          <w:tcPr>
            <w:tcW w:w="1410" w:type="dxa"/>
          </w:tcPr>
          <w:p w14:paraId="674C301E" w14:textId="77777777" w:rsidR="00C840EC" w:rsidRDefault="0059599B">
            <w:pPr>
              <w:rPr>
                <w:rFonts w:eastAsia="宋体"/>
                <w:lang w:eastAsia="zh-CN"/>
              </w:rPr>
            </w:pPr>
            <w:r>
              <w:rPr>
                <w:rFonts w:eastAsia="宋体" w:hint="eastAsia"/>
                <w:lang w:eastAsia="zh-CN"/>
              </w:rPr>
              <w:t>F</w:t>
            </w:r>
            <w:r>
              <w:rPr>
                <w:rFonts w:eastAsia="宋体"/>
                <w:lang w:eastAsia="zh-CN"/>
              </w:rPr>
              <w:t>ujitsu</w:t>
            </w:r>
          </w:p>
        </w:tc>
        <w:tc>
          <w:tcPr>
            <w:tcW w:w="6149" w:type="dxa"/>
          </w:tcPr>
          <w:p w14:paraId="70DECDD4" w14:textId="77777777" w:rsidR="00C840EC" w:rsidRDefault="0059599B">
            <w:pPr>
              <w:rPr>
                <w:rFonts w:eastAsia="宋体"/>
                <w:lang w:eastAsia="zh-CN"/>
              </w:rPr>
            </w:pPr>
            <w:r>
              <w:rPr>
                <w:rFonts w:eastAsia="宋体" w:hint="eastAsia"/>
                <w:lang w:eastAsia="zh-CN"/>
              </w:rPr>
              <w:t>S</w:t>
            </w:r>
            <w:r>
              <w:rPr>
                <w:rFonts w:eastAsia="宋体"/>
                <w:lang w:eastAsia="zh-CN"/>
              </w:rPr>
              <w:t>upport.</w:t>
            </w:r>
          </w:p>
        </w:tc>
        <w:tc>
          <w:tcPr>
            <w:tcW w:w="2389" w:type="dxa"/>
          </w:tcPr>
          <w:p w14:paraId="2E8B438A" w14:textId="77777777" w:rsidR="00C840EC" w:rsidRDefault="00C840EC"/>
        </w:tc>
      </w:tr>
      <w:tr w:rsidR="00C840EC" w14:paraId="062482EA" w14:textId="77777777" w:rsidTr="00C840EC">
        <w:tc>
          <w:tcPr>
            <w:tcW w:w="1410" w:type="dxa"/>
          </w:tcPr>
          <w:p w14:paraId="476CDCD2" w14:textId="77777777" w:rsidR="00C840EC" w:rsidRDefault="0059599B">
            <w:pPr>
              <w:rPr>
                <w:rFonts w:eastAsia="宋体"/>
                <w:lang w:val="en-US" w:eastAsia="zh-CN"/>
              </w:rPr>
            </w:pPr>
            <w:r>
              <w:rPr>
                <w:rFonts w:eastAsia="宋体" w:hint="eastAsia"/>
                <w:lang w:val="en-US" w:eastAsia="zh-CN"/>
              </w:rPr>
              <w:t>ZTE</w:t>
            </w:r>
          </w:p>
        </w:tc>
        <w:tc>
          <w:tcPr>
            <w:tcW w:w="6149" w:type="dxa"/>
          </w:tcPr>
          <w:p w14:paraId="366044DF" w14:textId="77777777" w:rsidR="00C840EC" w:rsidRDefault="0059599B">
            <w:pPr>
              <w:rPr>
                <w:rFonts w:eastAsia="宋体"/>
                <w:lang w:val="en-US" w:eastAsia="zh-CN"/>
              </w:rPr>
            </w:pPr>
            <w:r>
              <w:rPr>
                <w:rFonts w:eastAsia="宋体" w:hint="eastAsia"/>
                <w:lang w:val="en-US" w:eastAsia="zh-CN"/>
              </w:rPr>
              <w:t>Share an information on the latest conclusion from RAN2</w:t>
            </w:r>
          </w:p>
          <w:p w14:paraId="263EFE06" w14:textId="77777777" w:rsidR="00C840EC" w:rsidRDefault="0059599B">
            <w:pPr>
              <w:pStyle w:val="Agreement"/>
            </w:pPr>
            <w:r>
              <w:rPr>
                <w:rFonts w:hint="eastAsia"/>
              </w:rPr>
              <w:t>R</w:t>
            </w:r>
            <w:r>
              <w:t xml:space="preserve">AN2 assumes that whether to use the unified TCI framework as the baseline for beam indication for L1L2 mobility is up to RAN1 (RAN2 observes that L1/L2 mobility need to support inter-freq cases).  </w:t>
            </w:r>
          </w:p>
          <w:p w14:paraId="59A3EBF1" w14:textId="77777777" w:rsidR="00C840EC" w:rsidRDefault="0059599B">
            <w:pPr>
              <w:rPr>
                <w:rFonts w:eastAsia="宋体"/>
                <w:lang w:val="en-US" w:eastAsia="zh-CN"/>
              </w:rPr>
            </w:pPr>
            <w:r>
              <w:rPr>
                <w:rFonts w:eastAsia="宋体" w:hint="eastAsia"/>
                <w:lang w:val="en-US" w:eastAsia="zh-CN"/>
              </w:rPr>
              <w:lastRenderedPageBreak/>
              <w:t>Besides, we are fine with FL proposal.</w:t>
            </w:r>
          </w:p>
          <w:p w14:paraId="009F6C7F" w14:textId="77777777" w:rsidR="00C840EC" w:rsidRDefault="00C840EC">
            <w:pPr>
              <w:rPr>
                <w:rFonts w:eastAsia="宋体"/>
                <w:lang w:val="en-US" w:eastAsia="zh-CN"/>
              </w:rPr>
            </w:pPr>
          </w:p>
          <w:p w14:paraId="7F1205D8" w14:textId="77777777" w:rsidR="00C840EC" w:rsidRDefault="00C840EC">
            <w:pPr>
              <w:rPr>
                <w:rFonts w:eastAsia="宋体"/>
                <w:lang w:val="en-US" w:eastAsia="zh-CN"/>
              </w:rPr>
            </w:pPr>
          </w:p>
        </w:tc>
        <w:tc>
          <w:tcPr>
            <w:tcW w:w="2389" w:type="dxa"/>
          </w:tcPr>
          <w:p w14:paraId="71773B22" w14:textId="77777777" w:rsidR="00C840EC" w:rsidRDefault="00C840EC"/>
        </w:tc>
      </w:tr>
      <w:tr w:rsidR="00C840EC" w14:paraId="47C942F4" w14:textId="77777777" w:rsidTr="00C840EC">
        <w:tc>
          <w:tcPr>
            <w:tcW w:w="1410" w:type="dxa"/>
          </w:tcPr>
          <w:p w14:paraId="41BEEC5A" w14:textId="2733733E" w:rsidR="00C840EC" w:rsidRDefault="004F7E9A">
            <w:r>
              <w:t>New H3C</w:t>
            </w:r>
          </w:p>
        </w:tc>
        <w:tc>
          <w:tcPr>
            <w:tcW w:w="6149" w:type="dxa"/>
          </w:tcPr>
          <w:p w14:paraId="547E0C04" w14:textId="4A90CE8E" w:rsidR="00C840EC" w:rsidRDefault="004F7E9A">
            <w:r>
              <w:t>Ok in principal.</w:t>
            </w:r>
          </w:p>
        </w:tc>
        <w:tc>
          <w:tcPr>
            <w:tcW w:w="2389" w:type="dxa"/>
          </w:tcPr>
          <w:p w14:paraId="029FCEB2" w14:textId="77777777" w:rsidR="00C840EC" w:rsidRDefault="00C840EC"/>
        </w:tc>
      </w:tr>
      <w:tr w:rsidR="00C840EC" w14:paraId="12C2D6A0" w14:textId="77777777" w:rsidTr="00C840EC">
        <w:tc>
          <w:tcPr>
            <w:tcW w:w="1410" w:type="dxa"/>
          </w:tcPr>
          <w:p w14:paraId="0F1A5EA4" w14:textId="77777777" w:rsidR="00C840EC" w:rsidRDefault="00C840EC"/>
        </w:tc>
        <w:tc>
          <w:tcPr>
            <w:tcW w:w="6149" w:type="dxa"/>
          </w:tcPr>
          <w:p w14:paraId="01AD7573" w14:textId="77777777" w:rsidR="00C840EC" w:rsidRDefault="00C840EC"/>
        </w:tc>
        <w:tc>
          <w:tcPr>
            <w:tcW w:w="2389" w:type="dxa"/>
          </w:tcPr>
          <w:p w14:paraId="767F7545" w14:textId="77777777" w:rsidR="00C840EC" w:rsidRDefault="00C840EC"/>
        </w:tc>
      </w:tr>
      <w:tr w:rsidR="00C840EC" w14:paraId="5C3C4E29" w14:textId="77777777" w:rsidTr="00C840EC">
        <w:tc>
          <w:tcPr>
            <w:tcW w:w="1410" w:type="dxa"/>
          </w:tcPr>
          <w:p w14:paraId="57B07A96" w14:textId="77777777" w:rsidR="00C840EC" w:rsidRDefault="00C840EC"/>
        </w:tc>
        <w:tc>
          <w:tcPr>
            <w:tcW w:w="6149" w:type="dxa"/>
          </w:tcPr>
          <w:p w14:paraId="285BAAC1" w14:textId="77777777" w:rsidR="00C840EC" w:rsidRDefault="00C840EC"/>
        </w:tc>
        <w:tc>
          <w:tcPr>
            <w:tcW w:w="2389" w:type="dxa"/>
          </w:tcPr>
          <w:p w14:paraId="5FB274EB" w14:textId="77777777" w:rsidR="00C840EC" w:rsidRDefault="00C840EC"/>
        </w:tc>
      </w:tr>
      <w:tr w:rsidR="00C840EC" w14:paraId="17DC9FA9" w14:textId="77777777" w:rsidTr="00C840EC">
        <w:tc>
          <w:tcPr>
            <w:tcW w:w="1410" w:type="dxa"/>
          </w:tcPr>
          <w:p w14:paraId="108F5F3A" w14:textId="77777777" w:rsidR="00C840EC" w:rsidRDefault="00C840EC"/>
        </w:tc>
        <w:tc>
          <w:tcPr>
            <w:tcW w:w="6149" w:type="dxa"/>
          </w:tcPr>
          <w:p w14:paraId="6744EFDC" w14:textId="77777777" w:rsidR="00C840EC" w:rsidRDefault="00C840EC"/>
        </w:tc>
        <w:tc>
          <w:tcPr>
            <w:tcW w:w="2389" w:type="dxa"/>
          </w:tcPr>
          <w:p w14:paraId="5AB2C92D" w14:textId="77777777" w:rsidR="00C840EC" w:rsidRDefault="00C840EC"/>
        </w:tc>
      </w:tr>
      <w:tr w:rsidR="00C840EC" w14:paraId="776AB60F" w14:textId="77777777" w:rsidTr="00C840EC">
        <w:tc>
          <w:tcPr>
            <w:tcW w:w="1410" w:type="dxa"/>
          </w:tcPr>
          <w:p w14:paraId="05E5E7D8" w14:textId="77777777" w:rsidR="00C840EC" w:rsidRDefault="00C840EC"/>
        </w:tc>
        <w:tc>
          <w:tcPr>
            <w:tcW w:w="6149" w:type="dxa"/>
          </w:tcPr>
          <w:p w14:paraId="5FFC0DF4" w14:textId="77777777" w:rsidR="00C840EC" w:rsidRDefault="00C840EC"/>
        </w:tc>
        <w:tc>
          <w:tcPr>
            <w:tcW w:w="2389" w:type="dxa"/>
          </w:tcPr>
          <w:p w14:paraId="63B0243A" w14:textId="77777777" w:rsidR="00C840EC" w:rsidRDefault="00C840EC"/>
        </w:tc>
      </w:tr>
      <w:tr w:rsidR="00C840EC" w14:paraId="1C5A28D5" w14:textId="77777777" w:rsidTr="00C840EC">
        <w:tc>
          <w:tcPr>
            <w:tcW w:w="1410" w:type="dxa"/>
          </w:tcPr>
          <w:p w14:paraId="53D75A5B" w14:textId="77777777" w:rsidR="00C840EC" w:rsidRDefault="00C840EC"/>
        </w:tc>
        <w:tc>
          <w:tcPr>
            <w:tcW w:w="6149" w:type="dxa"/>
          </w:tcPr>
          <w:p w14:paraId="07B2271C" w14:textId="77777777" w:rsidR="00C840EC" w:rsidRDefault="00C840EC"/>
        </w:tc>
        <w:tc>
          <w:tcPr>
            <w:tcW w:w="2389" w:type="dxa"/>
          </w:tcPr>
          <w:p w14:paraId="58930CAD" w14:textId="77777777" w:rsidR="00C840EC" w:rsidRDefault="00C840EC"/>
        </w:tc>
      </w:tr>
      <w:tr w:rsidR="00C840EC" w14:paraId="57646CA4" w14:textId="77777777" w:rsidTr="00C840EC">
        <w:tc>
          <w:tcPr>
            <w:tcW w:w="1410" w:type="dxa"/>
          </w:tcPr>
          <w:p w14:paraId="49DD4101" w14:textId="77777777" w:rsidR="00C840EC" w:rsidRDefault="00C840EC"/>
        </w:tc>
        <w:tc>
          <w:tcPr>
            <w:tcW w:w="6149" w:type="dxa"/>
          </w:tcPr>
          <w:p w14:paraId="4813A418" w14:textId="77777777" w:rsidR="00C840EC" w:rsidRDefault="00C840EC"/>
        </w:tc>
        <w:tc>
          <w:tcPr>
            <w:tcW w:w="2389" w:type="dxa"/>
          </w:tcPr>
          <w:p w14:paraId="348B19AA" w14:textId="77777777" w:rsidR="00C840EC" w:rsidRDefault="00C840EC"/>
        </w:tc>
      </w:tr>
    </w:tbl>
    <w:p w14:paraId="42A8C045" w14:textId="77777777" w:rsidR="00C840EC" w:rsidRDefault="00C840EC"/>
    <w:p w14:paraId="5EE4F819" w14:textId="77777777" w:rsidR="00C840EC" w:rsidRDefault="00C840EC"/>
    <w:p w14:paraId="110EB98A" w14:textId="77777777" w:rsidR="00C840EC" w:rsidRDefault="00C840EC"/>
    <w:p w14:paraId="7CF0B088" w14:textId="77777777" w:rsidR="00C840EC" w:rsidRDefault="00C840EC"/>
    <w:p w14:paraId="38B14399" w14:textId="77777777" w:rsidR="00C840EC" w:rsidRDefault="0059599B">
      <w:pPr>
        <w:pStyle w:val="30"/>
      </w:pPr>
      <w:r>
        <w:t xml:space="preserve">Timing of beam indication: </w:t>
      </w:r>
    </w:p>
    <w:p w14:paraId="037B1788" w14:textId="77777777" w:rsidR="00C840EC" w:rsidRDefault="0059599B">
      <w:pPr>
        <w:pStyle w:val="5"/>
      </w:pPr>
      <w:r>
        <w:rPr>
          <w:rFonts w:hint="eastAsia"/>
        </w:rPr>
        <w:t>[</w:t>
      </w:r>
      <w:r>
        <w:t>Summary of contributions]</w:t>
      </w:r>
    </w:p>
    <w:p w14:paraId="244272CE" w14:textId="77777777" w:rsidR="00C840EC" w:rsidRDefault="0059599B">
      <w:pPr>
        <w:pStyle w:val="a"/>
        <w:numPr>
          <w:ilvl w:val="0"/>
          <w:numId w:val="12"/>
        </w:numPr>
        <w:ind w:leftChars="0"/>
      </w:pPr>
      <w:r>
        <w:t xml:space="preserve">Many companies assume that the beam indication for the target cell(s) comes together with L1/L2 cell switch command. Meanwhile, it is also proposed that the beam indication can be performed before the command is received. These mechanisms are useful to reduce the handover latency due to the beam search procedure. </w:t>
      </w:r>
    </w:p>
    <w:p w14:paraId="243B1DBB" w14:textId="77777777" w:rsidR="00C840EC" w:rsidRDefault="0059599B">
      <w:pPr>
        <w:pStyle w:val="a"/>
        <w:numPr>
          <w:ilvl w:val="0"/>
          <w:numId w:val="12"/>
        </w:numPr>
        <w:ind w:leftChars="0"/>
      </w:pPr>
      <w:r>
        <w:t xml:space="preserve">Also, the necessity of beam indication after L1/L2 mobility command is also discussed in the case where L1 measurement results for target cells are not available when the command is sent. For example, support of cell level L1 measurement and the use of L3 measurement are also proposed and if so, it is not clear if the gNB has a sufficient information which beam is the best for a UE. In this case, the beam indication at the target cell(s) may be performed after the handover command is sent out (i.e. target cell is determined but exact beam is not determined). However, it is not clear at this moment if this is a valid scenario. </w:t>
      </w:r>
    </w:p>
    <w:p w14:paraId="0AF0610F" w14:textId="77777777" w:rsidR="00C840EC" w:rsidRDefault="0059599B">
      <w:pPr>
        <w:pStyle w:val="5"/>
      </w:pPr>
      <w:r>
        <w:rPr>
          <w:rFonts w:hint="eastAsia"/>
        </w:rPr>
        <w:t>[</w:t>
      </w:r>
      <w:r>
        <w:t>FL observation]</w:t>
      </w:r>
    </w:p>
    <w:p w14:paraId="42C832EC" w14:textId="77777777" w:rsidR="00C840EC" w:rsidRDefault="0059599B">
      <w:r>
        <w:t xml:space="preserve">RAN2 is now discussing the time chart after enhancement, and timing of beam indication is an open issue. </w:t>
      </w:r>
      <w:r>
        <w:rPr>
          <w:rFonts w:hint="eastAsia"/>
        </w:rPr>
        <w:t>H</w:t>
      </w:r>
      <w:r>
        <w:t xml:space="preserve">ence, RAN2 view is important to make the final decision at RAN1 on the timing of beam indication. Given this situation, RAN1 should not have any specific assumption on the timing of beam indication at this moment, and the detailed discussion can be started after receiving RAN2 LS. RAN1 can keep the following 3 scenarios below for now, and FL would encourage interested companies to further study the validity of the scenarios and potential RAN1 spec impacts until then. </w:t>
      </w:r>
    </w:p>
    <w:p w14:paraId="15566399" w14:textId="77777777" w:rsidR="00C840EC" w:rsidRDefault="0059599B">
      <w:pPr>
        <w:pStyle w:val="a"/>
        <w:numPr>
          <w:ilvl w:val="0"/>
          <w:numId w:val="12"/>
        </w:numPr>
        <w:ind w:leftChars="0"/>
      </w:pPr>
      <w:r>
        <w:t>Scenario 1: Beam indication before command</w:t>
      </w:r>
    </w:p>
    <w:p w14:paraId="2E37B295" w14:textId="77777777" w:rsidR="00C840EC" w:rsidRDefault="0059599B">
      <w:pPr>
        <w:pStyle w:val="a"/>
        <w:numPr>
          <w:ilvl w:val="0"/>
          <w:numId w:val="12"/>
        </w:numPr>
        <w:ind w:leftChars="0"/>
      </w:pPr>
      <w:r>
        <w:t>Scenario 2: Beam indication together with command</w:t>
      </w:r>
    </w:p>
    <w:p w14:paraId="29CADB57" w14:textId="77777777" w:rsidR="00C840EC" w:rsidRDefault="0059599B">
      <w:pPr>
        <w:pStyle w:val="a"/>
        <w:numPr>
          <w:ilvl w:val="0"/>
          <w:numId w:val="12"/>
        </w:numPr>
        <w:ind w:leftChars="0"/>
      </w:pPr>
      <w:r>
        <w:lastRenderedPageBreak/>
        <w:t>Scenario 3: Beam indication after command</w:t>
      </w:r>
    </w:p>
    <w:p w14:paraId="664D70F2" w14:textId="77777777" w:rsidR="00C840EC" w:rsidRDefault="0059599B">
      <w:pPr>
        <w:pStyle w:val="5"/>
      </w:pPr>
      <w:r>
        <w:t>[FL proposal 3-2-v1]</w:t>
      </w:r>
    </w:p>
    <w:p w14:paraId="43F2D3AC" w14:textId="77777777" w:rsidR="00C840EC" w:rsidRDefault="0059599B">
      <w:pPr>
        <w:pStyle w:val="a"/>
        <w:numPr>
          <w:ilvl w:val="0"/>
          <w:numId w:val="9"/>
        </w:numPr>
        <w:ind w:leftChars="0"/>
        <w:rPr>
          <w:color w:val="FF0000"/>
        </w:rPr>
      </w:pPr>
      <w:r>
        <w:rPr>
          <w:color w:val="FF0000"/>
        </w:rPr>
        <w:t>From RAN1 perspective, the following scenarios can be considered for Rel-18 L1/L2 mobility for beam indication timing. This will be updated depending on RAN2 decision on the time chart</w:t>
      </w:r>
    </w:p>
    <w:p w14:paraId="55AF4C91" w14:textId="77777777" w:rsidR="00C840EC" w:rsidRDefault="0059599B">
      <w:pPr>
        <w:pStyle w:val="a"/>
        <w:numPr>
          <w:ilvl w:val="1"/>
          <w:numId w:val="9"/>
        </w:numPr>
        <w:ind w:leftChars="0"/>
        <w:rPr>
          <w:color w:val="FF0000"/>
        </w:rPr>
      </w:pPr>
      <w:r>
        <w:rPr>
          <w:color w:val="FF0000"/>
        </w:rPr>
        <w:t xml:space="preserve">Scenario 1: </w:t>
      </w:r>
      <w:r>
        <w:rPr>
          <w:rFonts w:hint="eastAsia"/>
          <w:color w:val="FF0000"/>
        </w:rPr>
        <w:t>B</w:t>
      </w:r>
      <w:r>
        <w:rPr>
          <w:color w:val="FF0000"/>
        </w:rPr>
        <w:t>eam indication before command</w:t>
      </w:r>
    </w:p>
    <w:p w14:paraId="411943C6" w14:textId="77777777" w:rsidR="00C840EC" w:rsidRDefault="0059599B">
      <w:pPr>
        <w:pStyle w:val="a"/>
        <w:numPr>
          <w:ilvl w:val="2"/>
          <w:numId w:val="9"/>
        </w:numPr>
        <w:ind w:leftChars="0"/>
        <w:rPr>
          <w:color w:val="FF0000"/>
        </w:rPr>
      </w:pPr>
      <w:r>
        <w:rPr>
          <w:rFonts w:hint="eastAsia"/>
          <w:color w:val="FF0000"/>
        </w:rPr>
        <w:t>T</w:t>
      </w:r>
      <w:r>
        <w:rPr>
          <w:color w:val="FF0000"/>
        </w:rPr>
        <w:t>his scenario happens when, e.g. Rel-17 ICBM is enabled before receiving handover command.</w:t>
      </w:r>
    </w:p>
    <w:p w14:paraId="0149C864" w14:textId="77777777" w:rsidR="00C840EC" w:rsidRDefault="0059599B">
      <w:pPr>
        <w:pStyle w:val="a"/>
        <w:numPr>
          <w:ilvl w:val="1"/>
          <w:numId w:val="9"/>
        </w:numPr>
        <w:ind w:leftChars="0"/>
        <w:rPr>
          <w:color w:val="FF0000"/>
        </w:rPr>
      </w:pPr>
      <w:r>
        <w:rPr>
          <w:color w:val="FF0000"/>
        </w:rPr>
        <w:t xml:space="preserve">Scenario 2: </w:t>
      </w:r>
      <w:r>
        <w:rPr>
          <w:rFonts w:hint="eastAsia"/>
          <w:color w:val="FF0000"/>
        </w:rPr>
        <w:t>B</w:t>
      </w:r>
      <w:r>
        <w:rPr>
          <w:color w:val="FF0000"/>
        </w:rPr>
        <w:t>eam indication together with command</w:t>
      </w:r>
    </w:p>
    <w:p w14:paraId="0699666B" w14:textId="77777777" w:rsidR="00C840EC" w:rsidRDefault="0059599B">
      <w:pPr>
        <w:pStyle w:val="a"/>
        <w:numPr>
          <w:ilvl w:val="2"/>
          <w:numId w:val="9"/>
        </w:numPr>
        <w:ind w:leftChars="0"/>
        <w:rPr>
          <w:color w:val="FF0000"/>
        </w:rPr>
      </w:pPr>
      <w:r>
        <w:rPr>
          <w:rFonts w:hint="eastAsia"/>
          <w:color w:val="FF0000"/>
        </w:rPr>
        <w:t>T</w:t>
      </w:r>
      <w:r>
        <w:rPr>
          <w:color w:val="FF0000"/>
        </w:rPr>
        <w:t>his scenario happens when, e.g. the best/appropriate beam for a UE is known to the source cell when the commend is sent to the UE.</w:t>
      </w:r>
    </w:p>
    <w:p w14:paraId="45FAD24A" w14:textId="77777777" w:rsidR="00C840EC" w:rsidRDefault="0059599B">
      <w:pPr>
        <w:pStyle w:val="a"/>
        <w:numPr>
          <w:ilvl w:val="1"/>
          <w:numId w:val="9"/>
        </w:numPr>
        <w:ind w:leftChars="0"/>
        <w:rPr>
          <w:color w:val="FF0000"/>
        </w:rPr>
      </w:pPr>
      <w:r>
        <w:rPr>
          <w:color w:val="FF0000"/>
        </w:rPr>
        <w:t xml:space="preserve">Scenario 3: </w:t>
      </w:r>
      <w:r>
        <w:rPr>
          <w:rFonts w:hint="eastAsia"/>
          <w:color w:val="FF0000"/>
        </w:rPr>
        <w:t>B</w:t>
      </w:r>
      <w:r>
        <w:rPr>
          <w:color w:val="FF0000"/>
        </w:rPr>
        <w:t>eam indication after command</w:t>
      </w:r>
    </w:p>
    <w:p w14:paraId="426247CB" w14:textId="77777777" w:rsidR="00C840EC" w:rsidRDefault="0059599B">
      <w:pPr>
        <w:pStyle w:val="a"/>
        <w:numPr>
          <w:ilvl w:val="2"/>
          <w:numId w:val="9"/>
        </w:numPr>
        <w:ind w:leftChars="0"/>
        <w:rPr>
          <w:color w:val="FF0000"/>
        </w:rPr>
      </w:pPr>
      <w:r>
        <w:rPr>
          <w:rFonts w:hint="eastAsia"/>
          <w:color w:val="FF0000"/>
        </w:rPr>
        <w:t>T</w:t>
      </w:r>
      <w:r>
        <w:rPr>
          <w:color w:val="FF0000"/>
        </w:rPr>
        <w:t xml:space="preserve">his scenario happens when, e.g. the best/appropriate beam for a UE is not known to the source cell when the L1/L2 mobility command is sent to the UE </w:t>
      </w:r>
    </w:p>
    <w:p w14:paraId="4F690858" w14:textId="77777777" w:rsidR="00C840EC" w:rsidRDefault="0059599B">
      <w:pPr>
        <w:pStyle w:val="a"/>
        <w:numPr>
          <w:ilvl w:val="0"/>
          <w:numId w:val="9"/>
        </w:numPr>
        <w:ind w:leftChars="0"/>
        <w:rPr>
          <w:color w:val="FF0000"/>
        </w:rPr>
      </w:pPr>
      <w:r>
        <w:rPr>
          <w:color w:val="FF0000"/>
        </w:rPr>
        <w:t xml:space="preserve">Interested companies are encouraged to further study the validity of the scenarios and the potential spec impact. </w:t>
      </w:r>
    </w:p>
    <w:p w14:paraId="0B71EA65" w14:textId="77777777" w:rsidR="00C840EC" w:rsidRDefault="00C840EC">
      <w:pPr>
        <w:pStyle w:val="a"/>
        <w:numPr>
          <w:ilvl w:val="0"/>
          <w:numId w:val="9"/>
        </w:numPr>
        <w:ind w:leftChars="0"/>
        <w:rPr>
          <w:color w:val="FF0000"/>
        </w:rPr>
      </w:pPr>
    </w:p>
    <w:p w14:paraId="2C39D0AD" w14:textId="77777777" w:rsidR="00C840EC" w:rsidRDefault="0059599B">
      <w:pPr>
        <w:pStyle w:val="a"/>
        <w:numPr>
          <w:ilvl w:val="0"/>
          <w:numId w:val="9"/>
        </w:numPr>
        <w:ind w:leftChars="0"/>
        <w:rPr>
          <w:i/>
          <w:iCs/>
        </w:rPr>
      </w:pPr>
      <w:r>
        <w:rPr>
          <w:i/>
          <w:iCs/>
          <w:color w:val="FF0000"/>
        </w:rPr>
        <w:t>FL note: FL doesn’t see a strong necessity to make any agreement/conclusion for this proposal at this meeting while some email discussion is expected in this meeting. The result of the email discussion will be used as a reference for RAN1#111.</w:t>
      </w:r>
    </w:p>
    <w:p w14:paraId="4107483A" w14:textId="77777777" w:rsidR="00C840EC" w:rsidRDefault="0059599B">
      <w:pPr>
        <w:pStyle w:val="a"/>
        <w:numPr>
          <w:ilvl w:val="0"/>
          <w:numId w:val="9"/>
        </w:numPr>
        <w:ind w:leftChars="0"/>
        <w:rPr>
          <w:i/>
          <w:iCs/>
          <w:color w:val="FF0000"/>
        </w:rPr>
      </w:pPr>
      <w:r>
        <w:rPr>
          <w:i/>
          <w:iCs/>
          <w:color w:val="FF0000"/>
        </w:rPr>
        <w:t>FL note: this issue is a high priority issue</w:t>
      </w:r>
    </w:p>
    <w:p w14:paraId="4F6AA892" w14:textId="77777777" w:rsidR="00C840EC" w:rsidRDefault="00C840EC">
      <w:pPr>
        <w:pStyle w:val="a"/>
        <w:numPr>
          <w:ilvl w:val="0"/>
          <w:numId w:val="9"/>
        </w:numPr>
        <w:ind w:leftChars="0"/>
      </w:pPr>
    </w:p>
    <w:p w14:paraId="49D1B82A" w14:textId="77777777" w:rsidR="00C840EC" w:rsidRDefault="0059599B">
      <w:pPr>
        <w:pStyle w:val="5"/>
      </w:pPr>
      <w:r>
        <w:t>[Discussion on proposal 3-2-v1]</w:t>
      </w:r>
    </w:p>
    <w:p w14:paraId="0D92F5E8" w14:textId="77777777" w:rsidR="00C840EC" w:rsidRDefault="0059599B">
      <w:r>
        <w:rPr>
          <w:rFonts w:hint="eastAsia"/>
        </w:rPr>
        <w:t>P</w:t>
      </w:r>
      <w:r>
        <w:t>lease input your view in the table below:</w:t>
      </w:r>
    </w:p>
    <w:tbl>
      <w:tblPr>
        <w:tblStyle w:val="8"/>
        <w:tblW w:w="9948" w:type="dxa"/>
        <w:tblLook w:val="04A0" w:firstRow="1" w:lastRow="0" w:firstColumn="1" w:lastColumn="0" w:noHBand="0" w:noVBand="1"/>
      </w:tblPr>
      <w:tblGrid>
        <w:gridCol w:w="2021"/>
        <w:gridCol w:w="5534"/>
        <w:gridCol w:w="2393"/>
      </w:tblGrid>
      <w:tr w:rsidR="00C840EC" w14:paraId="64793BAF" w14:textId="77777777" w:rsidTr="00C840EC">
        <w:trPr>
          <w:cnfStyle w:val="100000000000" w:firstRow="1" w:lastRow="0" w:firstColumn="0" w:lastColumn="0" w:oddVBand="0" w:evenVBand="0" w:oddHBand="0" w:evenHBand="0" w:firstRowFirstColumn="0" w:firstRowLastColumn="0" w:lastRowFirstColumn="0" w:lastRowLastColumn="0"/>
        </w:trPr>
        <w:tc>
          <w:tcPr>
            <w:tcW w:w="2021" w:type="dxa"/>
          </w:tcPr>
          <w:p w14:paraId="59F0862B" w14:textId="77777777" w:rsidR="00C840EC" w:rsidRDefault="0059599B">
            <w:r>
              <w:rPr>
                <w:rFonts w:hint="eastAsia"/>
              </w:rPr>
              <w:t>C</w:t>
            </w:r>
            <w:r>
              <w:t>ompany</w:t>
            </w:r>
          </w:p>
        </w:tc>
        <w:tc>
          <w:tcPr>
            <w:tcW w:w="5534" w:type="dxa"/>
          </w:tcPr>
          <w:p w14:paraId="7B5804FF" w14:textId="77777777" w:rsidR="00C840EC" w:rsidRDefault="0059599B">
            <w:r>
              <w:rPr>
                <w:rFonts w:hint="eastAsia"/>
              </w:rPr>
              <w:t>C</w:t>
            </w:r>
            <w:r>
              <w:t>omment to proposal 3-2-v1</w:t>
            </w:r>
          </w:p>
        </w:tc>
        <w:tc>
          <w:tcPr>
            <w:tcW w:w="2393" w:type="dxa"/>
          </w:tcPr>
          <w:p w14:paraId="7AC4A19F" w14:textId="77777777" w:rsidR="00C840EC" w:rsidRDefault="0059599B">
            <w:pPr>
              <w:rPr>
                <w:b w:val="0"/>
                <w:bCs w:val="0"/>
              </w:rPr>
            </w:pPr>
            <w:r>
              <w:t>Response from FL</w:t>
            </w:r>
          </w:p>
        </w:tc>
      </w:tr>
      <w:tr w:rsidR="00C840EC" w14:paraId="62302CC2" w14:textId="77777777" w:rsidTr="00C840EC">
        <w:tc>
          <w:tcPr>
            <w:tcW w:w="2021" w:type="dxa"/>
          </w:tcPr>
          <w:p w14:paraId="19F38A35" w14:textId="77777777" w:rsidR="00C840EC" w:rsidRDefault="0059599B">
            <w:r>
              <w:t>MediaTek</w:t>
            </w:r>
          </w:p>
        </w:tc>
        <w:tc>
          <w:tcPr>
            <w:tcW w:w="5534" w:type="dxa"/>
          </w:tcPr>
          <w:p w14:paraId="2F09E0BB" w14:textId="77777777" w:rsidR="00C840EC" w:rsidRDefault="0059599B">
            <w:r>
              <w:t>Agree with FL’s assessment that the discussion should depend on RAN2 decision on the time chart decision for dynamic cell switching design. It’s not desirable to have overlapped discussion topics with RAN2.</w:t>
            </w:r>
          </w:p>
        </w:tc>
        <w:tc>
          <w:tcPr>
            <w:tcW w:w="2393" w:type="dxa"/>
          </w:tcPr>
          <w:p w14:paraId="28FF38BB" w14:textId="77777777" w:rsidR="00C840EC" w:rsidRDefault="00C840EC"/>
        </w:tc>
      </w:tr>
      <w:tr w:rsidR="00C840EC" w14:paraId="4D8C95D8" w14:textId="77777777" w:rsidTr="00C840EC">
        <w:tc>
          <w:tcPr>
            <w:tcW w:w="2021" w:type="dxa"/>
          </w:tcPr>
          <w:p w14:paraId="6D31EB9C" w14:textId="77777777" w:rsidR="00C840EC" w:rsidRDefault="0059599B">
            <w:r>
              <w:t>Google</w:t>
            </w:r>
          </w:p>
        </w:tc>
        <w:tc>
          <w:tcPr>
            <w:tcW w:w="5534" w:type="dxa"/>
          </w:tcPr>
          <w:p w14:paraId="2F28B769" w14:textId="77777777" w:rsidR="00C840EC" w:rsidRDefault="0059599B">
            <w:r>
              <w:t>Not sure whether a command in addition to beam indication signalling is needed or not. Maybe we can wait to see more details on the command.</w:t>
            </w:r>
          </w:p>
        </w:tc>
        <w:tc>
          <w:tcPr>
            <w:tcW w:w="2393" w:type="dxa"/>
          </w:tcPr>
          <w:p w14:paraId="4810F4CF" w14:textId="77777777" w:rsidR="00C840EC" w:rsidRDefault="00C840EC"/>
        </w:tc>
      </w:tr>
      <w:tr w:rsidR="00C840EC" w14:paraId="4EB7797B" w14:textId="77777777" w:rsidTr="00C840EC">
        <w:tc>
          <w:tcPr>
            <w:tcW w:w="2021" w:type="dxa"/>
          </w:tcPr>
          <w:p w14:paraId="255D67D9" w14:textId="77777777" w:rsidR="00C840EC" w:rsidRDefault="0059599B">
            <w:r>
              <w:t>OPPO</w:t>
            </w:r>
          </w:p>
        </w:tc>
        <w:tc>
          <w:tcPr>
            <w:tcW w:w="5534" w:type="dxa"/>
          </w:tcPr>
          <w:p w14:paraId="0B65A449" w14:textId="77777777" w:rsidR="00C840EC" w:rsidRDefault="0059599B">
            <w:r>
              <w:t>How to indicate beam indication for L1/L2 mobility target cell critically depends on the L1/L2 mobility handover procedure and handover command design. We shall wait for RAN2 discussion result.</w:t>
            </w:r>
          </w:p>
        </w:tc>
        <w:tc>
          <w:tcPr>
            <w:tcW w:w="2393" w:type="dxa"/>
          </w:tcPr>
          <w:p w14:paraId="555C3DB0" w14:textId="77777777" w:rsidR="00C840EC" w:rsidRDefault="00C840EC"/>
        </w:tc>
      </w:tr>
      <w:tr w:rsidR="00C840EC" w14:paraId="6EEFCC7A" w14:textId="77777777" w:rsidTr="00C840EC">
        <w:tc>
          <w:tcPr>
            <w:tcW w:w="2021" w:type="dxa"/>
          </w:tcPr>
          <w:p w14:paraId="6FBC36C7" w14:textId="77777777" w:rsidR="00C840EC" w:rsidRDefault="0059599B">
            <w:r>
              <w:t>QC</w:t>
            </w:r>
          </w:p>
        </w:tc>
        <w:tc>
          <w:tcPr>
            <w:tcW w:w="5534" w:type="dxa"/>
          </w:tcPr>
          <w:p w14:paraId="228E5AFE" w14:textId="77777777" w:rsidR="00C840EC" w:rsidRDefault="0059599B">
            <w:pPr>
              <w:rPr>
                <w:sz w:val="20"/>
                <w:szCs w:val="16"/>
              </w:rPr>
            </w:pPr>
            <w:r>
              <w:rPr>
                <w:sz w:val="20"/>
                <w:szCs w:val="16"/>
              </w:rPr>
              <w:t>For scenario 1, suggest to add one more example, which does not assume ICBM is enabled, e.g. a good beam for a promising candidate cell can be activated before gNB decides to select this candidate cell</w:t>
            </w:r>
          </w:p>
          <w:p w14:paraId="4A458EED" w14:textId="77777777" w:rsidR="00C840EC" w:rsidRDefault="0059599B">
            <w:pPr>
              <w:rPr>
                <w:sz w:val="20"/>
                <w:szCs w:val="16"/>
              </w:rPr>
            </w:pPr>
            <w:r>
              <w:rPr>
                <w:sz w:val="20"/>
                <w:szCs w:val="16"/>
              </w:rPr>
              <w:t></w:t>
            </w:r>
            <w:r>
              <w:rPr>
                <w:sz w:val="20"/>
                <w:szCs w:val="16"/>
              </w:rPr>
              <w:tab/>
              <w:t>Scenario 1: Beam indication before command</w:t>
            </w:r>
          </w:p>
          <w:p w14:paraId="6988ECF7" w14:textId="77777777" w:rsidR="00C840EC" w:rsidRDefault="0059599B">
            <w:r>
              <w:rPr>
                <w:sz w:val="20"/>
                <w:szCs w:val="16"/>
              </w:rPr>
              <w:lastRenderedPageBreak/>
              <w:t></w:t>
            </w:r>
            <w:r>
              <w:rPr>
                <w:sz w:val="20"/>
                <w:szCs w:val="16"/>
              </w:rPr>
              <w:tab/>
              <w:t>This scenario happens when, e.g. Rel-17 ICBM is enabled</w:t>
            </w:r>
            <w:r>
              <w:rPr>
                <w:color w:val="FF0000"/>
                <w:sz w:val="20"/>
                <w:szCs w:val="16"/>
              </w:rPr>
              <w:t xml:space="preserve">, or the best/appropriate beam for a candidate cell is known </w:t>
            </w:r>
            <w:r>
              <w:rPr>
                <w:sz w:val="20"/>
                <w:szCs w:val="16"/>
              </w:rPr>
              <w:t>before receiving handover command</w:t>
            </w:r>
          </w:p>
        </w:tc>
        <w:tc>
          <w:tcPr>
            <w:tcW w:w="2393" w:type="dxa"/>
          </w:tcPr>
          <w:p w14:paraId="44F7BBE3" w14:textId="77777777" w:rsidR="00C840EC" w:rsidRDefault="0059599B">
            <w:r>
              <w:lastRenderedPageBreak/>
              <w:t xml:space="preserve">OK with the proposal, but given other companies’ input, it would be better to remove the explanation to avoid the confusion. </w:t>
            </w:r>
          </w:p>
        </w:tc>
      </w:tr>
      <w:tr w:rsidR="00C840EC" w14:paraId="73D281BF" w14:textId="77777777" w:rsidTr="00C840EC">
        <w:tc>
          <w:tcPr>
            <w:tcW w:w="2021" w:type="dxa"/>
          </w:tcPr>
          <w:p w14:paraId="00845C6F" w14:textId="77777777" w:rsidR="00C840EC" w:rsidRDefault="0059599B">
            <w:pPr>
              <w:rPr>
                <w:rFonts w:eastAsia="宋体"/>
                <w:lang w:eastAsia="zh-CN"/>
              </w:rPr>
            </w:pPr>
            <w:r>
              <w:rPr>
                <w:rFonts w:eastAsia="宋体" w:hint="eastAsia"/>
                <w:lang w:eastAsia="zh-CN"/>
              </w:rPr>
              <w:t>F</w:t>
            </w:r>
            <w:r>
              <w:rPr>
                <w:rFonts w:eastAsia="宋体"/>
                <w:lang w:eastAsia="zh-CN"/>
              </w:rPr>
              <w:t>ujitsu</w:t>
            </w:r>
          </w:p>
        </w:tc>
        <w:tc>
          <w:tcPr>
            <w:tcW w:w="5534" w:type="dxa"/>
          </w:tcPr>
          <w:p w14:paraId="70DAC864" w14:textId="77777777" w:rsidR="00C840EC" w:rsidRDefault="0059599B">
            <w:pPr>
              <w:rPr>
                <w:rFonts w:eastAsia="宋体"/>
                <w:lang w:eastAsia="zh-CN"/>
              </w:rPr>
            </w:pPr>
            <w:r>
              <w:rPr>
                <w:rFonts w:eastAsia="宋体" w:hint="eastAsia"/>
                <w:lang w:eastAsia="zh-CN"/>
              </w:rPr>
              <w:t>S</w:t>
            </w:r>
            <w:r>
              <w:rPr>
                <w:rFonts w:eastAsia="宋体"/>
                <w:lang w:eastAsia="zh-CN"/>
              </w:rPr>
              <w:t>upport</w:t>
            </w:r>
          </w:p>
        </w:tc>
        <w:tc>
          <w:tcPr>
            <w:tcW w:w="2393" w:type="dxa"/>
          </w:tcPr>
          <w:p w14:paraId="14469BC5" w14:textId="77777777" w:rsidR="00C840EC" w:rsidRDefault="00C840EC"/>
        </w:tc>
      </w:tr>
      <w:tr w:rsidR="00C840EC" w14:paraId="28F71158" w14:textId="77777777" w:rsidTr="00C840EC">
        <w:tc>
          <w:tcPr>
            <w:tcW w:w="2021" w:type="dxa"/>
          </w:tcPr>
          <w:p w14:paraId="6DC86A87" w14:textId="77777777" w:rsidR="00C840EC" w:rsidRDefault="0059599B">
            <w:r>
              <w:t xml:space="preserve">Apple </w:t>
            </w:r>
          </w:p>
        </w:tc>
        <w:tc>
          <w:tcPr>
            <w:tcW w:w="5534" w:type="dxa"/>
          </w:tcPr>
          <w:p w14:paraId="3CABBDD8" w14:textId="77777777" w:rsidR="00C840EC" w:rsidRDefault="0059599B">
            <w:pPr>
              <w:jc w:val="left"/>
            </w:pPr>
            <w:r>
              <w:t xml:space="preserve">Support in general. </w:t>
            </w:r>
          </w:p>
          <w:p w14:paraId="239EEA9A" w14:textId="77777777" w:rsidR="00C840EC" w:rsidRDefault="0059599B">
            <w:pPr>
              <w:jc w:val="left"/>
            </w:pPr>
            <w:r>
              <w:t xml:space="preserve">On the other hand, not sure RAN2 will discuss this issue i.e., when L1 HO CMD is transmitted. LS maybe needed to trigger RAN2 discussions by listing these three scenarios to seek for guideline. </w:t>
            </w:r>
          </w:p>
        </w:tc>
        <w:tc>
          <w:tcPr>
            <w:tcW w:w="2393" w:type="dxa"/>
          </w:tcPr>
          <w:p w14:paraId="229AD556" w14:textId="77777777" w:rsidR="00C840EC" w:rsidRDefault="0059599B">
            <w:r>
              <w:t xml:space="preserve">Maybe we can send an LS capturing all the agreement in this meeting. That would be sufficient. </w:t>
            </w:r>
          </w:p>
        </w:tc>
      </w:tr>
      <w:tr w:rsidR="00C840EC" w14:paraId="5D7F4C1D" w14:textId="77777777" w:rsidTr="00C840EC">
        <w:tc>
          <w:tcPr>
            <w:tcW w:w="2021" w:type="dxa"/>
          </w:tcPr>
          <w:p w14:paraId="2961334A" w14:textId="77777777" w:rsidR="00C840EC" w:rsidRDefault="0059599B">
            <w:r>
              <w:rPr>
                <w:rFonts w:eastAsia="宋体" w:hint="eastAsia"/>
                <w:lang w:eastAsia="zh-CN"/>
              </w:rPr>
              <w:t>D</w:t>
            </w:r>
            <w:r>
              <w:rPr>
                <w:rFonts w:eastAsia="宋体"/>
                <w:lang w:eastAsia="zh-CN"/>
              </w:rPr>
              <w:t>OCOMO</w:t>
            </w:r>
          </w:p>
        </w:tc>
        <w:tc>
          <w:tcPr>
            <w:tcW w:w="5534" w:type="dxa"/>
          </w:tcPr>
          <w:p w14:paraId="10F95AF4" w14:textId="77777777" w:rsidR="00C840EC" w:rsidRDefault="0059599B">
            <w:r>
              <w:rPr>
                <w:rFonts w:eastAsia="宋体" w:hint="eastAsia"/>
                <w:lang w:eastAsia="zh-CN"/>
              </w:rPr>
              <w:t>S</w:t>
            </w:r>
            <w:r>
              <w:rPr>
                <w:rFonts w:eastAsia="宋体"/>
                <w:lang w:eastAsia="zh-CN"/>
              </w:rPr>
              <w:t>upport in principle. And QC’s revision looks good.</w:t>
            </w:r>
          </w:p>
        </w:tc>
        <w:tc>
          <w:tcPr>
            <w:tcW w:w="2393" w:type="dxa"/>
          </w:tcPr>
          <w:p w14:paraId="4922F78A" w14:textId="77777777" w:rsidR="00C840EC" w:rsidRDefault="00C840EC"/>
        </w:tc>
      </w:tr>
      <w:tr w:rsidR="00C840EC" w14:paraId="0575ADE0" w14:textId="77777777" w:rsidTr="00C840EC">
        <w:tc>
          <w:tcPr>
            <w:tcW w:w="2021" w:type="dxa"/>
          </w:tcPr>
          <w:p w14:paraId="7797CC59" w14:textId="77777777" w:rsidR="00C840EC" w:rsidRDefault="0059599B">
            <w:pPr>
              <w:rPr>
                <w:rFonts w:eastAsia="宋体"/>
                <w:lang w:eastAsia="zh-CN"/>
              </w:rPr>
            </w:pPr>
            <w:r>
              <w:rPr>
                <w:rFonts w:eastAsia="宋体" w:hint="eastAsia"/>
                <w:lang w:eastAsia="zh-CN"/>
              </w:rPr>
              <w:t>L</w:t>
            </w:r>
            <w:r>
              <w:rPr>
                <w:rFonts w:eastAsia="宋体"/>
                <w:lang w:eastAsia="zh-CN"/>
              </w:rPr>
              <w:t>enovo</w:t>
            </w:r>
          </w:p>
        </w:tc>
        <w:tc>
          <w:tcPr>
            <w:tcW w:w="5534" w:type="dxa"/>
          </w:tcPr>
          <w:p w14:paraId="15876E0B" w14:textId="77777777" w:rsidR="00C840EC" w:rsidRDefault="0059599B">
            <w:pPr>
              <w:rPr>
                <w:rFonts w:eastAsia="宋体"/>
                <w:lang w:eastAsia="zh-CN"/>
              </w:rPr>
            </w:pPr>
            <w:r>
              <w:rPr>
                <w:rFonts w:eastAsia="宋体" w:hint="eastAsia"/>
                <w:lang w:eastAsia="zh-CN"/>
              </w:rPr>
              <w:t>F</w:t>
            </w:r>
            <w:r>
              <w:rPr>
                <w:rFonts w:eastAsia="宋体"/>
                <w:lang w:eastAsia="zh-CN"/>
              </w:rPr>
              <w:t>ine with QC’s version.</w:t>
            </w:r>
          </w:p>
        </w:tc>
        <w:tc>
          <w:tcPr>
            <w:tcW w:w="2393" w:type="dxa"/>
          </w:tcPr>
          <w:p w14:paraId="07954B48" w14:textId="77777777" w:rsidR="00C840EC" w:rsidRDefault="00C840EC"/>
        </w:tc>
      </w:tr>
      <w:tr w:rsidR="00C840EC" w14:paraId="6FD2C143" w14:textId="77777777" w:rsidTr="00C840EC">
        <w:tc>
          <w:tcPr>
            <w:tcW w:w="2021" w:type="dxa"/>
          </w:tcPr>
          <w:p w14:paraId="0E9C1E01" w14:textId="77777777" w:rsidR="00C840EC" w:rsidRDefault="0059599B">
            <w:pPr>
              <w:rPr>
                <w:rFonts w:eastAsia="宋体"/>
                <w:lang w:eastAsia="zh-CN"/>
              </w:rPr>
            </w:pPr>
            <w:r>
              <w:rPr>
                <w:rFonts w:eastAsia="宋体"/>
                <w:lang w:eastAsia="zh-CN"/>
              </w:rPr>
              <w:t>New H3C</w:t>
            </w:r>
          </w:p>
        </w:tc>
        <w:tc>
          <w:tcPr>
            <w:tcW w:w="5534" w:type="dxa"/>
          </w:tcPr>
          <w:p w14:paraId="1637C59D" w14:textId="77777777" w:rsidR="00C840EC" w:rsidRDefault="0059599B">
            <w:pPr>
              <w:rPr>
                <w:rFonts w:eastAsia="宋体"/>
                <w:lang w:eastAsia="zh-CN"/>
              </w:rPr>
            </w:pPr>
            <w:r>
              <w:rPr>
                <w:rFonts w:eastAsia="宋体"/>
                <w:lang w:eastAsia="zh-CN"/>
              </w:rPr>
              <w:t>Support</w:t>
            </w:r>
          </w:p>
        </w:tc>
        <w:tc>
          <w:tcPr>
            <w:tcW w:w="2393" w:type="dxa"/>
          </w:tcPr>
          <w:p w14:paraId="74A4C2D1" w14:textId="77777777" w:rsidR="00C840EC" w:rsidRDefault="00C840EC"/>
        </w:tc>
      </w:tr>
      <w:tr w:rsidR="00C840EC" w14:paraId="1BF36170" w14:textId="77777777" w:rsidTr="00C840EC">
        <w:tc>
          <w:tcPr>
            <w:tcW w:w="2021" w:type="dxa"/>
          </w:tcPr>
          <w:p w14:paraId="034D1291" w14:textId="77777777" w:rsidR="00C840EC" w:rsidRDefault="0059599B">
            <w:pPr>
              <w:rPr>
                <w:rFonts w:eastAsia="宋体"/>
                <w:lang w:eastAsia="zh-CN"/>
              </w:rPr>
            </w:pPr>
            <w:r>
              <w:rPr>
                <w:rFonts w:eastAsia="宋体"/>
                <w:lang w:eastAsia="zh-CN"/>
              </w:rPr>
              <w:t>NEC</w:t>
            </w:r>
          </w:p>
        </w:tc>
        <w:tc>
          <w:tcPr>
            <w:tcW w:w="5534" w:type="dxa"/>
          </w:tcPr>
          <w:p w14:paraId="3ECDF574" w14:textId="77777777" w:rsidR="00C840EC" w:rsidRDefault="0059599B">
            <w:pPr>
              <w:rPr>
                <w:rFonts w:eastAsia="宋体"/>
                <w:lang w:eastAsia="zh-CN"/>
              </w:rPr>
            </w:pPr>
            <w:r>
              <w:rPr>
                <w:rFonts w:eastAsia="宋体"/>
                <w:lang w:eastAsia="zh-CN"/>
              </w:rPr>
              <w:t>Support</w:t>
            </w:r>
          </w:p>
        </w:tc>
        <w:tc>
          <w:tcPr>
            <w:tcW w:w="2393" w:type="dxa"/>
          </w:tcPr>
          <w:p w14:paraId="7E4E467F" w14:textId="77777777" w:rsidR="00C840EC" w:rsidRDefault="00C840EC"/>
        </w:tc>
      </w:tr>
      <w:tr w:rsidR="00C840EC" w14:paraId="4BCA34C6" w14:textId="77777777" w:rsidTr="00C840EC">
        <w:tc>
          <w:tcPr>
            <w:tcW w:w="2021" w:type="dxa"/>
          </w:tcPr>
          <w:p w14:paraId="62EDBD5B" w14:textId="77777777" w:rsidR="00C840EC" w:rsidRDefault="0059599B">
            <w:pPr>
              <w:rPr>
                <w:rFonts w:eastAsia="宋体"/>
                <w:lang w:val="en-US" w:eastAsia="zh-CN"/>
              </w:rPr>
            </w:pPr>
            <w:r>
              <w:rPr>
                <w:rFonts w:eastAsia="宋体" w:hint="eastAsia"/>
                <w:lang w:val="en-US" w:eastAsia="zh-CN"/>
              </w:rPr>
              <w:t>ZTE</w:t>
            </w:r>
          </w:p>
        </w:tc>
        <w:tc>
          <w:tcPr>
            <w:tcW w:w="5534" w:type="dxa"/>
          </w:tcPr>
          <w:p w14:paraId="55864AB0" w14:textId="77777777" w:rsidR="00C840EC" w:rsidRDefault="0059599B">
            <w:pPr>
              <w:rPr>
                <w:rFonts w:eastAsia="宋体"/>
                <w:lang w:val="en-US" w:eastAsia="zh-CN"/>
              </w:rPr>
            </w:pPr>
            <w:r>
              <w:rPr>
                <w:rFonts w:eastAsia="宋体" w:hint="eastAsia"/>
                <w:lang w:val="en-US" w:eastAsia="zh-CN"/>
              </w:rPr>
              <w:t>Agree with QC</w:t>
            </w:r>
            <w:r>
              <w:rPr>
                <w:rFonts w:eastAsia="宋体"/>
                <w:lang w:val="en-US" w:eastAsia="zh-CN"/>
              </w:rPr>
              <w:t>’</w:t>
            </w:r>
            <w:r>
              <w:rPr>
                <w:rFonts w:eastAsia="宋体" w:hint="eastAsia"/>
                <w:lang w:val="en-US" w:eastAsia="zh-CN"/>
              </w:rPr>
              <w:t>s version.</w:t>
            </w:r>
          </w:p>
        </w:tc>
        <w:tc>
          <w:tcPr>
            <w:tcW w:w="2393" w:type="dxa"/>
          </w:tcPr>
          <w:p w14:paraId="1BEC1ABB" w14:textId="77777777" w:rsidR="00C840EC" w:rsidRDefault="00C840EC"/>
        </w:tc>
      </w:tr>
      <w:tr w:rsidR="00C840EC" w14:paraId="0E02278C" w14:textId="77777777" w:rsidTr="00C840EC">
        <w:tc>
          <w:tcPr>
            <w:tcW w:w="2021" w:type="dxa"/>
          </w:tcPr>
          <w:p w14:paraId="27577CA7" w14:textId="77777777" w:rsidR="00C840EC" w:rsidRDefault="0059599B">
            <w:pPr>
              <w:rPr>
                <w:rFonts w:eastAsia="宋体"/>
                <w:lang w:eastAsia="zh-CN"/>
              </w:rPr>
            </w:pPr>
            <w:r>
              <w:rPr>
                <w:rFonts w:eastAsia="宋体" w:hint="eastAsia"/>
                <w:lang w:eastAsia="zh-CN"/>
              </w:rPr>
              <w:t>H</w:t>
            </w:r>
            <w:r>
              <w:rPr>
                <w:rFonts w:eastAsia="宋体"/>
                <w:lang w:eastAsia="zh-CN"/>
              </w:rPr>
              <w:t>uawei, HiSilicon</w:t>
            </w:r>
          </w:p>
        </w:tc>
        <w:tc>
          <w:tcPr>
            <w:tcW w:w="5534" w:type="dxa"/>
          </w:tcPr>
          <w:p w14:paraId="6255DBA5" w14:textId="77777777" w:rsidR="00C840EC" w:rsidRDefault="0059599B">
            <w:pPr>
              <w:rPr>
                <w:rFonts w:eastAsia="宋体"/>
                <w:lang w:eastAsia="zh-CN"/>
              </w:rPr>
            </w:pPr>
            <w:r>
              <w:rPr>
                <w:rFonts w:eastAsia="宋体"/>
                <w:lang w:eastAsia="zh-CN"/>
              </w:rPr>
              <w:t>We think the addition by QC is necessary to differentiate the scenario L1/2 mobility from ICBM in R17. For the option 3, what is the difference from existing HO mechanism?</w:t>
            </w:r>
          </w:p>
        </w:tc>
        <w:tc>
          <w:tcPr>
            <w:tcW w:w="2393" w:type="dxa"/>
          </w:tcPr>
          <w:p w14:paraId="12D84600" w14:textId="77777777" w:rsidR="00C840EC" w:rsidRDefault="00C840EC"/>
        </w:tc>
      </w:tr>
      <w:tr w:rsidR="00C840EC" w14:paraId="60ADDE30" w14:textId="77777777" w:rsidTr="00C840EC">
        <w:tc>
          <w:tcPr>
            <w:tcW w:w="2021" w:type="dxa"/>
          </w:tcPr>
          <w:p w14:paraId="03B3EC85" w14:textId="77777777" w:rsidR="00C840EC" w:rsidRDefault="0059599B">
            <w:pPr>
              <w:rPr>
                <w:rFonts w:eastAsia="Malgun Gothic"/>
                <w:lang w:eastAsia="ko-KR"/>
              </w:rPr>
            </w:pPr>
            <w:r>
              <w:rPr>
                <w:rFonts w:eastAsia="Malgun Gothic" w:hint="eastAsia"/>
                <w:lang w:eastAsia="ko-KR"/>
              </w:rPr>
              <w:t>LG</w:t>
            </w:r>
          </w:p>
        </w:tc>
        <w:tc>
          <w:tcPr>
            <w:tcW w:w="5534" w:type="dxa"/>
          </w:tcPr>
          <w:p w14:paraId="288568CF" w14:textId="77777777" w:rsidR="00C840EC" w:rsidRDefault="0059599B">
            <w:pPr>
              <w:rPr>
                <w:rFonts w:eastAsia="Malgun Gothic"/>
                <w:lang w:eastAsia="ko-KR"/>
              </w:rPr>
            </w:pPr>
            <w:r>
              <w:rPr>
                <w:rFonts w:eastAsia="Malgun Gothic" w:hint="eastAsia"/>
                <w:lang w:eastAsia="ko-KR"/>
              </w:rPr>
              <w:t>QC</w:t>
            </w:r>
            <w:r>
              <w:rPr>
                <w:rFonts w:eastAsia="Malgun Gothic"/>
                <w:lang w:eastAsia="ko-KR"/>
              </w:rPr>
              <w:t>’s revision seems reasonable.</w:t>
            </w:r>
          </w:p>
        </w:tc>
        <w:tc>
          <w:tcPr>
            <w:tcW w:w="2393" w:type="dxa"/>
          </w:tcPr>
          <w:p w14:paraId="21129369" w14:textId="77777777" w:rsidR="00C840EC" w:rsidRDefault="00C840EC"/>
        </w:tc>
      </w:tr>
      <w:tr w:rsidR="00C840EC" w14:paraId="286F77C7" w14:textId="77777777" w:rsidTr="00C840EC">
        <w:tc>
          <w:tcPr>
            <w:tcW w:w="2021" w:type="dxa"/>
          </w:tcPr>
          <w:p w14:paraId="0931B660" w14:textId="77777777" w:rsidR="00C840EC" w:rsidRDefault="0059599B">
            <w:pPr>
              <w:rPr>
                <w:rFonts w:eastAsia="宋体"/>
                <w:lang w:eastAsia="zh-CN"/>
              </w:rPr>
            </w:pPr>
            <w:r>
              <w:rPr>
                <w:rFonts w:eastAsia="宋体" w:hint="eastAsia"/>
                <w:lang w:eastAsia="zh-CN"/>
              </w:rPr>
              <w:t>C</w:t>
            </w:r>
            <w:r>
              <w:rPr>
                <w:rFonts w:eastAsia="宋体"/>
                <w:lang w:eastAsia="zh-CN"/>
              </w:rPr>
              <w:t>MCC</w:t>
            </w:r>
          </w:p>
        </w:tc>
        <w:tc>
          <w:tcPr>
            <w:tcW w:w="5534" w:type="dxa"/>
          </w:tcPr>
          <w:p w14:paraId="532E39AB" w14:textId="77777777" w:rsidR="00C840EC" w:rsidRDefault="0059599B">
            <w:pPr>
              <w:rPr>
                <w:rFonts w:eastAsia="Malgun Gothic"/>
                <w:lang w:eastAsia="ko-KR"/>
              </w:rPr>
            </w:pPr>
            <w:r>
              <w:rPr>
                <w:rFonts w:eastAsia="宋体" w:hint="eastAsia"/>
                <w:lang w:val="en-US" w:eastAsia="zh-CN"/>
              </w:rPr>
              <w:t>S</w:t>
            </w:r>
            <w:r>
              <w:rPr>
                <w:rFonts w:eastAsia="宋体"/>
                <w:lang w:val="en-US" w:eastAsia="zh-CN"/>
              </w:rPr>
              <w:t>upport</w:t>
            </w:r>
          </w:p>
        </w:tc>
        <w:tc>
          <w:tcPr>
            <w:tcW w:w="2393" w:type="dxa"/>
          </w:tcPr>
          <w:p w14:paraId="2F674930" w14:textId="77777777" w:rsidR="00C840EC" w:rsidRDefault="00C840EC"/>
        </w:tc>
      </w:tr>
      <w:tr w:rsidR="00C840EC" w14:paraId="63629000" w14:textId="77777777" w:rsidTr="00C840EC">
        <w:tc>
          <w:tcPr>
            <w:tcW w:w="2021" w:type="dxa"/>
          </w:tcPr>
          <w:p w14:paraId="5752CFC1" w14:textId="77777777" w:rsidR="00C840EC" w:rsidRDefault="0059599B">
            <w:pPr>
              <w:rPr>
                <w:rFonts w:eastAsia="宋体"/>
                <w:lang w:eastAsia="zh-CN"/>
              </w:rPr>
            </w:pPr>
            <w:r>
              <w:rPr>
                <w:rFonts w:eastAsia="宋体" w:hint="eastAsia"/>
                <w:lang w:eastAsia="zh-CN"/>
              </w:rPr>
              <w:t>CATT</w:t>
            </w:r>
          </w:p>
        </w:tc>
        <w:tc>
          <w:tcPr>
            <w:tcW w:w="5534" w:type="dxa"/>
          </w:tcPr>
          <w:p w14:paraId="1EF8FD60" w14:textId="77777777" w:rsidR="00C840EC" w:rsidRDefault="0059599B">
            <w:pPr>
              <w:rPr>
                <w:rFonts w:eastAsia="宋体"/>
                <w:lang w:eastAsia="zh-CN"/>
              </w:rPr>
            </w:pPr>
            <w:r>
              <w:rPr>
                <w:rFonts w:eastAsia="宋体" w:hint="eastAsia"/>
                <w:lang w:eastAsia="zh-CN"/>
              </w:rPr>
              <w:t>Fine</w:t>
            </w:r>
            <w:r>
              <w:t xml:space="preserve"> with FL’s assessment</w:t>
            </w:r>
            <w:r>
              <w:rPr>
                <w:rFonts w:eastAsia="宋体" w:hint="eastAsia"/>
                <w:lang w:eastAsia="zh-CN"/>
              </w:rPr>
              <w:t xml:space="preserve"> and agree with QC</w:t>
            </w:r>
            <w:r>
              <w:rPr>
                <w:rFonts w:eastAsia="宋体"/>
                <w:lang w:eastAsia="zh-CN"/>
              </w:rPr>
              <w:t>’</w:t>
            </w:r>
            <w:r>
              <w:rPr>
                <w:rFonts w:eastAsia="宋体" w:hint="eastAsia"/>
                <w:lang w:eastAsia="zh-CN"/>
              </w:rPr>
              <w:t xml:space="preserve">s </w:t>
            </w:r>
            <w:r>
              <w:rPr>
                <w:rFonts w:eastAsia="宋体"/>
                <w:lang w:eastAsia="zh-CN"/>
              </w:rPr>
              <w:t>update</w:t>
            </w:r>
            <w:r>
              <w:rPr>
                <w:rFonts w:eastAsia="宋体" w:hint="eastAsia"/>
                <w:lang w:eastAsia="zh-CN"/>
              </w:rPr>
              <w:t>. We also think for down-selection we need to wait RAN2 LS.</w:t>
            </w:r>
          </w:p>
        </w:tc>
        <w:tc>
          <w:tcPr>
            <w:tcW w:w="2393" w:type="dxa"/>
          </w:tcPr>
          <w:p w14:paraId="511D12AE" w14:textId="77777777" w:rsidR="00C840EC" w:rsidRDefault="00C840EC"/>
        </w:tc>
      </w:tr>
      <w:tr w:rsidR="00C840EC" w14:paraId="20F5E130" w14:textId="77777777" w:rsidTr="00C840EC">
        <w:tc>
          <w:tcPr>
            <w:tcW w:w="2021" w:type="dxa"/>
          </w:tcPr>
          <w:p w14:paraId="573B3454" w14:textId="77777777" w:rsidR="00C840EC" w:rsidRDefault="0059599B">
            <w:pPr>
              <w:rPr>
                <w:rFonts w:eastAsia="宋体"/>
                <w:lang w:eastAsia="zh-CN"/>
              </w:rPr>
            </w:pPr>
            <w:r>
              <w:rPr>
                <w:rFonts w:eastAsia="宋体" w:hint="eastAsia"/>
                <w:lang w:eastAsia="zh-CN"/>
              </w:rPr>
              <w:t>v</w:t>
            </w:r>
            <w:r>
              <w:rPr>
                <w:rFonts w:eastAsia="宋体"/>
                <w:lang w:eastAsia="zh-CN"/>
              </w:rPr>
              <w:t>ivo</w:t>
            </w:r>
          </w:p>
        </w:tc>
        <w:tc>
          <w:tcPr>
            <w:tcW w:w="5534" w:type="dxa"/>
          </w:tcPr>
          <w:p w14:paraId="15535CAD" w14:textId="77777777" w:rsidR="00C840EC" w:rsidRDefault="0059599B">
            <w:pPr>
              <w:rPr>
                <w:rFonts w:eastAsia="宋体"/>
                <w:lang w:val="en-US" w:eastAsia="zh-CN"/>
              </w:rPr>
            </w:pPr>
            <w:r>
              <w:rPr>
                <w:rFonts w:eastAsia="宋体"/>
                <w:lang w:eastAsia="zh-CN"/>
              </w:rPr>
              <w:t xml:space="preserve">We agree to wait for RAN2 discussion result. For the QC’s </w:t>
            </w:r>
            <w:r>
              <w:rPr>
                <w:rFonts w:eastAsia="宋体" w:hint="eastAsia"/>
                <w:lang w:eastAsia="zh-CN"/>
              </w:rPr>
              <w:t>revision</w:t>
            </w:r>
            <w:r>
              <w:rPr>
                <w:rFonts w:eastAsia="宋体"/>
                <w:lang w:eastAsia="zh-CN"/>
              </w:rPr>
              <w:t xml:space="preserve">, we think that “the best/appropriate beam for a candidate cell is known” needs further clarification. </w:t>
            </w:r>
          </w:p>
        </w:tc>
        <w:tc>
          <w:tcPr>
            <w:tcW w:w="2393" w:type="dxa"/>
          </w:tcPr>
          <w:p w14:paraId="3A170A60" w14:textId="77777777" w:rsidR="00C840EC" w:rsidRDefault="00C840EC"/>
        </w:tc>
      </w:tr>
      <w:tr w:rsidR="00C840EC" w14:paraId="1D1A2856" w14:textId="77777777" w:rsidTr="00C840EC">
        <w:tc>
          <w:tcPr>
            <w:tcW w:w="2021" w:type="dxa"/>
          </w:tcPr>
          <w:p w14:paraId="13CCBFE3" w14:textId="77777777" w:rsidR="00C840EC" w:rsidRDefault="0059599B">
            <w:pPr>
              <w:rPr>
                <w:rFonts w:eastAsia="宋体"/>
                <w:lang w:eastAsia="zh-CN"/>
              </w:rPr>
            </w:pPr>
            <w:r>
              <w:rPr>
                <w:rFonts w:eastAsia="宋体"/>
                <w:lang w:eastAsia="zh-CN"/>
              </w:rPr>
              <w:t>Ericsson</w:t>
            </w:r>
          </w:p>
        </w:tc>
        <w:tc>
          <w:tcPr>
            <w:tcW w:w="5534" w:type="dxa"/>
          </w:tcPr>
          <w:p w14:paraId="30EA2BF3" w14:textId="77777777" w:rsidR="00C840EC" w:rsidRDefault="0059599B">
            <w:pPr>
              <w:rPr>
                <w:rFonts w:eastAsia="宋体"/>
                <w:lang w:val="en-US" w:eastAsia="zh-CN"/>
              </w:rPr>
            </w:pPr>
            <w:r>
              <w:rPr>
                <w:rFonts w:eastAsia="宋体"/>
                <w:lang w:val="en-US" w:eastAsia="zh-CN"/>
              </w:rPr>
              <w:t>We support the direction of this proposal. However, the examples seem unnecessary – they only seem confusing.</w:t>
            </w:r>
          </w:p>
          <w:p w14:paraId="22A4E3DE" w14:textId="77777777" w:rsidR="00C840EC" w:rsidRDefault="0059599B">
            <w:pPr>
              <w:rPr>
                <w:rFonts w:eastAsia="宋体"/>
                <w:lang w:eastAsia="zh-CN"/>
              </w:rPr>
            </w:pPr>
            <w:r>
              <w:rPr>
                <w:rFonts w:eastAsia="宋体"/>
                <w:lang w:val="en-US" w:eastAsia="zh-CN"/>
              </w:rPr>
              <w:t>In our understanding, scenario 2 is needed, since the configuration of the source may not be supported by the target. If scenario 2 is supported, scenario 3 can be supported by legacy. Scenario 1 is an interesting optimization.</w:t>
            </w:r>
          </w:p>
        </w:tc>
        <w:tc>
          <w:tcPr>
            <w:tcW w:w="2393" w:type="dxa"/>
          </w:tcPr>
          <w:p w14:paraId="2AC68647" w14:textId="77777777" w:rsidR="00C840EC" w:rsidRDefault="00C840EC"/>
        </w:tc>
      </w:tr>
      <w:tr w:rsidR="00C840EC" w14:paraId="3BDB17B8" w14:textId="77777777" w:rsidTr="00C840EC">
        <w:tc>
          <w:tcPr>
            <w:tcW w:w="2021" w:type="dxa"/>
          </w:tcPr>
          <w:p w14:paraId="0F8A3D38" w14:textId="77777777" w:rsidR="00C840EC" w:rsidRDefault="0059599B">
            <w:pPr>
              <w:rPr>
                <w:rFonts w:eastAsia="宋体"/>
                <w:lang w:eastAsia="zh-CN"/>
              </w:rPr>
            </w:pPr>
            <w:r>
              <w:rPr>
                <w:rFonts w:eastAsia="宋体"/>
                <w:lang w:eastAsia="zh-CN"/>
              </w:rPr>
              <w:t xml:space="preserve">Nokia </w:t>
            </w:r>
          </w:p>
        </w:tc>
        <w:tc>
          <w:tcPr>
            <w:tcW w:w="5534" w:type="dxa"/>
          </w:tcPr>
          <w:p w14:paraId="455B35E1" w14:textId="77777777" w:rsidR="00C840EC" w:rsidRDefault="0059599B">
            <w:pPr>
              <w:rPr>
                <w:rFonts w:eastAsia="宋体"/>
                <w:lang w:val="en-US" w:eastAsia="zh-CN"/>
              </w:rPr>
            </w:pPr>
            <w:r>
              <w:t>We are OK to keep all three options for further study for now. However, given the need of minimizing the HO interruption time which include possible agreement on early DL and UL synchronization, and also the need of minimizing delay between the beam indication acquisition and the use of it to communicate with the target cell, the most suitable option is scenario 2 (beam indication along with the cell switch command).</w:t>
            </w:r>
          </w:p>
        </w:tc>
        <w:tc>
          <w:tcPr>
            <w:tcW w:w="2393" w:type="dxa"/>
          </w:tcPr>
          <w:p w14:paraId="572EDCD7" w14:textId="77777777" w:rsidR="00C840EC" w:rsidRDefault="00C840EC"/>
        </w:tc>
      </w:tr>
      <w:tr w:rsidR="00C840EC" w14:paraId="69AB6633" w14:textId="77777777" w:rsidTr="00C840EC">
        <w:tc>
          <w:tcPr>
            <w:tcW w:w="2021" w:type="dxa"/>
          </w:tcPr>
          <w:p w14:paraId="5F29D219" w14:textId="77777777" w:rsidR="00C840EC" w:rsidRDefault="0059599B">
            <w:pPr>
              <w:rPr>
                <w:rFonts w:eastAsia="宋体"/>
                <w:lang w:eastAsia="zh-CN"/>
              </w:rPr>
            </w:pPr>
            <w:r>
              <w:rPr>
                <w:rFonts w:eastAsia="宋体"/>
                <w:lang w:eastAsia="zh-CN"/>
              </w:rPr>
              <w:t>InterDigital</w:t>
            </w:r>
          </w:p>
        </w:tc>
        <w:tc>
          <w:tcPr>
            <w:tcW w:w="5534" w:type="dxa"/>
          </w:tcPr>
          <w:p w14:paraId="626DE445" w14:textId="77777777" w:rsidR="00C840EC" w:rsidRDefault="0059599B">
            <w:r>
              <w:t>Support.</w:t>
            </w:r>
          </w:p>
        </w:tc>
        <w:tc>
          <w:tcPr>
            <w:tcW w:w="2393" w:type="dxa"/>
          </w:tcPr>
          <w:p w14:paraId="2CDB0714" w14:textId="77777777" w:rsidR="00C840EC" w:rsidRDefault="00C840EC"/>
        </w:tc>
      </w:tr>
      <w:tr w:rsidR="00C840EC" w14:paraId="4D5B3145" w14:textId="77777777" w:rsidTr="00C840EC">
        <w:tc>
          <w:tcPr>
            <w:tcW w:w="2021" w:type="dxa"/>
          </w:tcPr>
          <w:p w14:paraId="6F7CADDB" w14:textId="77777777" w:rsidR="00C840EC" w:rsidRDefault="0059599B">
            <w:pPr>
              <w:rPr>
                <w:rFonts w:eastAsia="宋体"/>
                <w:lang w:eastAsia="zh-CN"/>
              </w:rPr>
            </w:pPr>
            <w:r>
              <w:rPr>
                <w:rFonts w:eastAsia="宋体"/>
                <w:lang w:eastAsia="zh-CN"/>
              </w:rPr>
              <w:lastRenderedPageBreak/>
              <w:t>Samsung</w:t>
            </w:r>
          </w:p>
        </w:tc>
        <w:tc>
          <w:tcPr>
            <w:tcW w:w="5534" w:type="dxa"/>
          </w:tcPr>
          <w:p w14:paraId="1D26AA04" w14:textId="77777777" w:rsidR="00C840EC" w:rsidRDefault="0059599B">
            <w:r>
              <w:t>Each scenario has pros and cons. We are fine to also consider supporting multiple scenarios depending on the use case (e.g., scenario 1 and scenario 2)</w:t>
            </w:r>
          </w:p>
          <w:p w14:paraId="6F550DE1" w14:textId="77777777" w:rsidR="00C840EC" w:rsidRDefault="0059599B">
            <w:r>
              <w:t>We think that RAN1 involvement might be limited for scenario 3.</w:t>
            </w:r>
          </w:p>
        </w:tc>
        <w:tc>
          <w:tcPr>
            <w:tcW w:w="2393" w:type="dxa"/>
          </w:tcPr>
          <w:p w14:paraId="2D0253F2" w14:textId="77777777" w:rsidR="00C840EC" w:rsidRDefault="00C840EC"/>
        </w:tc>
      </w:tr>
      <w:tr w:rsidR="00C840EC" w14:paraId="55C65B53" w14:textId="77777777" w:rsidTr="00C840EC">
        <w:tc>
          <w:tcPr>
            <w:tcW w:w="2021" w:type="dxa"/>
          </w:tcPr>
          <w:p w14:paraId="3E7E1369" w14:textId="77777777" w:rsidR="00C840EC" w:rsidRDefault="0059599B">
            <w:pPr>
              <w:rPr>
                <w:rFonts w:eastAsia="宋体"/>
                <w:lang w:eastAsia="zh-CN"/>
              </w:rPr>
            </w:pPr>
            <w:r>
              <w:rPr>
                <w:rFonts w:eastAsia="Malgun Gothic"/>
                <w:lang w:eastAsia="ko-KR"/>
              </w:rPr>
              <w:t>Futurewei</w:t>
            </w:r>
          </w:p>
        </w:tc>
        <w:tc>
          <w:tcPr>
            <w:tcW w:w="5534" w:type="dxa"/>
          </w:tcPr>
          <w:p w14:paraId="05BB79D7" w14:textId="77777777" w:rsidR="00C840EC" w:rsidRDefault="0059599B">
            <w:r>
              <w:rPr>
                <w:rFonts w:eastAsia="宋体" w:hint="eastAsia"/>
                <w:lang w:val="en-US" w:eastAsia="zh-CN"/>
              </w:rPr>
              <w:t>Agree with QC</w:t>
            </w:r>
            <w:r>
              <w:rPr>
                <w:rFonts w:eastAsia="宋体"/>
                <w:lang w:val="en-US" w:eastAsia="zh-CN"/>
              </w:rPr>
              <w:t>’</w:t>
            </w:r>
            <w:r>
              <w:rPr>
                <w:rFonts w:eastAsia="宋体" w:hint="eastAsia"/>
                <w:lang w:val="en-US" w:eastAsia="zh-CN"/>
              </w:rPr>
              <w:t>s version</w:t>
            </w:r>
            <w:r>
              <w:rPr>
                <w:rFonts w:eastAsia="宋体"/>
                <w:lang w:val="en-US" w:eastAsia="zh-CN"/>
              </w:rPr>
              <w:t xml:space="preserve"> and Huawei’s point. Suggest to down selection scenarios 1 and 2 for further study.</w:t>
            </w:r>
          </w:p>
        </w:tc>
        <w:tc>
          <w:tcPr>
            <w:tcW w:w="2393" w:type="dxa"/>
          </w:tcPr>
          <w:p w14:paraId="043DE6A8" w14:textId="77777777" w:rsidR="00C840EC" w:rsidRDefault="00C840EC"/>
        </w:tc>
      </w:tr>
      <w:tr w:rsidR="00C840EC" w14:paraId="1E33765F" w14:textId="77777777" w:rsidTr="00C840EC">
        <w:tc>
          <w:tcPr>
            <w:tcW w:w="2021" w:type="dxa"/>
          </w:tcPr>
          <w:p w14:paraId="35AA6402" w14:textId="77777777" w:rsidR="00C840EC" w:rsidRDefault="0059599B">
            <w:pPr>
              <w:rPr>
                <w:rFonts w:eastAsia="Malgun Gothic"/>
                <w:lang w:eastAsia="ko-KR"/>
              </w:rPr>
            </w:pPr>
            <w:r>
              <w:rPr>
                <w:rFonts w:eastAsia="宋体"/>
                <w:lang w:eastAsia="zh-CN"/>
              </w:rPr>
              <w:t>Intel</w:t>
            </w:r>
          </w:p>
        </w:tc>
        <w:tc>
          <w:tcPr>
            <w:tcW w:w="5534" w:type="dxa"/>
          </w:tcPr>
          <w:p w14:paraId="64CB66EF" w14:textId="77777777" w:rsidR="00C840EC" w:rsidRDefault="0059599B">
            <w:pPr>
              <w:rPr>
                <w:rFonts w:eastAsia="宋体"/>
                <w:lang w:val="en-US" w:eastAsia="zh-CN"/>
              </w:rPr>
            </w:pPr>
            <w:r>
              <w:t xml:space="preserve">Ok with update from QC. Scenarios 1 and 2 seem to be the relevant ones. For Scenario 3, we think it may be supported by legacy and not sure of RAN1 involvement. </w:t>
            </w:r>
          </w:p>
        </w:tc>
        <w:tc>
          <w:tcPr>
            <w:tcW w:w="2393" w:type="dxa"/>
          </w:tcPr>
          <w:p w14:paraId="6A38C03B" w14:textId="77777777" w:rsidR="00C840EC" w:rsidRDefault="00C840EC"/>
        </w:tc>
      </w:tr>
    </w:tbl>
    <w:p w14:paraId="3750D34F" w14:textId="77777777" w:rsidR="00C840EC" w:rsidRDefault="00C840EC">
      <w:pPr>
        <w:rPr>
          <w:color w:val="FF0000"/>
        </w:rPr>
      </w:pPr>
    </w:p>
    <w:p w14:paraId="32C74B67" w14:textId="77777777" w:rsidR="00C840EC" w:rsidRDefault="0059599B">
      <w:pPr>
        <w:pStyle w:val="5"/>
      </w:pPr>
      <w:r>
        <w:rPr>
          <w:rFonts w:hint="eastAsia"/>
        </w:rPr>
        <w:t>[</w:t>
      </w:r>
      <w:r>
        <w:t>FL observation]</w:t>
      </w:r>
    </w:p>
    <w:p w14:paraId="22A46FC2" w14:textId="77777777" w:rsidR="00C840EC" w:rsidRDefault="0059599B">
      <w:r>
        <w:rPr>
          <w:rFonts w:hint="eastAsia"/>
        </w:rPr>
        <w:t>T</w:t>
      </w:r>
      <w:r>
        <w:t>he discussion points in the 1</w:t>
      </w:r>
      <w:r>
        <w:rPr>
          <w:vertAlign w:val="superscript"/>
        </w:rPr>
        <w:t>st</w:t>
      </w:r>
      <w:r>
        <w:t xml:space="preserve"> round is the following aspects:</w:t>
      </w:r>
    </w:p>
    <w:p w14:paraId="196027F1" w14:textId="77777777" w:rsidR="00C840EC" w:rsidRDefault="0059599B">
      <w:pPr>
        <w:pStyle w:val="a"/>
        <w:numPr>
          <w:ilvl w:val="0"/>
          <w:numId w:val="9"/>
        </w:numPr>
        <w:ind w:leftChars="0"/>
      </w:pPr>
      <w:r>
        <w:t>Necessity of the detailed description for scenarios</w:t>
      </w:r>
    </w:p>
    <w:p w14:paraId="18E90073" w14:textId="77777777" w:rsidR="00C840EC" w:rsidRDefault="0059599B">
      <w:pPr>
        <w:pStyle w:val="a"/>
        <w:numPr>
          <w:ilvl w:val="1"/>
          <w:numId w:val="9"/>
        </w:numPr>
        <w:ind w:leftChars="0"/>
      </w:pPr>
      <w:r>
        <w:rPr>
          <w:rFonts w:hint="eastAsia"/>
        </w:rPr>
        <w:t>t</w:t>
      </w:r>
      <w:r>
        <w:t>his might be just confusing</w:t>
      </w:r>
    </w:p>
    <w:p w14:paraId="3DC30296" w14:textId="77777777" w:rsidR="00C840EC" w:rsidRDefault="0059599B">
      <w:pPr>
        <w:pStyle w:val="a"/>
        <w:numPr>
          <w:ilvl w:val="0"/>
          <w:numId w:val="9"/>
        </w:numPr>
        <w:ind w:leftChars="0"/>
      </w:pPr>
      <w:r>
        <w:t>Down-selection of scenarios</w:t>
      </w:r>
    </w:p>
    <w:p w14:paraId="7D4700EA" w14:textId="77777777" w:rsidR="00C840EC" w:rsidRDefault="0059599B">
      <w:pPr>
        <w:pStyle w:val="a"/>
        <w:numPr>
          <w:ilvl w:val="1"/>
          <w:numId w:val="9"/>
        </w:numPr>
        <w:ind w:leftChars="0"/>
      </w:pPr>
      <w:r>
        <w:rPr>
          <w:rFonts w:hint="eastAsia"/>
        </w:rPr>
        <w:t>s</w:t>
      </w:r>
      <w:r>
        <w:t>ome companies don’t see the necessity of scenario 3 because this is a legacy behaviour and no RAN1 involvement is expected</w:t>
      </w:r>
    </w:p>
    <w:p w14:paraId="27FB1BB4" w14:textId="77777777" w:rsidR="00C840EC" w:rsidRDefault="0059599B">
      <w:r>
        <w:rPr>
          <w:rFonts w:hint="eastAsia"/>
        </w:rPr>
        <w:t>G</w:t>
      </w:r>
      <w:r>
        <w:t xml:space="preserve">iven the comments from companies, and the principle that “down-selection could be done from next meeting”, FL would propose to update the proposal as follows. Note there is a proposal to send an LS to RAN2, but this is not captured in proposal 3-2-v2 because it is discussed under 5.1.8 instead. </w:t>
      </w:r>
    </w:p>
    <w:p w14:paraId="67628442" w14:textId="77777777" w:rsidR="00C840EC" w:rsidRDefault="0059599B">
      <w:pPr>
        <w:pStyle w:val="5"/>
      </w:pPr>
      <w:r>
        <w:t>[FL proposal 3-2-v2]</w:t>
      </w:r>
    </w:p>
    <w:p w14:paraId="4978B6D6" w14:textId="77777777" w:rsidR="00C840EC" w:rsidRDefault="0059599B">
      <w:pPr>
        <w:pStyle w:val="a"/>
        <w:numPr>
          <w:ilvl w:val="0"/>
          <w:numId w:val="9"/>
        </w:numPr>
        <w:ind w:leftChars="0"/>
      </w:pPr>
      <w:r>
        <w:t xml:space="preserve">From RAN1 perspective, the following scenarios can be considered for Rel-18 L1/L2 mobility for beam indication timing. This will be updated depending on </w:t>
      </w:r>
      <w:r>
        <w:rPr>
          <w:color w:val="FF0000"/>
        </w:rPr>
        <w:t xml:space="preserve">further RAN1 assessment and </w:t>
      </w:r>
      <w:r>
        <w:t>RAN2 decision on the time chart</w:t>
      </w:r>
    </w:p>
    <w:p w14:paraId="370B07EF" w14:textId="77777777" w:rsidR="00C840EC" w:rsidRDefault="0059599B">
      <w:pPr>
        <w:pStyle w:val="a"/>
        <w:numPr>
          <w:ilvl w:val="1"/>
          <w:numId w:val="9"/>
        </w:numPr>
        <w:ind w:leftChars="0"/>
      </w:pPr>
      <w:r>
        <w:t xml:space="preserve">Scenario 1: </w:t>
      </w:r>
      <w:r>
        <w:rPr>
          <w:rFonts w:hint="eastAsia"/>
        </w:rPr>
        <w:t>B</w:t>
      </w:r>
      <w:r>
        <w:t>eam indication before command</w:t>
      </w:r>
    </w:p>
    <w:p w14:paraId="3D3C2DA5" w14:textId="77777777" w:rsidR="00C840EC" w:rsidRDefault="0059599B">
      <w:pPr>
        <w:pStyle w:val="a"/>
        <w:numPr>
          <w:ilvl w:val="2"/>
          <w:numId w:val="9"/>
        </w:numPr>
        <w:ind w:leftChars="0"/>
        <w:rPr>
          <w:strike/>
        </w:rPr>
      </w:pPr>
      <w:r>
        <w:rPr>
          <w:rFonts w:hint="eastAsia"/>
          <w:strike/>
          <w:color w:val="FF0000"/>
        </w:rPr>
        <w:t>T</w:t>
      </w:r>
      <w:r>
        <w:rPr>
          <w:strike/>
          <w:color w:val="FF0000"/>
        </w:rPr>
        <w:t xml:space="preserve">his scenario happens when, e.g. Rel-17 ICBM is enabled before receiving handover command , </w:t>
      </w:r>
      <w:r>
        <w:rPr>
          <w:strike/>
          <w:color w:val="1F497D" w:themeColor="text2"/>
        </w:rPr>
        <w:t>or the best/appropriate beam for a candidate cell is known</w:t>
      </w:r>
    </w:p>
    <w:p w14:paraId="48AFFA44" w14:textId="77777777" w:rsidR="00C840EC" w:rsidRDefault="0059599B">
      <w:pPr>
        <w:pStyle w:val="a"/>
        <w:numPr>
          <w:ilvl w:val="1"/>
          <w:numId w:val="9"/>
        </w:numPr>
        <w:ind w:leftChars="0"/>
      </w:pPr>
      <w:r>
        <w:t xml:space="preserve">Scenario 2: </w:t>
      </w:r>
      <w:r>
        <w:rPr>
          <w:rFonts w:hint="eastAsia"/>
        </w:rPr>
        <w:t>B</w:t>
      </w:r>
      <w:r>
        <w:t>eam indication together with command</w:t>
      </w:r>
    </w:p>
    <w:p w14:paraId="2220EF0D" w14:textId="77777777" w:rsidR="00C840EC" w:rsidRDefault="0059599B">
      <w:pPr>
        <w:pStyle w:val="a"/>
        <w:numPr>
          <w:ilvl w:val="2"/>
          <w:numId w:val="9"/>
        </w:numPr>
        <w:ind w:leftChars="0"/>
        <w:rPr>
          <w:strike/>
          <w:color w:val="FF0000"/>
        </w:rPr>
      </w:pPr>
      <w:r>
        <w:rPr>
          <w:rFonts w:hint="eastAsia"/>
          <w:strike/>
          <w:color w:val="FF0000"/>
        </w:rPr>
        <w:t>T</w:t>
      </w:r>
      <w:r>
        <w:rPr>
          <w:strike/>
          <w:color w:val="FF0000"/>
        </w:rPr>
        <w:t>his scenario happens when, e.g. the best/appropriate beam for a UE is known to the source cell when the commend is sent to the UE.</w:t>
      </w:r>
    </w:p>
    <w:p w14:paraId="647F9239" w14:textId="77777777" w:rsidR="00C840EC" w:rsidRDefault="0059599B">
      <w:pPr>
        <w:pStyle w:val="a"/>
        <w:numPr>
          <w:ilvl w:val="1"/>
          <w:numId w:val="9"/>
        </w:numPr>
        <w:ind w:leftChars="0"/>
      </w:pPr>
      <w:r>
        <w:t xml:space="preserve">Scenario 3: </w:t>
      </w:r>
      <w:r>
        <w:rPr>
          <w:rFonts w:hint="eastAsia"/>
        </w:rPr>
        <w:t>B</w:t>
      </w:r>
      <w:r>
        <w:t>eam indication after command</w:t>
      </w:r>
    </w:p>
    <w:p w14:paraId="0D198002" w14:textId="77777777" w:rsidR="00C840EC" w:rsidRDefault="0059599B">
      <w:pPr>
        <w:pStyle w:val="a"/>
        <w:numPr>
          <w:ilvl w:val="2"/>
          <w:numId w:val="9"/>
        </w:numPr>
        <w:ind w:leftChars="0"/>
        <w:rPr>
          <w:strike/>
          <w:color w:val="FF0000"/>
        </w:rPr>
      </w:pPr>
      <w:r>
        <w:rPr>
          <w:rFonts w:hint="eastAsia"/>
          <w:strike/>
          <w:color w:val="FF0000"/>
        </w:rPr>
        <w:t>T</w:t>
      </w:r>
      <w:r>
        <w:rPr>
          <w:strike/>
          <w:color w:val="FF0000"/>
        </w:rPr>
        <w:t xml:space="preserve">his scenario happens when, e.g. the best/appropriate beam for a UE is not known to the source cell when the L1/L2 mobility command is sent to the UE </w:t>
      </w:r>
    </w:p>
    <w:p w14:paraId="26508466" w14:textId="77777777" w:rsidR="00C840EC" w:rsidRDefault="0059599B">
      <w:pPr>
        <w:pStyle w:val="a"/>
        <w:numPr>
          <w:ilvl w:val="0"/>
          <w:numId w:val="9"/>
        </w:numPr>
        <w:ind w:leftChars="0"/>
      </w:pPr>
      <w:r>
        <w:t xml:space="preserve">Interested companies are encouraged to further study the validity of the scenarios and the potential spec impact. </w:t>
      </w:r>
    </w:p>
    <w:p w14:paraId="79F41551" w14:textId="77777777" w:rsidR="00C840EC" w:rsidRDefault="00C840EC">
      <w:pPr>
        <w:pStyle w:val="a"/>
        <w:numPr>
          <w:ilvl w:val="0"/>
          <w:numId w:val="9"/>
        </w:numPr>
        <w:ind w:leftChars="0"/>
      </w:pPr>
    </w:p>
    <w:p w14:paraId="23E2C395" w14:textId="77777777" w:rsidR="00C840EC" w:rsidRDefault="0059599B">
      <w:pPr>
        <w:pStyle w:val="a"/>
        <w:numPr>
          <w:ilvl w:val="0"/>
          <w:numId w:val="9"/>
        </w:numPr>
        <w:ind w:leftChars="0"/>
        <w:rPr>
          <w:i/>
          <w:iCs/>
        </w:rPr>
      </w:pPr>
      <w:r>
        <w:rPr>
          <w:i/>
          <w:iCs/>
        </w:rPr>
        <w:t>FL note: FL doesn’t see a strong necessity to make any agreement/conclusion for this proposal at this meeting while some email discussion is expected in this meeting. The result of the email discussion will be used as a reference for RAN1#111.</w:t>
      </w:r>
    </w:p>
    <w:p w14:paraId="4D75E80C" w14:textId="77777777" w:rsidR="00C840EC" w:rsidRDefault="0059599B">
      <w:pPr>
        <w:pStyle w:val="a"/>
        <w:numPr>
          <w:ilvl w:val="0"/>
          <w:numId w:val="9"/>
        </w:numPr>
        <w:ind w:leftChars="0"/>
        <w:rPr>
          <w:i/>
          <w:iCs/>
        </w:rPr>
      </w:pPr>
      <w:r>
        <w:rPr>
          <w:i/>
          <w:iCs/>
        </w:rPr>
        <w:lastRenderedPageBreak/>
        <w:t>FL note: this issue is a high priority issue</w:t>
      </w:r>
    </w:p>
    <w:p w14:paraId="3F53E1B0" w14:textId="77777777" w:rsidR="00C840EC" w:rsidRDefault="00C840EC">
      <w:pPr>
        <w:pStyle w:val="a"/>
        <w:numPr>
          <w:ilvl w:val="0"/>
          <w:numId w:val="9"/>
        </w:numPr>
        <w:ind w:leftChars="0"/>
      </w:pPr>
    </w:p>
    <w:p w14:paraId="1005E1CD" w14:textId="77777777" w:rsidR="00C840EC" w:rsidRDefault="0059599B">
      <w:pPr>
        <w:pStyle w:val="5"/>
      </w:pPr>
      <w:r>
        <w:t>[Discussion on proposal 3-2-v2]</w:t>
      </w:r>
    </w:p>
    <w:tbl>
      <w:tblPr>
        <w:tblStyle w:val="8"/>
        <w:tblW w:w="9948" w:type="dxa"/>
        <w:tblLook w:val="04A0" w:firstRow="1" w:lastRow="0" w:firstColumn="1" w:lastColumn="0" w:noHBand="0" w:noVBand="1"/>
      </w:tblPr>
      <w:tblGrid>
        <w:gridCol w:w="1336"/>
        <w:gridCol w:w="7191"/>
        <w:gridCol w:w="1421"/>
      </w:tblGrid>
      <w:tr w:rsidR="00C840EC" w14:paraId="3FF148D8" w14:textId="77777777" w:rsidTr="003741AC">
        <w:trPr>
          <w:cnfStyle w:val="100000000000" w:firstRow="1" w:lastRow="0" w:firstColumn="0" w:lastColumn="0" w:oddVBand="0" w:evenVBand="0" w:oddHBand="0" w:evenHBand="0" w:firstRowFirstColumn="0" w:firstRowLastColumn="0" w:lastRowFirstColumn="0" w:lastRowLastColumn="0"/>
        </w:trPr>
        <w:tc>
          <w:tcPr>
            <w:tcW w:w="1336" w:type="dxa"/>
          </w:tcPr>
          <w:p w14:paraId="4CB4262D" w14:textId="77777777" w:rsidR="00C840EC" w:rsidRDefault="0059599B">
            <w:r>
              <w:rPr>
                <w:rFonts w:hint="eastAsia"/>
              </w:rPr>
              <w:t>C</w:t>
            </w:r>
            <w:r>
              <w:t>ompany</w:t>
            </w:r>
          </w:p>
        </w:tc>
        <w:tc>
          <w:tcPr>
            <w:tcW w:w="7191" w:type="dxa"/>
          </w:tcPr>
          <w:p w14:paraId="362968BC" w14:textId="77777777" w:rsidR="00C840EC" w:rsidRDefault="0059599B">
            <w:r>
              <w:rPr>
                <w:rFonts w:hint="eastAsia"/>
              </w:rPr>
              <w:t>C</w:t>
            </w:r>
            <w:r>
              <w:t>omment to proposal 3-2-v2</w:t>
            </w:r>
          </w:p>
        </w:tc>
        <w:tc>
          <w:tcPr>
            <w:tcW w:w="1421" w:type="dxa"/>
          </w:tcPr>
          <w:p w14:paraId="6DA3CCB6" w14:textId="77777777" w:rsidR="00C840EC" w:rsidRDefault="0059599B">
            <w:pPr>
              <w:rPr>
                <w:b w:val="0"/>
                <w:bCs w:val="0"/>
              </w:rPr>
            </w:pPr>
            <w:r>
              <w:t>Response from FL</w:t>
            </w:r>
          </w:p>
        </w:tc>
      </w:tr>
      <w:tr w:rsidR="00C840EC" w14:paraId="4873D7ED" w14:textId="77777777" w:rsidTr="003741AC">
        <w:tc>
          <w:tcPr>
            <w:tcW w:w="1336" w:type="dxa"/>
          </w:tcPr>
          <w:p w14:paraId="26846182" w14:textId="77777777" w:rsidR="00C840EC" w:rsidRDefault="0059599B">
            <w:pPr>
              <w:rPr>
                <w:rFonts w:eastAsia="宋体"/>
                <w:lang w:eastAsia="zh-CN"/>
              </w:rPr>
            </w:pPr>
            <w:r>
              <w:rPr>
                <w:rFonts w:eastAsia="宋体" w:hint="eastAsia"/>
                <w:lang w:eastAsia="zh-CN"/>
              </w:rPr>
              <w:t>X</w:t>
            </w:r>
            <w:r>
              <w:rPr>
                <w:rFonts w:eastAsia="宋体"/>
                <w:lang w:eastAsia="zh-CN"/>
              </w:rPr>
              <w:t>iaomi</w:t>
            </w:r>
          </w:p>
        </w:tc>
        <w:tc>
          <w:tcPr>
            <w:tcW w:w="7191" w:type="dxa"/>
          </w:tcPr>
          <w:p w14:paraId="3F9D864D" w14:textId="77777777" w:rsidR="00C840EC" w:rsidRDefault="0059599B">
            <w:pPr>
              <w:rPr>
                <w:rFonts w:eastAsia="宋体"/>
                <w:lang w:eastAsia="zh-CN"/>
              </w:rPr>
            </w:pPr>
            <w:r>
              <w:rPr>
                <w:rFonts w:eastAsia="宋体" w:hint="eastAsia"/>
                <w:lang w:eastAsia="zh-CN"/>
              </w:rPr>
              <w:t>O</w:t>
            </w:r>
            <w:r>
              <w:rPr>
                <w:rFonts w:eastAsia="宋体"/>
                <w:lang w:eastAsia="zh-CN"/>
              </w:rPr>
              <w:t>k with proposal 3-2-v2. And we prefer Scenario 2.</w:t>
            </w:r>
          </w:p>
          <w:p w14:paraId="19361C28" w14:textId="77777777" w:rsidR="00C840EC" w:rsidRDefault="0059599B">
            <w:pPr>
              <w:rPr>
                <w:rFonts w:eastAsia="宋体"/>
                <w:lang w:eastAsia="zh-CN"/>
              </w:rPr>
            </w:pPr>
            <w:r>
              <w:rPr>
                <w:rFonts w:eastAsia="等线"/>
                <w:lang w:eastAsia="zh-CN"/>
              </w:rPr>
              <w:object w:dxaOrig="6968" w:dyaOrig="3782" w14:anchorId="5BFF43A8">
                <v:shape id="_x0000_i1038" type="#_x0000_t75" style="width:348.5pt;height:189pt" o:ole="">
                  <v:imagedata r:id="rId37" o:title=""/>
                </v:shape>
                <o:OLEObject Type="Embed" ProgID="Visio.Drawing.15" ShapeID="_x0000_i1038" DrawAspect="Content" ObjectID="_1727183368" r:id="rId38"/>
              </w:object>
            </w:r>
          </w:p>
          <w:p w14:paraId="49520ADB" w14:textId="77777777" w:rsidR="00C840EC" w:rsidRDefault="0059599B">
            <w:r>
              <w:t>According to LS from RAN2, the HO interruption time for L1/L2 mobility is the time from UE receives the cell switch command to UE performs the first DL/UL reception/transmission on the indicated beam of the target cell. To reduce the HO interruption time, the beam of target cell can be indicated as soon as possible.</w:t>
            </w:r>
          </w:p>
          <w:p w14:paraId="6B77587C" w14:textId="77777777" w:rsidR="00C840EC" w:rsidRDefault="0059599B">
            <w:pPr>
              <w:rPr>
                <w:rFonts w:eastAsia="宋体"/>
                <w:lang w:eastAsia="zh-CN"/>
              </w:rPr>
            </w:pPr>
            <w:r>
              <w:rPr>
                <w:rFonts w:eastAsia="宋体" w:hint="eastAsia"/>
                <w:lang w:eastAsia="zh-CN"/>
              </w:rPr>
              <w:t>H</w:t>
            </w:r>
            <w:r>
              <w:rPr>
                <w:rFonts w:eastAsia="宋体"/>
                <w:lang w:eastAsia="zh-CN"/>
              </w:rPr>
              <w:t>owever, before the handover command, serving cell does not know the target cell yet. Which candidate cell’s beam should be indicated? In addition, scenario1 might mean the beam is indicated when the target cell is decided. While, from our understanding, handover decision is made together with target cell decision. Then why should handover command in sent after the beam indication to increase the latency</w:t>
            </w:r>
            <w:r>
              <w:t xml:space="preserve"> </w:t>
            </w:r>
            <w:r>
              <w:rPr>
                <w:rFonts w:eastAsia="宋体"/>
                <w:lang w:eastAsia="zh-CN"/>
              </w:rPr>
              <w:t>unnecessarily?</w:t>
            </w:r>
          </w:p>
        </w:tc>
        <w:tc>
          <w:tcPr>
            <w:tcW w:w="1421" w:type="dxa"/>
          </w:tcPr>
          <w:p w14:paraId="5C8A8096" w14:textId="77777777" w:rsidR="00C840EC" w:rsidRDefault="00C840EC"/>
        </w:tc>
      </w:tr>
      <w:tr w:rsidR="00C840EC" w14:paraId="4C9B3CCE" w14:textId="77777777" w:rsidTr="003741AC">
        <w:tc>
          <w:tcPr>
            <w:tcW w:w="1336" w:type="dxa"/>
          </w:tcPr>
          <w:p w14:paraId="1F2F8C58" w14:textId="77777777" w:rsidR="00C840EC" w:rsidRDefault="0059599B">
            <w:r>
              <w:rPr>
                <w:rFonts w:eastAsia="宋体" w:hint="eastAsia"/>
                <w:lang w:eastAsia="zh-CN"/>
              </w:rPr>
              <w:t>v</w:t>
            </w:r>
            <w:r>
              <w:rPr>
                <w:rFonts w:eastAsia="宋体"/>
                <w:lang w:eastAsia="zh-CN"/>
              </w:rPr>
              <w:t>ivo</w:t>
            </w:r>
          </w:p>
        </w:tc>
        <w:tc>
          <w:tcPr>
            <w:tcW w:w="7191" w:type="dxa"/>
          </w:tcPr>
          <w:p w14:paraId="7E27DF5C" w14:textId="77777777" w:rsidR="00C840EC" w:rsidRDefault="0059599B">
            <w:r>
              <w:rPr>
                <w:rFonts w:eastAsia="宋体"/>
                <w:lang w:eastAsia="zh-CN"/>
              </w:rPr>
              <w:t>Support updated FL proposal.</w:t>
            </w:r>
          </w:p>
        </w:tc>
        <w:tc>
          <w:tcPr>
            <w:tcW w:w="1421" w:type="dxa"/>
          </w:tcPr>
          <w:p w14:paraId="5AB0D2FE" w14:textId="77777777" w:rsidR="00C840EC" w:rsidRDefault="00C840EC"/>
        </w:tc>
      </w:tr>
      <w:tr w:rsidR="00C840EC" w14:paraId="6805FC1F" w14:textId="77777777" w:rsidTr="003741AC">
        <w:tc>
          <w:tcPr>
            <w:tcW w:w="1336" w:type="dxa"/>
          </w:tcPr>
          <w:p w14:paraId="7A787F34" w14:textId="77777777" w:rsidR="00C840EC" w:rsidRDefault="0059599B">
            <w:pPr>
              <w:rPr>
                <w:rFonts w:eastAsia="宋体"/>
                <w:lang w:eastAsia="zh-CN"/>
              </w:rPr>
            </w:pPr>
            <w:r>
              <w:rPr>
                <w:rFonts w:eastAsia="宋体" w:hint="eastAsia"/>
                <w:lang w:eastAsia="zh-CN"/>
              </w:rPr>
              <w:t>F</w:t>
            </w:r>
            <w:r>
              <w:rPr>
                <w:rFonts w:eastAsia="宋体"/>
                <w:lang w:eastAsia="zh-CN"/>
              </w:rPr>
              <w:t>ujitsu</w:t>
            </w:r>
          </w:p>
        </w:tc>
        <w:tc>
          <w:tcPr>
            <w:tcW w:w="7191" w:type="dxa"/>
          </w:tcPr>
          <w:p w14:paraId="7BB4DBF5" w14:textId="77777777" w:rsidR="00C840EC" w:rsidRDefault="0059599B">
            <w:pPr>
              <w:rPr>
                <w:rFonts w:eastAsia="宋体"/>
                <w:lang w:eastAsia="zh-CN"/>
              </w:rPr>
            </w:pPr>
            <w:r>
              <w:rPr>
                <w:rFonts w:eastAsia="宋体" w:hint="eastAsia"/>
                <w:lang w:eastAsia="zh-CN"/>
              </w:rPr>
              <w:t>S</w:t>
            </w:r>
            <w:r>
              <w:rPr>
                <w:rFonts w:eastAsia="宋体"/>
                <w:lang w:eastAsia="zh-CN"/>
              </w:rPr>
              <w:t>upport.</w:t>
            </w:r>
          </w:p>
        </w:tc>
        <w:tc>
          <w:tcPr>
            <w:tcW w:w="1421" w:type="dxa"/>
          </w:tcPr>
          <w:p w14:paraId="64673FC3" w14:textId="77777777" w:rsidR="00C840EC" w:rsidRDefault="00C840EC"/>
        </w:tc>
      </w:tr>
      <w:tr w:rsidR="003741AC" w14:paraId="4C464B12" w14:textId="77777777" w:rsidTr="003741AC">
        <w:tc>
          <w:tcPr>
            <w:tcW w:w="1336" w:type="dxa"/>
          </w:tcPr>
          <w:p w14:paraId="26060D82" w14:textId="77777777" w:rsidR="003741AC" w:rsidRPr="0025584B" w:rsidRDefault="003741AC" w:rsidP="002B6C19">
            <w:pPr>
              <w:rPr>
                <w:rFonts w:eastAsia="宋体" w:hint="eastAsia"/>
                <w:lang w:eastAsia="zh-CN"/>
              </w:rPr>
            </w:pPr>
            <w:r>
              <w:rPr>
                <w:rFonts w:eastAsia="宋体" w:hint="eastAsia"/>
                <w:lang w:eastAsia="zh-CN"/>
              </w:rPr>
              <w:t>S</w:t>
            </w:r>
            <w:r>
              <w:rPr>
                <w:rFonts w:eastAsia="宋体"/>
                <w:lang w:eastAsia="zh-CN"/>
              </w:rPr>
              <w:t>preadtrum</w:t>
            </w:r>
          </w:p>
        </w:tc>
        <w:tc>
          <w:tcPr>
            <w:tcW w:w="7191" w:type="dxa"/>
          </w:tcPr>
          <w:p w14:paraId="5140F8E6" w14:textId="77777777" w:rsidR="003741AC" w:rsidRPr="0025584B" w:rsidRDefault="003741AC" w:rsidP="002B6C19">
            <w:pPr>
              <w:rPr>
                <w:rFonts w:eastAsia="宋体" w:hint="eastAsia"/>
                <w:lang w:eastAsia="zh-CN"/>
              </w:rPr>
            </w:pPr>
            <w:r>
              <w:rPr>
                <w:rFonts w:eastAsia="宋体" w:hint="eastAsia"/>
                <w:lang w:eastAsia="zh-CN"/>
              </w:rPr>
              <w:t>S</w:t>
            </w:r>
            <w:r>
              <w:rPr>
                <w:rFonts w:eastAsia="宋体"/>
                <w:lang w:eastAsia="zh-CN"/>
              </w:rPr>
              <w:t>upport</w:t>
            </w:r>
          </w:p>
        </w:tc>
        <w:tc>
          <w:tcPr>
            <w:tcW w:w="1421" w:type="dxa"/>
          </w:tcPr>
          <w:p w14:paraId="44996862" w14:textId="77777777" w:rsidR="003741AC" w:rsidRDefault="003741AC" w:rsidP="002B6C19"/>
        </w:tc>
      </w:tr>
      <w:tr w:rsidR="00C840EC" w14:paraId="0BC84979" w14:textId="77777777" w:rsidTr="003741AC">
        <w:tc>
          <w:tcPr>
            <w:tcW w:w="1336" w:type="dxa"/>
          </w:tcPr>
          <w:p w14:paraId="07EAA90C" w14:textId="77777777" w:rsidR="00C840EC" w:rsidRDefault="00C840EC"/>
        </w:tc>
        <w:tc>
          <w:tcPr>
            <w:tcW w:w="7191" w:type="dxa"/>
          </w:tcPr>
          <w:p w14:paraId="5063F385" w14:textId="77777777" w:rsidR="00C840EC" w:rsidRDefault="00C840EC"/>
        </w:tc>
        <w:tc>
          <w:tcPr>
            <w:tcW w:w="1421" w:type="dxa"/>
          </w:tcPr>
          <w:p w14:paraId="25821E11" w14:textId="77777777" w:rsidR="00C840EC" w:rsidRDefault="00C840EC"/>
        </w:tc>
      </w:tr>
      <w:tr w:rsidR="00C840EC" w14:paraId="56935F6B" w14:textId="77777777" w:rsidTr="003741AC">
        <w:tc>
          <w:tcPr>
            <w:tcW w:w="1336" w:type="dxa"/>
          </w:tcPr>
          <w:p w14:paraId="1DB74B86" w14:textId="77777777" w:rsidR="00C840EC" w:rsidRDefault="00C840EC"/>
        </w:tc>
        <w:tc>
          <w:tcPr>
            <w:tcW w:w="7191" w:type="dxa"/>
          </w:tcPr>
          <w:p w14:paraId="1BD91FBC" w14:textId="77777777" w:rsidR="00C840EC" w:rsidRDefault="00C840EC"/>
        </w:tc>
        <w:tc>
          <w:tcPr>
            <w:tcW w:w="1421" w:type="dxa"/>
          </w:tcPr>
          <w:p w14:paraId="73A330C8" w14:textId="77777777" w:rsidR="00C840EC" w:rsidRDefault="00C840EC"/>
        </w:tc>
      </w:tr>
      <w:tr w:rsidR="00C840EC" w14:paraId="077FBE05" w14:textId="77777777" w:rsidTr="003741AC">
        <w:tc>
          <w:tcPr>
            <w:tcW w:w="1336" w:type="dxa"/>
          </w:tcPr>
          <w:p w14:paraId="6EC061F6" w14:textId="77777777" w:rsidR="00C840EC" w:rsidRDefault="00C840EC"/>
        </w:tc>
        <w:tc>
          <w:tcPr>
            <w:tcW w:w="7191" w:type="dxa"/>
          </w:tcPr>
          <w:p w14:paraId="657B0F41" w14:textId="77777777" w:rsidR="00C840EC" w:rsidRDefault="00C840EC"/>
        </w:tc>
        <w:tc>
          <w:tcPr>
            <w:tcW w:w="1421" w:type="dxa"/>
          </w:tcPr>
          <w:p w14:paraId="3D05183D" w14:textId="77777777" w:rsidR="00C840EC" w:rsidRDefault="00C840EC"/>
        </w:tc>
      </w:tr>
      <w:tr w:rsidR="00C840EC" w14:paraId="270BE92F" w14:textId="77777777" w:rsidTr="003741AC">
        <w:tc>
          <w:tcPr>
            <w:tcW w:w="1336" w:type="dxa"/>
          </w:tcPr>
          <w:p w14:paraId="4AA981D5" w14:textId="77777777" w:rsidR="00C840EC" w:rsidRDefault="00C840EC"/>
        </w:tc>
        <w:tc>
          <w:tcPr>
            <w:tcW w:w="7191" w:type="dxa"/>
          </w:tcPr>
          <w:p w14:paraId="63E6B52C" w14:textId="77777777" w:rsidR="00C840EC" w:rsidRDefault="00C840EC"/>
        </w:tc>
        <w:tc>
          <w:tcPr>
            <w:tcW w:w="1421" w:type="dxa"/>
          </w:tcPr>
          <w:p w14:paraId="24C14F4C" w14:textId="77777777" w:rsidR="00C840EC" w:rsidRDefault="00C840EC"/>
        </w:tc>
      </w:tr>
      <w:tr w:rsidR="00C840EC" w14:paraId="5BC046CA" w14:textId="77777777" w:rsidTr="003741AC">
        <w:tc>
          <w:tcPr>
            <w:tcW w:w="1336" w:type="dxa"/>
          </w:tcPr>
          <w:p w14:paraId="0EFD69FF" w14:textId="77777777" w:rsidR="00C840EC" w:rsidRDefault="00C840EC"/>
        </w:tc>
        <w:tc>
          <w:tcPr>
            <w:tcW w:w="7191" w:type="dxa"/>
          </w:tcPr>
          <w:p w14:paraId="2AD81EC6" w14:textId="77777777" w:rsidR="00C840EC" w:rsidRDefault="00C840EC"/>
        </w:tc>
        <w:tc>
          <w:tcPr>
            <w:tcW w:w="1421" w:type="dxa"/>
          </w:tcPr>
          <w:p w14:paraId="4021622E" w14:textId="77777777" w:rsidR="00C840EC" w:rsidRDefault="00C840EC"/>
        </w:tc>
      </w:tr>
      <w:tr w:rsidR="00C840EC" w14:paraId="5935F25C" w14:textId="77777777" w:rsidTr="003741AC">
        <w:tc>
          <w:tcPr>
            <w:tcW w:w="1336" w:type="dxa"/>
          </w:tcPr>
          <w:p w14:paraId="7A68A98B" w14:textId="77777777" w:rsidR="00C840EC" w:rsidRDefault="00C840EC"/>
        </w:tc>
        <w:tc>
          <w:tcPr>
            <w:tcW w:w="7191" w:type="dxa"/>
          </w:tcPr>
          <w:p w14:paraId="1C3D247F" w14:textId="77777777" w:rsidR="00C840EC" w:rsidRDefault="00C840EC"/>
        </w:tc>
        <w:tc>
          <w:tcPr>
            <w:tcW w:w="1421" w:type="dxa"/>
          </w:tcPr>
          <w:p w14:paraId="70ADDE4C" w14:textId="77777777" w:rsidR="00C840EC" w:rsidRDefault="00C840EC"/>
        </w:tc>
      </w:tr>
      <w:tr w:rsidR="00C840EC" w14:paraId="41564F6C" w14:textId="77777777" w:rsidTr="003741AC">
        <w:tc>
          <w:tcPr>
            <w:tcW w:w="1336" w:type="dxa"/>
          </w:tcPr>
          <w:p w14:paraId="059F8ADE" w14:textId="77777777" w:rsidR="00C840EC" w:rsidRDefault="00C840EC"/>
        </w:tc>
        <w:tc>
          <w:tcPr>
            <w:tcW w:w="7191" w:type="dxa"/>
          </w:tcPr>
          <w:p w14:paraId="549F1926" w14:textId="77777777" w:rsidR="00C840EC" w:rsidRDefault="00C840EC"/>
        </w:tc>
        <w:tc>
          <w:tcPr>
            <w:tcW w:w="1421" w:type="dxa"/>
          </w:tcPr>
          <w:p w14:paraId="7694B0FA" w14:textId="77777777" w:rsidR="00C840EC" w:rsidRDefault="00C840EC"/>
        </w:tc>
      </w:tr>
    </w:tbl>
    <w:p w14:paraId="2731AB97" w14:textId="77777777" w:rsidR="00C840EC" w:rsidRDefault="00C840EC">
      <w:pPr>
        <w:rPr>
          <w:color w:val="FF0000"/>
        </w:rPr>
      </w:pPr>
    </w:p>
    <w:p w14:paraId="37909307" w14:textId="77777777" w:rsidR="00C840EC" w:rsidRDefault="00C840EC">
      <w:pPr>
        <w:rPr>
          <w:color w:val="FF0000"/>
        </w:rPr>
      </w:pPr>
    </w:p>
    <w:p w14:paraId="40653ED9" w14:textId="77777777" w:rsidR="00C840EC" w:rsidRDefault="0059599B">
      <w:pPr>
        <w:pStyle w:val="20"/>
      </w:pPr>
      <w:r>
        <w:t>Cell switch command</w:t>
      </w:r>
    </w:p>
    <w:p w14:paraId="0728D35E" w14:textId="77777777" w:rsidR="00C840EC" w:rsidRDefault="0059599B">
      <w:pPr>
        <w:pStyle w:val="5"/>
      </w:pPr>
      <w:r>
        <w:rPr>
          <w:rFonts w:hint="eastAsia"/>
        </w:rPr>
        <w:t>[</w:t>
      </w:r>
      <w:r>
        <w:t>Summary of contributions]</w:t>
      </w:r>
    </w:p>
    <w:p w14:paraId="44416A08" w14:textId="77777777" w:rsidR="00C840EC" w:rsidRDefault="0059599B">
      <w:pPr>
        <w:pStyle w:val="a"/>
        <w:numPr>
          <w:ilvl w:val="0"/>
          <w:numId w:val="12"/>
        </w:numPr>
        <w:ind w:leftChars="0"/>
        <w:rPr>
          <w:lang w:val="en-US"/>
        </w:rPr>
      </w:pPr>
      <w:r>
        <w:rPr>
          <w:lang w:val="en-US"/>
        </w:rPr>
        <w:t xml:space="preserve">A number of companies proposed the signaling details on cell switch command, and DCI and MAC CE are proposed to carry L1/L2 cell switch command. It is pointed out that  RAN1 spec impact is clearly foreseen if DCI is chosen as cell switching command. </w:t>
      </w:r>
    </w:p>
    <w:p w14:paraId="1C8D872E" w14:textId="77777777" w:rsidR="00C840EC" w:rsidRDefault="0059599B">
      <w:pPr>
        <w:pStyle w:val="a"/>
        <w:numPr>
          <w:ilvl w:val="0"/>
          <w:numId w:val="12"/>
        </w:numPr>
        <w:ind w:leftChars="0"/>
        <w:rPr>
          <w:lang w:val="en-US"/>
        </w:rPr>
      </w:pPr>
      <w:r>
        <w:rPr>
          <w:lang w:val="en-US"/>
        </w:rPr>
        <w:t xml:space="preserve">The proponents of DCI think the design would be an extension of Rel-17 unified TCI (activated by MAC CE plus indicated by DCI), and at least the following aspects need to be considered to fit L1/L2 mobility: </w:t>
      </w:r>
    </w:p>
    <w:p w14:paraId="7C87B41E" w14:textId="77777777" w:rsidR="00C840EC" w:rsidRDefault="0059599B">
      <w:pPr>
        <w:pStyle w:val="a"/>
        <w:numPr>
          <w:ilvl w:val="1"/>
          <w:numId w:val="12"/>
        </w:numPr>
        <w:ind w:leftChars="0"/>
        <w:rPr>
          <w:lang w:val="en-US"/>
        </w:rPr>
      </w:pPr>
      <w:r>
        <w:rPr>
          <w:lang w:val="en-US"/>
        </w:rPr>
        <w:t>Incorrect detection of command, then acknowledgement is necessary. FL notes that RAN2 is more appropriate place to discuss if the intention is handover complete message,</w:t>
      </w:r>
    </w:p>
    <w:p w14:paraId="7D15DCE1" w14:textId="77777777" w:rsidR="00C840EC" w:rsidRDefault="0059599B">
      <w:pPr>
        <w:pStyle w:val="a"/>
        <w:numPr>
          <w:ilvl w:val="1"/>
          <w:numId w:val="12"/>
        </w:numPr>
        <w:ind w:leftChars="0"/>
        <w:rPr>
          <w:lang w:val="en-US"/>
        </w:rPr>
      </w:pPr>
      <w:r>
        <w:rPr>
          <w:rFonts w:hint="eastAsia"/>
          <w:lang w:val="en-US"/>
        </w:rPr>
        <w:t>C</w:t>
      </w:r>
      <w:r>
        <w:rPr>
          <w:lang w:val="en-US"/>
        </w:rPr>
        <w:t>onfiguration and activation of the TCI states for non-serving cells</w:t>
      </w:r>
    </w:p>
    <w:p w14:paraId="4AC798DA" w14:textId="77777777" w:rsidR="00C840EC" w:rsidRDefault="0059599B">
      <w:pPr>
        <w:pStyle w:val="a"/>
        <w:numPr>
          <w:ilvl w:val="1"/>
          <w:numId w:val="12"/>
        </w:numPr>
        <w:ind w:leftChars="0"/>
        <w:rPr>
          <w:lang w:val="en-US"/>
        </w:rPr>
      </w:pPr>
      <w:r>
        <w:rPr>
          <w:lang w:val="en-US"/>
        </w:rPr>
        <w:t xml:space="preserve">Update of </w:t>
      </w:r>
      <w:r>
        <w:rPr>
          <w:rFonts w:hint="eastAsia"/>
          <w:lang w:val="en-US"/>
        </w:rPr>
        <w:t>T</w:t>
      </w:r>
      <w:r>
        <w:rPr>
          <w:lang w:val="en-US"/>
        </w:rPr>
        <w:t>CI state (QCL RSs) after cell switch</w:t>
      </w:r>
    </w:p>
    <w:p w14:paraId="663FB970" w14:textId="77777777" w:rsidR="00C840EC" w:rsidRDefault="0059599B">
      <w:pPr>
        <w:pStyle w:val="a"/>
        <w:numPr>
          <w:ilvl w:val="0"/>
          <w:numId w:val="12"/>
        </w:numPr>
        <w:ind w:leftChars="0"/>
        <w:rPr>
          <w:lang w:val="en-US"/>
        </w:rPr>
      </w:pPr>
      <w:r>
        <w:rPr>
          <w:lang w:val="en-US"/>
        </w:rPr>
        <w:t xml:space="preserve">Meanwhile, there are multiple companies who is supportive for </w:t>
      </w:r>
      <w:r>
        <w:rPr>
          <w:rFonts w:hint="eastAsia"/>
          <w:lang w:val="en-US"/>
        </w:rPr>
        <w:t>M</w:t>
      </w:r>
      <w:r>
        <w:rPr>
          <w:lang w:val="en-US"/>
        </w:rPr>
        <w:t>AC CE due to the following reasons:</w:t>
      </w:r>
    </w:p>
    <w:p w14:paraId="35B9DA26" w14:textId="77777777" w:rsidR="00C840EC" w:rsidRDefault="0059599B">
      <w:pPr>
        <w:pStyle w:val="a"/>
        <w:numPr>
          <w:ilvl w:val="1"/>
          <w:numId w:val="12"/>
        </w:numPr>
        <w:ind w:leftChars="0"/>
        <w:rPr>
          <w:lang w:val="en-US"/>
        </w:rPr>
      </w:pPr>
      <w:r>
        <w:rPr>
          <w:lang w:eastAsia="zh-CN"/>
        </w:rPr>
        <w:t>Better flexibility to extend the capacity to carry more necessary information.</w:t>
      </w:r>
    </w:p>
    <w:p w14:paraId="35F2C330" w14:textId="77777777" w:rsidR="00C840EC" w:rsidRDefault="0059599B">
      <w:pPr>
        <w:pStyle w:val="a"/>
        <w:numPr>
          <w:ilvl w:val="1"/>
          <w:numId w:val="12"/>
        </w:numPr>
        <w:ind w:leftChars="0"/>
        <w:rPr>
          <w:lang w:val="en-US"/>
        </w:rPr>
      </w:pPr>
      <w:r>
        <w:rPr>
          <w:lang w:eastAsia="zh-CN"/>
        </w:rPr>
        <w:t>It is still challenging to carry at least the identity of target cell and TCI state to be applied in target cell by re-purpos</w:t>
      </w:r>
      <w:r>
        <w:rPr>
          <w:rFonts w:hint="eastAsia"/>
          <w:lang w:eastAsia="zh-CN"/>
        </w:rPr>
        <w:t>ing</w:t>
      </w:r>
      <w:r>
        <w:rPr>
          <w:lang w:eastAsia="zh-CN"/>
        </w:rPr>
        <w:t xml:space="preserve"> fields in current </w:t>
      </w:r>
      <w:r>
        <w:rPr>
          <w:rFonts w:hint="eastAsia"/>
          <w:lang w:eastAsia="zh-CN"/>
        </w:rPr>
        <w:t>DCI</w:t>
      </w:r>
      <w:r>
        <w:rPr>
          <w:lang w:eastAsia="zh-CN"/>
        </w:rPr>
        <w:t xml:space="preserve"> format.</w:t>
      </w:r>
    </w:p>
    <w:p w14:paraId="3D36EB0B" w14:textId="77777777" w:rsidR="00C840EC" w:rsidRDefault="0059599B">
      <w:pPr>
        <w:pStyle w:val="a"/>
        <w:numPr>
          <w:ilvl w:val="0"/>
          <w:numId w:val="12"/>
        </w:numPr>
        <w:ind w:leftChars="0"/>
        <w:rPr>
          <w:lang w:val="en-US"/>
        </w:rPr>
      </w:pPr>
      <w:r>
        <w:rPr>
          <w:rFonts w:eastAsiaTheme="minorEastAsia" w:hint="eastAsia"/>
        </w:rPr>
        <w:t>W</w:t>
      </w:r>
      <w:r>
        <w:rPr>
          <w:rFonts w:eastAsiaTheme="minorEastAsia"/>
        </w:rPr>
        <w:t>hen making the decision on the mechanism, it is proposed to consider the following aspects/scenarios, i.e. the design of L1/L2 cell switch command should be common (as much as possible) irrespective of the scenarios below:</w:t>
      </w:r>
    </w:p>
    <w:p w14:paraId="7EE3E055" w14:textId="77777777" w:rsidR="00C840EC" w:rsidRDefault="0059599B">
      <w:pPr>
        <w:pStyle w:val="a"/>
        <w:numPr>
          <w:ilvl w:val="1"/>
          <w:numId w:val="12"/>
        </w:numPr>
        <w:ind w:leftChars="0"/>
        <w:rPr>
          <w:lang w:val="en-US"/>
        </w:rPr>
      </w:pPr>
      <w:r>
        <w:rPr>
          <w:lang w:val="en-US"/>
        </w:rPr>
        <w:t>Support of inter-/intra-DU, inter/intra-frequency scenario</w:t>
      </w:r>
    </w:p>
    <w:p w14:paraId="072206D5" w14:textId="77777777" w:rsidR="00C840EC" w:rsidRDefault="0059599B">
      <w:pPr>
        <w:pStyle w:val="a"/>
        <w:numPr>
          <w:ilvl w:val="1"/>
          <w:numId w:val="12"/>
        </w:numPr>
        <w:ind w:leftChars="0"/>
        <w:rPr>
          <w:lang w:val="en-US"/>
        </w:rPr>
      </w:pPr>
      <w:r>
        <w:rPr>
          <w:lang w:val="en-US"/>
        </w:rPr>
        <w:t xml:space="preserve">Whether the command will trigger </w:t>
      </w:r>
      <w:r>
        <w:t>DL sync, UL sync and/or beam indication at a target cell as well as cell switch</w:t>
      </w:r>
    </w:p>
    <w:p w14:paraId="3F6CC6DC" w14:textId="77777777" w:rsidR="00C840EC" w:rsidRDefault="0059599B">
      <w:pPr>
        <w:pStyle w:val="a"/>
        <w:numPr>
          <w:ilvl w:val="0"/>
          <w:numId w:val="12"/>
        </w:numPr>
        <w:ind w:leftChars="0"/>
        <w:rPr>
          <w:lang w:val="zh-CN"/>
        </w:rPr>
      </w:pPr>
      <w:r>
        <w:rPr>
          <w:lang w:val="en-US"/>
        </w:rPr>
        <w:t xml:space="preserve">Additionally, </w:t>
      </w:r>
      <w:r>
        <w:rPr>
          <w:rFonts w:hint="eastAsia"/>
          <w:lang w:val="en-US"/>
        </w:rPr>
        <w:t>U</w:t>
      </w:r>
      <w:r>
        <w:rPr>
          <w:lang w:val="en-US"/>
        </w:rPr>
        <w:t xml:space="preserve">E autonomous triggering of cell switch (a.k.a. </w:t>
      </w:r>
      <w:r>
        <w:t>UE-initiated dynamic cell switch)</w:t>
      </w:r>
      <w:r>
        <w:rPr>
          <w:lang w:val="en-US"/>
        </w:rPr>
        <w:t xml:space="preserve"> is also proposed by some companies, which has not been discussed in RAN2 yet. </w:t>
      </w:r>
      <w:r>
        <w:rPr>
          <w:lang w:val="zh-CN"/>
        </w:rPr>
        <w:t>The mechanism is e.g.</w:t>
      </w:r>
    </w:p>
    <w:p w14:paraId="4B15C993" w14:textId="77777777" w:rsidR="00C840EC" w:rsidRDefault="0059599B">
      <w:pPr>
        <w:pStyle w:val="a"/>
        <w:numPr>
          <w:ilvl w:val="1"/>
          <w:numId w:val="12"/>
        </w:numPr>
        <w:ind w:leftChars="0"/>
        <w:rPr>
          <w:lang w:val="en-US"/>
        </w:rPr>
      </w:pPr>
      <w:r>
        <w:rPr>
          <w:lang w:val="en-US"/>
        </w:rPr>
        <w:t xml:space="preserve">The UE can indicate a handover request in its measurement report. The cell-switch can be triggered once the measurement report is received by the network. </w:t>
      </w:r>
    </w:p>
    <w:p w14:paraId="1DE2FC93" w14:textId="77777777" w:rsidR="00C840EC" w:rsidRDefault="0059599B">
      <w:pPr>
        <w:pStyle w:val="a"/>
        <w:numPr>
          <w:ilvl w:val="0"/>
          <w:numId w:val="12"/>
        </w:numPr>
        <w:ind w:leftChars="0"/>
      </w:pPr>
      <w:r>
        <w:rPr>
          <w:lang w:val="en-US"/>
        </w:rPr>
        <w:t>Some companies have performed their analyses on the necessary information included in L1/L2 cell switch command. The following is the summary of the information proposed by companies:</w:t>
      </w:r>
    </w:p>
    <w:p w14:paraId="280043A8" w14:textId="77777777" w:rsidR="00C840EC" w:rsidRDefault="0059599B">
      <w:pPr>
        <w:pStyle w:val="a"/>
        <w:numPr>
          <w:ilvl w:val="1"/>
          <w:numId w:val="12"/>
        </w:numPr>
        <w:ind w:leftChars="0"/>
      </w:pPr>
      <w:r>
        <w:rPr>
          <w:lang w:val="en-US"/>
        </w:rPr>
        <w:t>cell/cell group ID for target cell/cell group</w:t>
      </w:r>
    </w:p>
    <w:p w14:paraId="2D305CF9" w14:textId="77777777" w:rsidR="00C840EC" w:rsidRDefault="0059599B">
      <w:pPr>
        <w:pStyle w:val="a"/>
        <w:numPr>
          <w:ilvl w:val="1"/>
          <w:numId w:val="12"/>
        </w:numPr>
        <w:ind w:leftChars="0"/>
        <w:rPr>
          <w:lang w:val="zh-CN"/>
        </w:rPr>
      </w:pPr>
      <w:r>
        <w:rPr>
          <w:lang w:val="zh-CN"/>
        </w:rPr>
        <w:t>SSB Index</w:t>
      </w:r>
    </w:p>
    <w:p w14:paraId="336B873D" w14:textId="77777777" w:rsidR="00C840EC" w:rsidRDefault="0059599B">
      <w:pPr>
        <w:pStyle w:val="a"/>
        <w:numPr>
          <w:ilvl w:val="1"/>
          <w:numId w:val="12"/>
        </w:numPr>
        <w:ind w:leftChars="0"/>
      </w:pPr>
      <w:r>
        <w:rPr>
          <w:lang w:val="en-US"/>
        </w:rPr>
        <w:t xml:space="preserve">TCI state for the target cell </w:t>
      </w:r>
    </w:p>
    <w:p w14:paraId="3F2FED47" w14:textId="77777777" w:rsidR="00C840EC" w:rsidRDefault="0059599B">
      <w:pPr>
        <w:pStyle w:val="a"/>
        <w:numPr>
          <w:ilvl w:val="1"/>
          <w:numId w:val="12"/>
        </w:numPr>
        <w:ind w:leftChars="0"/>
      </w:pPr>
      <w:r>
        <w:t>pointer to a target configuration</w:t>
      </w:r>
    </w:p>
    <w:p w14:paraId="2CAE8686" w14:textId="77777777" w:rsidR="00C840EC" w:rsidRDefault="0059599B">
      <w:pPr>
        <w:pStyle w:val="a"/>
        <w:numPr>
          <w:ilvl w:val="1"/>
          <w:numId w:val="12"/>
        </w:numPr>
        <w:ind w:leftChars="0"/>
      </w:pPr>
      <w:r>
        <w:t>QCL source (or QCL source switching) for DL reception</w:t>
      </w:r>
    </w:p>
    <w:p w14:paraId="3E6B9254" w14:textId="77777777" w:rsidR="00C840EC" w:rsidRDefault="0059599B">
      <w:pPr>
        <w:pStyle w:val="a"/>
        <w:numPr>
          <w:ilvl w:val="1"/>
          <w:numId w:val="12"/>
        </w:numPr>
        <w:ind w:leftChars="0"/>
      </w:pPr>
      <w:r>
        <w:t>TA value for the target cell.</w:t>
      </w:r>
    </w:p>
    <w:p w14:paraId="3FD97D94" w14:textId="77777777" w:rsidR="00C840EC" w:rsidRDefault="0059599B">
      <w:pPr>
        <w:pStyle w:val="a"/>
        <w:numPr>
          <w:ilvl w:val="1"/>
          <w:numId w:val="12"/>
        </w:numPr>
        <w:ind w:leftChars="0"/>
      </w:pPr>
      <w:r>
        <w:t>BWP ID for DL and UL for target cells</w:t>
      </w:r>
    </w:p>
    <w:p w14:paraId="15B3612C" w14:textId="77777777" w:rsidR="00C840EC" w:rsidRDefault="0059599B">
      <w:pPr>
        <w:pStyle w:val="a"/>
        <w:numPr>
          <w:ilvl w:val="1"/>
          <w:numId w:val="12"/>
        </w:numPr>
        <w:ind w:leftChars="0"/>
      </w:pPr>
      <w:r>
        <w:rPr>
          <w:lang w:val="en-US"/>
        </w:rPr>
        <w:t>Activation information of CSI-RS resource setting and CSI reporting</w:t>
      </w:r>
    </w:p>
    <w:p w14:paraId="1DA396A0" w14:textId="77777777" w:rsidR="00C840EC" w:rsidRDefault="0059599B">
      <w:pPr>
        <w:pStyle w:val="a"/>
        <w:numPr>
          <w:ilvl w:val="1"/>
          <w:numId w:val="12"/>
        </w:numPr>
        <w:ind w:leftChars="0"/>
        <w:rPr>
          <w:lang w:val="en-US"/>
        </w:rPr>
      </w:pPr>
      <w:r>
        <w:rPr>
          <w:lang w:val="en-US"/>
        </w:rPr>
        <w:t>Random Access Preamble Index, PRACH Mask Index</w:t>
      </w:r>
    </w:p>
    <w:p w14:paraId="27D63019" w14:textId="77777777" w:rsidR="00C840EC" w:rsidRDefault="0059599B">
      <w:pPr>
        <w:pStyle w:val="a"/>
        <w:numPr>
          <w:ilvl w:val="1"/>
          <w:numId w:val="12"/>
        </w:numPr>
        <w:ind w:leftChars="0"/>
        <w:rPr>
          <w:lang w:val="en-US"/>
        </w:rPr>
      </w:pPr>
      <w:r>
        <w:rPr>
          <w:lang w:val="en-US"/>
        </w:rPr>
        <w:t>Handover flag (to differentiate Rel-17 inter-cell mTRP and Rel-18 L1/L2 mobility)</w:t>
      </w:r>
    </w:p>
    <w:p w14:paraId="5EFFFCDB" w14:textId="77777777" w:rsidR="00C840EC" w:rsidRDefault="0059599B">
      <w:pPr>
        <w:pStyle w:val="a"/>
        <w:numPr>
          <w:ilvl w:val="1"/>
          <w:numId w:val="12"/>
        </w:numPr>
        <w:ind w:leftChars="0"/>
        <w:rPr>
          <w:lang w:val="zh-CN"/>
        </w:rPr>
      </w:pPr>
      <w:r>
        <w:rPr>
          <w:lang w:val="zh-CN"/>
        </w:rPr>
        <w:t>Triggering of DL/UL synchronization</w:t>
      </w:r>
    </w:p>
    <w:p w14:paraId="1D944C3B" w14:textId="77777777" w:rsidR="00C840EC" w:rsidRDefault="0059599B">
      <w:pPr>
        <w:pStyle w:val="a"/>
        <w:numPr>
          <w:ilvl w:val="0"/>
          <w:numId w:val="12"/>
        </w:numPr>
        <w:ind w:leftChars="0"/>
      </w:pPr>
      <w:r>
        <w:lastRenderedPageBreak/>
        <w:t>It is noted that one company proposes to that discussion on potential L1 signaling design and enhancements on L1 measurement/reporting related to dynamic serving cell switch should be deprioritized till further RAN2 inputs are provided.</w:t>
      </w:r>
    </w:p>
    <w:p w14:paraId="5D3D31C6" w14:textId="77777777" w:rsidR="00C840EC" w:rsidRDefault="0059599B">
      <w:pPr>
        <w:pStyle w:val="5"/>
      </w:pPr>
      <w:r>
        <w:rPr>
          <w:rFonts w:hint="eastAsia"/>
        </w:rPr>
        <w:t>[</w:t>
      </w:r>
      <w:r>
        <w:t>FL observation]</w:t>
      </w:r>
    </w:p>
    <w:p w14:paraId="0FAB5791" w14:textId="77777777" w:rsidR="00C840EC" w:rsidRDefault="0059599B">
      <w:pPr>
        <w:rPr>
          <w:lang w:val="en-US"/>
        </w:rPr>
      </w:pPr>
      <w:r>
        <w:rPr>
          <w:lang w:val="en-US"/>
        </w:rPr>
        <w:t xml:space="preserve">Even though some RAN1 spec impact is foreseen (especially when DCI is selected), FL thinks that this is a RAN2 driven issue and duplicated discussion in RAN1 should be avoided. Thus, FL proposal is to hold the discussion in RAN1 until we receive a RAN2 LS to request RAN1 work. What RAN1 should/can do for now is to perform a technical analysis on the pros/cons for DCI/MAC CE based activation from RAN1 perspective, and to list the necessary information included in the command from RAN1 perspective, which would be useful for RAN2 decision. </w:t>
      </w:r>
    </w:p>
    <w:p w14:paraId="3B4B18F6" w14:textId="77777777" w:rsidR="00C840EC" w:rsidRDefault="0059599B">
      <w:r>
        <w:t xml:space="preserve">Regarding the contents of handover command, it looks that the contents proposed in this meeting are fundamental information of “mobility”, which should be handled by RAN2. FL recommendation is to firstly list the </w:t>
      </w:r>
      <w:r>
        <w:rPr>
          <w:u w:val="single"/>
        </w:rPr>
        <w:t>“RAN1 relevant”</w:t>
      </w:r>
      <w:r>
        <w:t xml:space="preserve"> information, and then to send it to RAN2 as necessary. Then RAN2 will make the decision on the container of L1/L2 cell switch command. If their decision is to use DCI, then RAN1 will start our work on the exact design of the DCI. </w:t>
      </w:r>
    </w:p>
    <w:p w14:paraId="4B09738D" w14:textId="77777777" w:rsidR="00C840EC" w:rsidRDefault="0059599B">
      <w:pPr>
        <w:pStyle w:val="5"/>
      </w:pPr>
      <w:r>
        <w:t>[FL proposal 4-1-v1]</w:t>
      </w:r>
    </w:p>
    <w:p w14:paraId="44A2CE6D" w14:textId="77777777" w:rsidR="00C840EC" w:rsidRDefault="0059599B">
      <w:pPr>
        <w:pStyle w:val="a"/>
        <w:numPr>
          <w:ilvl w:val="0"/>
          <w:numId w:val="9"/>
        </w:numPr>
        <w:ind w:leftChars="0"/>
        <w:rPr>
          <w:color w:val="FF0000"/>
        </w:rPr>
      </w:pPr>
      <w:r>
        <w:rPr>
          <w:color w:val="FF0000"/>
        </w:rPr>
        <w:t>From RAN1 point of view, both DCI and MAC CE based L1/L2 cell switch command can be considered, and it is expected that RAN2 will make the final decision on which one to employ.</w:t>
      </w:r>
    </w:p>
    <w:p w14:paraId="34D5FC26" w14:textId="77777777" w:rsidR="00C840EC" w:rsidRDefault="0059599B">
      <w:pPr>
        <w:pStyle w:val="a"/>
        <w:numPr>
          <w:ilvl w:val="1"/>
          <w:numId w:val="9"/>
        </w:numPr>
        <w:ind w:leftChars="0"/>
        <w:rPr>
          <w:color w:val="FF0000"/>
        </w:rPr>
      </w:pPr>
      <w:r>
        <w:rPr>
          <w:color w:val="FF0000"/>
        </w:rPr>
        <w:t>Interested companies are encouraged to perform technical analysis from RAN1 point of view, e.g.</w:t>
      </w:r>
    </w:p>
    <w:p w14:paraId="1036FB66" w14:textId="77777777" w:rsidR="00C840EC" w:rsidRDefault="0059599B">
      <w:pPr>
        <w:pStyle w:val="a"/>
        <w:numPr>
          <w:ilvl w:val="2"/>
          <w:numId w:val="9"/>
        </w:numPr>
        <w:ind w:leftChars="0"/>
        <w:rPr>
          <w:color w:val="FF0000"/>
        </w:rPr>
      </w:pPr>
      <w:r>
        <w:rPr>
          <w:color w:val="FF0000"/>
        </w:rPr>
        <w:t>Necessary information included in the command, which is relevant for RAN1 discussion</w:t>
      </w:r>
    </w:p>
    <w:p w14:paraId="2857375F" w14:textId="77777777" w:rsidR="00C840EC" w:rsidRDefault="0059599B">
      <w:pPr>
        <w:pStyle w:val="a"/>
        <w:numPr>
          <w:ilvl w:val="2"/>
          <w:numId w:val="9"/>
        </w:numPr>
        <w:ind w:leftChars="0"/>
        <w:rPr>
          <w:color w:val="FF0000"/>
        </w:rPr>
      </w:pPr>
      <w:r>
        <w:rPr>
          <w:rFonts w:hint="eastAsia"/>
          <w:color w:val="FF0000"/>
        </w:rPr>
        <w:t>N</w:t>
      </w:r>
      <w:r>
        <w:rPr>
          <w:color w:val="FF0000"/>
        </w:rPr>
        <w:t>ecessary number of bits for the information</w:t>
      </w:r>
    </w:p>
    <w:p w14:paraId="34F3FDA5" w14:textId="77777777" w:rsidR="00C840EC" w:rsidRDefault="0059599B">
      <w:pPr>
        <w:pStyle w:val="a"/>
        <w:numPr>
          <w:ilvl w:val="2"/>
          <w:numId w:val="9"/>
        </w:numPr>
        <w:ind w:leftChars="0"/>
        <w:rPr>
          <w:color w:val="FF0000"/>
        </w:rPr>
      </w:pPr>
      <w:r>
        <w:rPr>
          <w:color w:val="FF0000"/>
        </w:rPr>
        <w:t>L1 impact or concern to use DCI or MAC CE for L1/L2 cell switch command</w:t>
      </w:r>
    </w:p>
    <w:p w14:paraId="0F567D62" w14:textId="77777777" w:rsidR="00C840EC" w:rsidRDefault="0059599B">
      <w:pPr>
        <w:pStyle w:val="a"/>
        <w:numPr>
          <w:ilvl w:val="1"/>
          <w:numId w:val="9"/>
        </w:numPr>
        <w:ind w:leftChars="0"/>
        <w:rPr>
          <w:color w:val="FF0000"/>
        </w:rPr>
      </w:pPr>
      <w:r>
        <w:rPr>
          <w:rFonts w:hint="eastAsia"/>
          <w:color w:val="FF0000"/>
        </w:rPr>
        <w:t>A</w:t>
      </w:r>
      <w:r>
        <w:rPr>
          <w:color w:val="FF0000"/>
        </w:rPr>
        <w:t>n LS can be sent to RAN2, as necessary</w:t>
      </w:r>
    </w:p>
    <w:p w14:paraId="0414D54C" w14:textId="77777777" w:rsidR="00C840EC" w:rsidRDefault="0059599B">
      <w:pPr>
        <w:pStyle w:val="a"/>
        <w:numPr>
          <w:ilvl w:val="0"/>
          <w:numId w:val="9"/>
        </w:numPr>
        <w:ind w:leftChars="0"/>
        <w:rPr>
          <w:color w:val="FF0000"/>
        </w:rPr>
      </w:pPr>
      <w:r>
        <w:rPr>
          <w:color w:val="FF0000"/>
        </w:rPr>
        <w:t xml:space="preserve">The discussion on UE-initiated dynamic cell switch will be held in RAN2 first. RAN1 discussion can be started after receiving explicit indication from RAN2. </w:t>
      </w:r>
    </w:p>
    <w:p w14:paraId="2E477D08" w14:textId="77777777" w:rsidR="00C840EC" w:rsidRDefault="00C840EC">
      <w:pPr>
        <w:pStyle w:val="a"/>
        <w:numPr>
          <w:ilvl w:val="0"/>
          <w:numId w:val="9"/>
        </w:numPr>
        <w:ind w:leftChars="0"/>
      </w:pPr>
    </w:p>
    <w:p w14:paraId="07946D22" w14:textId="77777777" w:rsidR="00C840EC" w:rsidRDefault="0059599B">
      <w:pPr>
        <w:pStyle w:val="a"/>
        <w:numPr>
          <w:ilvl w:val="0"/>
          <w:numId w:val="9"/>
        </w:numPr>
        <w:ind w:leftChars="0"/>
        <w:rPr>
          <w:i/>
          <w:iCs/>
        </w:rPr>
      </w:pPr>
      <w:r>
        <w:rPr>
          <w:i/>
          <w:iCs/>
          <w:color w:val="FF0000"/>
        </w:rPr>
        <w:t xml:space="preserve">FL Note: FL doesn’t see a strong necessity to make any agreement/conclusion for this proposal at this meeting while some email discussion is expected in this meeting. The result of the email discussion will be used as a reference for RAN1#111. </w:t>
      </w:r>
    </w:p>
    <w:p w14:paraId="642B60EE" w14:textId="77777777" w:rsidR="00C840EC" w:rsidRDefault="0059599B">
      <w:pPr>
        <w:pStyle w:val="a"/>
        <w:numPr>
          <w:ilvl w:val="0"/>
          <w:numId w:val="9"/>
        </w:numPr>
        <w:ind w:leftChars="0"/>
        <w:rPr>
          <w:i/>
          <w:iCs/>
          <w:color w:val="FF0000"/>
        </w:rPr>
      </w:pPr>
      <w:r>
        <w:rPr>
          <w:i/>
          <w:iCs/>
          <w:color w:val="FF0000"/>
        </w:rPr>
        <w:t>FL note: this issue is a high priority issue, but should be led by RAN2</w:t>
      </w:r>
    </w:p>
    <w:p w14:paraId="6F327169" w14:textId="77777777" w:rsidR="00C840EC" w:rsidRDefault="00C840EC">
      <w:pPr>
        <w:rPr>
          <w:i/>
          <w:iCs/>
        </w:rPr>
      </w:pPr>
    </w:p>
    <w:p w14:paraId="7D35B902" w14:textId="77777777" w:rsidR="00C840EC" w:rsidRDefault="0059599B">
      <w:pPr>
        <w:pStyle w:val="5"/>
      </w:pPr>
      <w:r>
        <w:t>[Discussion on proposal 4-1-v1]</w:t>
      </w:r>
    </w:p>
    <w:p w14:paraId="11078946" w14:textId="77777777" w:rsidR="00C840EC" w:rsidRDefault="0059599B">
      <w:r>
        <w:rPr>
          <w:rFonts w:hint="eastAsia"/>
        </w:rPr>
        <w:t>P</w:t>
      </w:r>
      <w:r>
        <w:t>lease input your view in the table below:</w:t>
      </w:r>
    </w:p>
    <w:tbl>
      <w:tblPr>
        <w:tblStyle w:val="8"/>
        <w:tblW w:w="9948" w:type="dxa"/>
        <w:tblLook w:val="04A0" w:firstRow="1" w:lastRow="0" w:firstColumn="1" w:lastColumn="0" w:noHBand="0" w:noVBand="1"/>
      </w:tblPr>
      <w:tblGrid>
        <w:gridCol w:w="2018"/>
        <w:gridCol w:w="5542"/>
        <w:gridCol w:w="2388"/>
      </w:tblGrid>
      <w:tr w:rsidR="00C840EC" w14:paraId="1E5AE65F" w14:textId="77777777" w:rsidTr="00C840EC">
        <w:trPr>
          <w:cnfStyle w:val="100000000000" w:firstRow="1" w:lastRow="0" w:firstColumn="0" w:lastColumn="0" w:oddVBand="0" w:evenVBand="0" w:oddHBand="0" w:evenHBand="0" w:firstRowFirstColumn="0" w:firstRowLastColumn="0" w:lastRowFirstColumn="0" w:lastRowLastColumn="0"/>
        </w:trPr>
        <w:tc>
          <w:tcPr>
            <w:tcW w:w="2018" w:type="dxa"/>
          </w:tcPr>
          <w:p w14:paraId="692A0C88" w14:textId="77777777" w:rsidR="00C840EC" w:rsidRDefault="0059599B">
            <w:r>
              <w:rPr>
                <w:rFonts w:hint="eastAsia"/>
              </w:rPr>
              <w:t>C</w:t>
            </w:r>
            <w:r>
              <w:t>ompany</w:t>
            </w:r>
          </w:p>
        </w:tc>
        <w:tc>
          <w:tcPr>
            <w:tcW w:w="5542" w:type="dxa"/>
          </w:tcPr>
          <w:p w14:paraId="0D2FAFE6" w14:textId="77777777" w:rsidR="00C840EC" w:rsidRDefault="0059599B">
            <w:r>
              <w:rPr>
                <w:rFonts w:hint="eastAsia"/>
              </w:rPr>
              <w:t>C</w:t>
            </w:r>
            <w:r>
              <w:t>omment to proposal 4-1-v1</w:t>
            </w:r>
          </w:p>
        </w:tc>
        <w:tc>
          <w:tcPr>
            <w:tcW w:w="2388" w:type="dxa"/>
          </w:tcPr>
          <w:p w14:paraId="797BD302" w14:textId="77777777" w:rsidR="00C840EC" w:rsidRDefault="0059599B">
            <w:pPr>
              <w:rPr>
                <w:b w:val="0"/>
                <w:bCs w:val="0"/>
              </w:rPr>
            </w:pPr>
            <w:r>
              <w:t>Response from FL</w:t>
            </w:r>
          </w:p>
        </w:tc>
      </w:tr>
      <w:tr w:rsidR="00C840EC" w14:paraId="1C5A90B2" w14:textId="77777777" w:rsidTr="00C840EC">
        <w:tc>
          <w:tcPr>
            <w:tcW w:w="2018" w:type="dxa"/>
          </w:tcPr>
          <w:p w14:paraId="20447AB1" w14:textId="77777777" w:rsidR="00C840EC" w:rsidRDefault="0059599B">
            <w:r>
              <w:t xml:space="preserve">MediaTek </w:t>
            </w:r>
          </w:p>
        </w:tc>
        <w:tc>
          <w:tcPr>
            <w:tcW w:w="5542" w:type="dxa"/>
          </w:tcPr>
          <w:p w14:paraId="7E23AA45" w14:textId="77777777" w:rsidR="00C840EC" w:rsidRDefault="0059599B">
            <w:pPr>
              <w:rPr>
                <w:rFonts w:eastAsia="PMingLiU"/>
                <w:lang w:eastAsia="zh-TW"/>
              </w:rPr>
            </w:pPr>
            <w:r>
              <w:t xml:space="preserve">Agree with FL’s assessment that RAN2 should make the decision on either of both DCI and MAC CE should be used for cell switching command. Also, UE- initiate </w:t>
            </w:r>
            <w:r>
              <w:lastRenderedPageBreak/>
              <w:t xml:space="preserve">dynamic cell switching feature design should be RAN2 discussion. Therefore, we suggest to postpone the discussion of the proposal in this meeting. </w:t>
            </w:r>
          </w:p>
        </w:tc>
        <w:tc>
          <w:tcPr>
            <w:tcW w:w="2388" w:type="dxa"/>
          </w:tcPr>
          <w:p w14:paraId="39480E54" w14:textId="77777777" w:rsidR="00C840EC" w:rsidRDefault="0059599B">
            <w:r>
              <w:lastRenderedPageBreak/>
              <w:t xml:space="preserve">As mentioned in the FL note, I have no plan to rush RAN1 to make </w:t>
            </w:r>
            <w:r>
              <w:lastRenderedPageBreak/>
              <w:t xml:space="preserve">an agreement because the proposal just says our spirit and RAN1 work can continue without explicit agreement. Let’s approve something if RAN1 can reach consensus. </w:t>
            </w:r>
          </w:p>
        </w:tc>
      </w:tr>
      <w:tr w:rsidR="00C840EC" w14:paraId="45DEB4EA" w14:textId="77777777" w:rsidTr="00C840EC">
        <w:tc>
          <w:tcPr>
            <w:tcW w:w="2018" w:type="dxa"/>
          </w:tcPr>
          <w:p w14:paraId="596DD0E2" w14:textId="77777777" w:rsidR="00C840EC" w:rsidRDefault="0059599B">
            <w:r>
              <w:lastRenderedPageBreak/>
              <w:t>Google</w:t>
            </w:r>
          </w:p>
        </w:tc>
        <w:tc>
          <w:tcPr>
            <w:tcW w:w="5542" w:type="dxa"/>
          </w:tcPr>
          <w:p w14:paraId="64F34E3C" w14:textId="77777777" w:rsidR="00C840EC" w:rsidRDefault="0059599B">
            <w:r>
              <w:t>Not sure whether a command in addition to beam indication signalling is needed or not. Maybe we can wait to see more details on the command.</w:t>
            </w:r>
          </w:p>
        </w:tc>
        <w:tc>
          <w:tcPr>
            <w:tcW w:w="2388" w:type="dxa"/>
          </w:tcPr>
          <w:p w14:paraId="650D2F5B" w14:textId="77777777" w:rsidR="00C840EC" w:rsidRDefault="00C840EC"/>
        </w:tc>
      </w:tr>
      <w:tr w:rsidR="00C840EC" w14:paraId="010CEBC2" w14:textId="77777777" w:rsidTr="00C840EC">
        <w:tc>
          <w:tcPr>
            <w:tcW w:w="2018" w:type="dxa"/>
          </w:tcPr>
          <w:p w14:paraId="0BCF3C58" w14:textId="77777777" w:rsidR="00C840EC" w:rsidRDefault="0059599B">
            <w:r>
              <w:t>OPPO</w:t>
            </w:r>
          </w:p>
        </w:tc>
        <w:tc>
          <w:tcPr>
            <w:tcW w:w="5542" w:type="dxa"/>
          </w:tcPr>
          <w:p w14:paraId="284AAC73" w14:textId="77777777" w:rsidR="00C840EC" w:rsidRDefault="0059599B">
            <w:r>
              <w:t xml:space="preserve">Cell switch command (or handover command) shall be part of RAN2 discussion. </w:t>
            </w:r>
          </w:p>
        </w:tc>
        <w:tc>
          <w:tcPr>
            <w:tcW w:w="2388" w:type="dxa"/>
          </w:tcPr>
          <w:p w14:paraId="53C67F42" w14:textId="77777777" w:rsidR="00C840EC" w:rsidRDefault="00C840EC"/>
        </w:tc>
      </w:tr>
      <w:tr w:rsidR="00C840EC" w14:paraId="0E5E906B" w14:textId="77777777" w:rsidTr="00C840EC">
        <w:tc>
          <w:tcPr>
            <w:tcW w:w="2018" w:type="dxa"/>
          </w:tcPr>
          <w:p w14:paraId="67BD30B7" w14:textId="77777777" w:rsidR="00C840EC" w:rsidRDefault="0059599B">
            <w:r>
              <w:t>QC</w:t>
            </w:r>
          </w:p>
        </w:tc>
        <w:tc>
          <w:tcPr>
            <w:tcW w:w="5542" w:type="dxa"/>
          </w:tcPr>
          <w:p w14:paraId="6002C202" w14:textId="77777777" w:rsidR="00C840EC" w:rsidRDefault="0059599B">
            <w:r>
              <w:t>Prefer DCI as cell switching command, which should be faster than 3ms MAC-CE command application time</w:t>
            </w:r>
          </w:p>
        </w:tc>
        <w:tc>
          <w:tcPr>
            <w:tcW w:w="2388" w:type="dxa"/>
          </w:tcPr>
          <w:p w14:paraId="64D9B0C0" w14:textId="77777777" w:rsidR="00C840EC" w:rsidRDefault="00C840EC"/>
        </w:tc>
      </w:tr>
      <w:tr w:rsidR="00C840EC" w14:paraId="16968B09" w14:textId="77777777" w:rsidTr="00C840EC">
        <w:tc>
          <w:tcPr>
            <w:tcW w:w="2018" w:type="dxa"/>
          </w:tcPr>
          <w:p w14:paraId="5CD7041A" w14:textId="77777777" w:rsidR="00C840EC" w:rsidRDefault="0059599B">
            <w:pPr>
              <w:rPr>
                <w:rFonts w:eastAsia="宋体"/>
                <w:lang w:eastAsia="zh-CN"/>
              </w:rPr>
            </w:pPr>
            <w:r>
              <w:rPr>
                <w:rFonts w:eastAsia="宋体" w:hint="eastAsia"/>
                <w:lang w:eastAsia="zh-CN"/>
              </w:rPr>
              <w:t>F</w:t>
            </w:r>
            <w:r>
              <w:rPr>
                <w:rFonts w:eastAsia="宋体"/>
                <w:lang w:eastAsia="zh-CN"/>
              </w:rPr>
              <w:t>ujitsu</w:t>
            </w:r>
          </w:p>
        </w:tc>
        <w:tc>
          <w:tcPr>
            <w:tcW w:w="5542" w:type="dxa"/>
          </w:tcPr>
          <w:p w14:paraId="3FC5523B" w14:textId="77777777" w:rsidR="00C840EC" w:rsidRDefault="0059599B">
            <w:pPr>
              <w:rPr>
                <w:rFonts w:eastAsia="宋体"/>
                <w:lang w:eastAsia="zh-CN"/>
              </w:rPr>
            </w:pPr>
            <w:r>
              <w:rPr>
                <w:rFonts w:eastAsia="宋体" w:hint="eastAsia"/>
                <w:lang w:eastAsia="zh-CN"/>
              </w:rPr>
              <w:t>S</w:t>
            </w:r>
            <w:r>
              <w:rPr>
                <w:rFonts w:eastAsia="宋体"/>
                <w:lang w:eastAsia="zh-CN"/>
              </w:rPr>
              <w:t>upport</w:t>
            </w:r>
          </w:p>
        </w:tc>
        <w:tc>
          <w:tcPr>
            <w:tcW w:w="2388" w:type="dxa"/>
          </w:tcPr>
          <w:p w14:paraId="0FF073C8" w14:textId="77777777" w:rsidR="00C840EC" w:rsidRDefault="00C840EC"/>
        </w:tc>
      </w:tr>
      <w:tr w:rsidR="00C840EC" w14:paraId="5DBAE2A2" w14:textId="77777777" w:rsidTr="00C840EC">
        <w:tc>
          <w:tcPr>
            <w:tcW w:w="2018" w:type="dxa"/>
          </w:tcPr>
          <w:p w14:paraId="2860A7C5" w14:textId="77777777" w:rsidR="00C840EC" w:rsidRDefault="0059599B">
            <w:r>
              <w:t xml:space="preserve">Apple </w:t>
            </w:r>
          </w:p>
        </w:tc>
        <w:tc>
          <w:tcPr>
            <w:tcW w:w="5542" w:type="dxa"/>
          </w:tcPr>
          <w:p w14:paraId="1F10FFB1" w14:textId="77777777" w:rsidR="00C840EC" w:rsidRDefault="0059599B">
            <w:r>
              <w:t xml:space="preserve">Support FL proposal in general. </w:t>
            </w:r>
          </w:p>
          <w:p w14:paraId="6A2DFBF2" w14:textId="77777777" w:rsidR="00C840EC" w:rsidRDefault="0059599B">
            <w:pPr>
              <w:jc w:val="left"/>
            </w:pPr>
            <w:r>
              <w:t xml:space="preserve">On the other hand, L1/L2 triggering CMD can be  studied in RAN1 as well focusing on RAN1 perspective to provide suggestion/recommendation to RAN2. </w:t>
            </w:r>
          </w:p>
        </w:tc>
        <w:tc>
          <w:tcPr>
            <w:tcW w:w="2388" w:type="dxa"/>
          </w:tcPr>
          <w:p w14:paraId="01275A2B" w14:textId="77777777" w:rsidR="00C840EC" w:rsidRDefault="00C840EC"/>
        </w:tc>
      </w:tr>
      <w:tr w:rsidR="00C840EC" w14:paraId="7EDFD134" w14:textId="77777777" w:rsidTr="00C840EC">
        <w:tc>
          <w:tcPr>
            <w:tcW w:w="2018" w:type="dxa"/>
          </w:tcPr>
          <w:p w14:paraId="659557D6" w14:textId="77777777" w:rsidR="00C840EC" w:rsidRDefault="0059599B">
            <w:r>
              <w:rPr>
                <w:rFonts w:eastAsia="宋体" w:hint="eastAsia"/>
                <w:lang w:eastAsia="zh-CN"/>
              </w:rPr>
              <w:t>D</w:t>
            </w:r>
            <w:r>
              <w:rPr>
                <w:rFonts w:eastAsia="宋体"/>
                <w:lang w:eastAsia="zh-CN"/>
              </w:rPr>
              <w:t>OCOMO</w:t>
            </w:r>
          </w:p>
        </w:tc>
        <w:tc>
          <w:tcPr>
            <w:tcW w:w="5542" w:type="dxa"/>
          </w:tcPr>
          <w:p w14:paraId="2D57A321" w14:textId="77777777" w:rsidR="00C840EC" w:rsidRDefault="0059599B">
            <w:r>
              <w:rPr>
                <w:rFonts w:eastAsia="宋体" w:hint="eastAsia"/>
                <w:lang w:eastAsia="zh-CN"/>
              </w:rPr>
              <w:t>W</w:t>
            </w:r>
            <w:r>
              <w:rPr>
                <w:rFonts w:eastAsia="宋体"/>
                <w:lang w:eastAsia="zh-CN"/>
              </w:rPr>
              <w:t>e suggest discussing this issue in RAN1 as well. The analysis and comparison of DCI and MAC CE based cell switch command is important.</w:t>
            </w:r>
          </w:p>
        </w:tc>
        <w:tc>
          <w:tcPr>
            <w:tcW w:w="2388" w:type="dxa"/>
          </w:tcPr>
          <w:p w14:paraId="161A0288" w14:textId="77777777" w:rsidR="00C840EC" w:rsidRDefault="00C840EC"/>
        </w:tc>
      </w:tr>
      <w:tr w:rsidR="00C840EC" w14:paraId="7A4C8167" w14:textId="77777777" w:rsidTr="00C840EC">
        <w:tc>
          <w:tcPr>
            <w:tcW w:w="2018" w:type="dxa"/>
          </w:tcPr>
          <w:p w14:paraId="6B69A1C3" w14:textId="77777777" w:rsidR="00C840EC" w:rsidRDefault="0059599B">
            <w:pPr>
              <w:rPr>
                <w:rFonts w:eastAsia="宋体"/>
                <w:lang w:eastAsia="zh-CN"/>
              </w:rPr>
            </w:pPr>
            <w:r>
              <w:rPr>
                <w:rFonts w:eastAsia="宋体" w:hint="eastAsia"/>
                <w:lang w:eastAsia="zh-CN"/>
              </w:rPr>
              <w:t>L</w:t>
            </w:r>
            <w:r>
              <w:rPr>
                <w:rFonts w:eastAsia="宋体"/>
                <w:lang w:eastAsia="zh-CN"/>
              </w:rPr>
              <w:t>enovo</w:t>
            </w:r>
          </w:p>
        </w:tc>
        <w:tc>
          <w:tcPr>
            <w:tcW w:w="5542" w:type="dxa"/>
          </w:tcPr>
          <w:p w14:paraId="4E6FA901" w14:textId="77777777" w:rsidR="00C840EC" w:rsidRDefault="0059599B">
            <w:pPr>
              <w:rPr>
                <w:rFonts w:eastAsia="宋体"/>
                <w:lang w:eastAsia="zh-CN"/>
              </w:rPr>
            </w:pPr>
            <w:r>
              <w:rPr>
                <w:rFonts w:eastAsia="宋体" w:hint="eastAsia"/>
                <w:lang w:eastAsia="zh-CN"/>
              </w:rPr>
              <w:t>W</w:t>
            </w:r>
            <w:r>
              <w:rPr>
                <w:rFonts w:eastAsia="宋体"/>
                <w:lang w:eastAsia="zh-CN"/>
              </w:rPr>
              <w:t>e think the L1/L2 cell switch command should also be discussed in RAN1 and prefer DCI based design at least for the scenario that the best beam for target cell is know for source cell then the cell switch command can be send along with beam indication.</w:t>
            </w:r>
          </w:p>
        </w:tc>
        <w:tc>
          <w:tcPr>
            <w:tcW w:w="2388" w:type="dxa"/>
          </w:tcPr>
          <w:p w14:paraId="2CB36C3F" w14:textId="77777777" w:rsidR="00C840EC" w:rsidRDefault="00C840EC"/>
        </w:tc>
      </w:tr>
      <w:tr w:rsidR="00C840EC" w14:paraId="7EEDD163" w14:textId="77777777" w:rsidTr="00C840EC">
        <w:tc>
          <w:tcPr>
            <w:tcW w:w="2018" w:type="dxa"/>
          </w:tcPr>
          <w:p w14:paraId="640D486C" w14:textId="77777777" w:rsidR="00C840EC" w:rsidRDefault="0059599B">
            <w:pPr>
              <w:rPr>
                <w:rFonts w:eastAsia="宋体"/>
                <w:lang w:eastAsia="zh-CN"/>
              </w:rPr>
            </w:pPr>
            <w:r>
              <w:rPr>
                <w:rFonts w:eastAsia="宋体"/>
                <w:lang w:eastAsia="zh-CN"/>
              </w:rPr>
              <w:t>NEC</w:t>
            </w:r>
          </w:p>
        </w:tc>
        <w:tc>
          <w:tcPr>
            <w:tcW w:w="5542" w:type="dxa"/>
          </w:tcPr>
          <w:p w14:paraId="6CA048C0" w14:textId="77777777" w:rsidR="00C840EC" w:rsidRDefault="0059599B">
            <w:pPr>
              <w:rPr>
                <w:rFonts w:eastAsia="宋体"/>
                <w:lang w:eastAsia="zh-CN"/>
              </w:rPr>
            </w:pPr>
            <w:r>
              <w:rPr>
                <w:rFonts w:eastAsia="宋体"/>
                <w:lang w:eastAsia="zh-CN"/>
              </w:rPr>
              <w:t>Support DCI based design where beam ID may be sent along with target cell indication.</w:t>
            </w:r>
          </w:p>
        </w:tc>
        <w:tc>
          <w:tcPr>
            <w:tcW w:w="2388" w:type="dxa"/>
          </w:tcPr>
          <w:p w14:paraId="5C13CEB5" w14:textId="77777777" w:rsidR="00C840EC" w:rsidRDefault="00C840EC"/>
        </w:tc>
      </w:tr>
      <w:tr w:rsidR="00C840EC" w14:paraId="69A1F66D" w14:textId="77777777" w:rsidTr="00C840EC">
        <w:tc>
          <w:tcPr>
            <w:tcW w:w="2018" w:type="dxa"/>
          </w:tcPr>
          <w:p w14:paraId="0486C8CA" w14:textId="77777777" w:rsidR="00C840EC" w:rsidRDefault="0059599B">
            <w:pPr>
              <w:rPr>
                <w:rFonts w:eastAsia="宋体"/>
                <w:lang w:val="en-US" w:eastAsia="zh-CN"/>
              </w:rPr>
            </w:pPr>
            <w:r>
              <w:rPr>
                <w:rFonts w:eastAsia="宋体" w:hint="eastAsia"/>
                <w:lang w:val="en-US" w:eastAsia="zh-CN"/>
              </w:rPr>
              <w:t>ZTE</w:t>
            </w:r>
          </w:p>
        </w:tc>
        <w:tc>
          <w:tcPr>
            <w:tcW w:w="5542" w:type="dxa"/>
          </w:tcPr>
          <w:p w14:paraId="41D1B0BE" w14:textId="77777777" w:rsidR="00C840EC" w:rsidRDefault="0059599B">
            <w:pPr>
              <w:rPr>
                <w:rFonts w:eastAsia="宋体"/>
                <w:lang w:val="en-US" w:eastAsia="zh-CN"/>
              </w:rPr>
            </w:pPr>
            <w:r>
              <w:rPr>
                <w:rFonts w:eastAsia="宋体" w:hint="eastAsia"/>
                <w:lang w:val="en-US" w:eastAsia="zh-CN"/>
              </w:rPr>
              <w:t>We understand that which signal will be used to carry cell switch command can be decided in RAN1 or at least need to RAN1 involvement.</w:t>
            </w:r>
          </w:p>
        </w:tc>
        <w:tc>
          <w:tcPr>
            <w:tcW w:w="2388" w:type="dxa"/>
          </w:tcPr>
          <w:p w14:paraId="24764E2E" w14:textId="77777777" w:rsidR="00C840EC" w:rsidRDefault="00C840EC"/>
        </w:tc>
      </w:tr>
      <w:tr w:rsidR="00C840EC" w14:paraId="3B799E7A" w14:textId="77777777" w:rsidTr="00C840EC">
        <w:tc>
          <w:tcPr>
            <w:tcW w:w="2018" w:type="dxa"/>
          </w:tcPr>
          <w:p w14:paraId="0577AAE3" w14:textId="77777777" w:rsidR="00C840EC" w:rsidRDefault="0059599B">
            <w:pPr>
              <w:rPr>
                <w:rFonts w:eastAsia="宋体"/>
                <w:lang w:eastAsia="zh-CN"/>
              </w:rPr>
            </w:pPr>
            <w:r>
              <w:rPr>
                <w:rFonts w:eastAsia="宋体" w:hint="eastAsia"/>
                <w:lang w:eastAsia="zh-CN"/>
              </w:rPr>
              <w:t>H</w:t>
            </w:r>
            <w:r>
              <w:rPr>
                <w:rFonts w:eastAsia="宋体"/>
                <w:lang w:eastAsia="zh-CN"/>
              </w:rPr>
              <w:t>uawei, HiSilicon</w:t>
            </w:r>
          </w:p>
        </w:tc>
        <w:tc>
          <w:tcPr>
            <w:tcW w:w="5542" w:type="dxa"/>
          </w:tcPr>
          <w:p w14:paraId="5AE38088" w14:textId="77777777" w:rsidR="00C840EC" w:rsidRDefault="0059599B">
            <w:pPr>
              <w:rPr>
                <w:rFonts w:eastAsia="宋体"/>
                <w:lang w:eastAsia="zh-CN"/>
              </w:rPr>
            </w:pPr>
            <w:r>
              <w:rPr>
                <w:rFonts w:eastAsia="宋体" w:hint="eastAsia"/>
                <w:lang w:eastAsia="zh-CN"/>
              </w:rPr>
              <w:t>t</w:t>
            </w:r>
            <w:r>
              <w:rPr>
                <w:rFonts w:eastAsia="宋体"/>
                <w:lang w:eastAsia="zh-CN"/>
              </w:rPr>
              <w:t xml:space="preserve">he content of cell switching command should be determined before the container. </w:t>
            </w:r>
          </w:p>
        </w:tc>
        <w:tc>
          <w:tcPr>
            <w:tcW w:w="2388" w:type="dxa"/>
          </w:tcPr>
          <w:p w14:paraId="64C6D8D7" w14:textId="77777777" w:rsidR="00C840EC" w:rsidRDefault="00C840EC"/>
        </w:tc>
      </w:tr>
      <w:tr w:rsidR="00C840EC" w14:paraId="1474CE87" w14:textId="77777777" w:rsidTr="00C840EC">
        <w:tc>
          <w:tcPr>
            <w:tcW w:w="2018" w:type="dxa"/>
          </w:tcPr>
          <w:p w14:paraId="43C17727" w14:textId="77777777" w:rsidR="00C840EC" w:rsidRDefault="0059599B">
            <w:pPr>
              <w:rPr>
                <w:rFonts w:eastAsia="宋体"/>
                <w:lang w:eastAsia="zh-CN"/>
              </w:rPr>
            </w:pPr>
            <w:r>
              <w:rPr>
                <w:rFonts w:eastAsia="宋体" w:hint="eastAsia"/>
                <w:lang w:eastAsia="zh-CN"/>
              </w:rPr>
              <w:t>C</w:t>
            </w:r>
            <w:r>
              <w:rPr>
                <w:rFonts w:eastAsia="宋体"/>
                <w:lang w:eastAsia="zh-CN"/>
              </w:rPr>
              <w:t>MCC</w:t>
            </w:r>
          </w:p>
        </w:tc>
        <w:tc>
          <w:tcPr>
            <w:tcW w:w="5542" w:type="dxa"/>
          </w:tcPr>
          <w:p w14:paraId="7004DBEC" w14:textId="77777777" w:rsidR="00C840EC" w:rsidRDefault="0059599B">
            <w:pPr>
              <w:rPr>
                <w:rFonts w:eastAsia="宋体"/>
                <w:lang w:eastAsia="zh-CN"/>
              </w:rPr>
            </w:pPr>
            <w:r>
              <w:rPr>
                <w:rFonts w:eastAsia="宋体" w:hint="eastAsia"/>
                <w:lang w:eastAsia="zh-CN"/>
              </w:rPr>
              <w:t>W</w:t>
            </w:r>
            <w:r>
              <w:rPr>
                <w:rFonts w:eastAsia="宋体"/>
                <w:lang w:eastAsia="zh-CN"/>
              </w:rPr>
              <w:t>e think using DCI or MAC CE for L1/L2 cell switch command can be discussed in RAN1. But the necessary information in the command should be first discussed.</w:t>
            </w:r>
          </w:p>
        </w:tc>
        <w:tc>
          <w:tcPr>
            <w:tcW w:w="2388" w:type="dxa"/>
          </w:tcPr>
          <w:p w14:paraId="0575D4E3" w14:textId="77777777" w:rsidR="00C840EC" w:rsidRDefault="00C840EC"/>
        </w:tc>
      </w:tr>
      <w:tr w:rsidR="00C840EC" w14:paraId="45B058F6" w14:textId="77777777" w:rsidTr="00C840EC">
        <w:tc>
          <w:tcPr>
            <w:tcW w:w="2018" w:type="dxa"/>
          </w:tcPr>
          <w:p w14:paraId="6023BE26" w14:textId="77777777" w:rsidR="00C840EC" w:rsidRDefault="0059599B">
            <w:pPr>
              <w:rPr>
                <w:rFonts w:eastAsia="宋体"/>
                <w:lang w:eastAsia="zh-CN"/>
              </w:rPr>
            </w:pPr>
            <w:r>
              <w:rPr>
                <w:rFonts w:eastAsia="宋体" w:hint="eastAsia"/>
                <w:lang w:eastAsia="zh-CN"/>
              </w:rPr>
              <w:t>CATT</w:t>
            </w:r>
          </w:p>
        </w:tc>
        <w:tc>
          <w:tcPr>
            <w:tcW w:w="5542" w:type="dxa"/>
          </w:tcPr>
          <w:p w14:paraId="56429EFB" w14:textId="77777777" w:rsidR="00C840EC" w:rsidRDefault="0059599B">
            <w:pPr>
              <w:rPr>
                <w:rFonts w:eastAsia="宋体"/>
                <w:lang w:val="en-US" w:eastAsia="zh-CN"/>
              </w:rPr>
            </w:pPr>
            <w:r>
              <w:t xml:space="preserve">Agree with FL’s assessment that RAN2 should make the </w:t>
            </w:r>
            <w:r>
              <w:rPr>
                <w:rFonts w:eastAsia="宋体" w:hint="eastAsia"/>
                <w:lang w:eastAsia="zh-CN"/>
              </w:rPr>
              <w:t xml:space="preserve">final </w:t>
            </w:r>
            <w:r>
              <w:t>decision on either of DCI and MAC CE</w:t>
            </w:r>
            <w:r>
              <w:rPr>
                <w:rFonts w:eastAsia="宋体" w:hint="eastAsia"/>
                <w:lang w:eastAsia="zh-CN"/>
              </w:rPr>
              <w:t xml:space="preserve">. RAN1 can first discuss the </w:t>
            </w:r>
            <w:r>
              <w:rPr>
                <w:rFonts w:eastAsia="宋体"/>
                <w:lang w:eastAsia="zh-CN"/>
              </w:rPr>
              <w:t>content of cell switching command</w:t>
            </w:r>
            <w:r>
              <w:rPr>
                <w:rFonts w:eastAsia="宋体" w:hint="eastAsia"/>
                <w:lang w:eastAsia="zh-CN"/>
              </w:rPr>
              <w:t xml:space="preserve"> from RAN1</w:t>
            </w:r>
            <w:r>
              <w:rPr>
                <w:rFonts w:eastAsia="宋体"/>
                <w:lang w:eastAsia="zh-CN"/>
              </w:rPr>
              <w:t>’</w:t>
            </w:r>
            <w:r>
              <w:rPr>
                <w:rFonts w:eastAsia="宋体" w:hint="eastAsia"/>
                <w:lang w:eastAsia="zh-CN"/>
              </w:rPr>
              <w:t>s point of view.</w:t>
            </w:r>
          </w:p>
        </w:tc>
        <w:tc>
          <w:tcPr>
            <w:tcW w:w="2388" w:type="dxa"/>
          </w:tcPr>
          <w:p w14:paraId="54D9E198" w14:textId="77777777" w:rsidR="00C840EC" w:rsidRDefault="00C840EC"/>
        </w:tc>
      </w:tr>
      <w:tr w:rsidR="00C840EC" w14:paraId="69CFECDA" w14:textId="77777777" w:rsidTr="00C840EC">
        <w:tc>
          <w:tcPr>
            <w:tcW w:w="2018" w:type="dxa"/>
          </w:tcPr>
          <w:p w14:paraId="1951BFEB" w14:textId="77777777" w:rsidR="00C840EC" w:rsidRDefault="0059599B">
            <w:pPr>
              <w:rPr>
                <w:rFonts w:eastAsia="宋体"/>
                <w:lang w:eastAsia="zh-CN"/>
              </w:rPr>
            </w:pPr>
            <w:r>
              <w:rPr>
                <w:rFonts w:eastAsia="宋体" w:hint="eastAsia"/>
                <w:lang w:eastAsia="zh-CN"/>
              </w:rPr>
              <w:lastRenderedPageBreak/>
              <w:t>v</w:t>
            </w:r>
            <w:r>
              <w:rPr>
                <w:rFonts w:eastAsia="宋体"/>
                <w:lang w:eastAsia="zh-CN"/>
              </w:rPr>
              <w:t>ivo</w:t>
            </w:r>
          </w:p>
        </w:tc>
        <w:tc>
          <w:tcPr>
            <w:tcW w:w="5542" w:type="dxa"/>
          </w:tcPr>
          <w:p w14:paraId="703C5915" w14:textId="77777777" w:rsidR="00C840EC" w:rsidRDefault="0059599B">
            <w:pPr>
              <w:rPr>
                <w:rFonts w:eastAsia="宋体"/>
                <w:lang w:val="en-US" w:eastAsia="zh-CN"/>
              </w:rPr>
            </w:pPr>
            <w:r>
              <w:rPr>
                <w:rFonts w:eastAsia="宋体"/>
                <w:lang w:eastAsia="zh-CN"/>
              </w:rPr>
              <w:t>We think the L1/L2 cell switch command should also be discussed in RAN1. But before the discussion, the scenarios of L1/L2 Mobilit</w:t>
            </w:r>
            <w:r>
              <w:rPr>
                <w:rFonts w:eastAsia="宋体" w:hint="eastAsia"/>
                <w:lang w:eastAsia="zh-CN"/>
              </w:rPr>
              <w:t>y</w:t>
            </w:r>
            <w:r>
              <w:rPr>
                <w:rFonts w:eastAsia="宋体"/>
                <w:lang w:eastAsia="zh-CN"/>
              </w:rPr>
              <w:t xml:space="preserve"> should be determined by RAN2. Since for different scenarios, the information included in the cell switch command is different. Therefore, we suggest to postpone this discussion until the scenarios is determined completely.</w:t>
            </w:r>
          </w:p>
        </w:tc>
        <w:tc>
          <w:tcPr>
            <w:tcW w:w="2388" w:type="dxa"/>
          </w:tcPr>
          <w:p w14:paraId="56327C1B" w14:textId="77777777" w:rsidR="00C840EC" w:rsidRDefault="00C840EC"/>
        </w:tc>
      </w:tr>
      <w:tr w:rsidR="00C840EC" w14:paraId="277CFE24" w14:textId="77777777" w:rsidTr="00C840EC">
        <w:tc>
          <w:tcPr>
            <w:tcW w:w="2018" w:type="dxa"/>
          </w:tcPr>
          <w:p w14:paraId="68BE4740" w14:textId="77777777" w:rsidR="00C840EC" w:rsidRDefault="0059599B">
            <w:pPr>
              <w:rPr>
                <w:rFonts w:eastAsia="宋体"/>
                <w:lang w:eastAsia="zh-CN"/>
              </w:rPr>
            </w:pPr>
            <w:r>
              <w:rPr>
                <w:rFonts w:eastAsia="宋体"/>
                <w:lang w:eastAsia="zh-CN"/>
              </w:rPr>
              <w:t>Ericsson</w:t>
            </w:r>
          </w:p>
        </w:tc>
        <w:tc>
          <w:tcPr>
            <w:tcW w:w="5542" w:type="dxa"/>
          </w:tcPr>
          <w:p w14:paraId="66C05D35" w14:textId="77777777" w:rsidR="00C840EC" w:rsidRDefault="0059599B">
            <w:pPr>
              <w:rPr>
                <w:rFonts w:eastAsia="宋体"/>
                <w:lang w:val="en-US" w:eastAsia="zh-CN"/>
              </w:rPr>
            </w:pPr>
            <w:r>
              <w:rPr>
                <w:rFonts w:eastAsia="宋体"/>
                <w:lang w:val="en-US" w:eastAsia="zh-CN"/>
              </w:rPr>
              <w:t>If we are aiming for an agreement, we propose a shorter version:</w:t>
            </w:r>
          </w:p>
          <w:p w14:paraId="7CC496DD" w14:textId="77777777" w:rsidR="00C840EC" w:rsidRDefault="0059599B">
            <w:pPr>
              <w:pStyle w:val="a"/>
              <w:numPr>
                <w:ilvl w:val="0"/>
                <w:numId w:val="9"/>
              </w:numPr>
              <w:ind w:leftChars="0"/>
              <w:rPr>
                <w:del w:id="50" w:author="Claes Tidestav" w:date="2022-10-11T16:13:00Z"/>
                <w:color w:val="FF0000"/>
              </w:rPr>
            </w:pPr>
            <w:del w:id="51" w:author="Claes Tidestav" w:date="2022-10-11T16:13:00Z">
              <w:r>
                <w:rPr>
                  <w:color w:val="FF0000"/>
                </w:rPr>
                <w:delText>From RAN1 point of view, both DCI and MAC CE based L1/L2 cell switch command can be considered, and it is expected that RAN2 will make the final decision on which one to employ.</w:delText>
              </w:r>
            </w:del>
          </w:p>
          <w:p w14:paraId="1CDC899C" w14:textId="77777777" w:rsidR="00C840EC" w:rsidRDefault="0059599B">
            <w:pPr>
              <w:pStyle w:val="a"/>
              <w:numPr>
                <w:ilvl w:val="1"/>
                <w:numId w:val="9"/>
              </w:numPr>
              <w:ind w:leftChars="0"/>
              <w:rPr>
                <w:color w:val="FF0000"/>
              </w:rPr>
            </w:pPr>
            <w:r>
              <w:rPr>
                <w:color w:val="FF0000"/>
              </w:rPr>
              <w:t xml:space="preserve">Interested companies are encouraged to perform technical analysis </w:t>
            </w:r>
            <w:ins w:id="52" w:author="Claes Tidestav" w:date="2022-10-11T16:13:00Z">
              <w:r>
                <w:rPr>
                  <w:color w:val="FF0000"/>
                </w:rPr>
                <w:t xml:space="preserve">of the cell switch commnd </w:t>
              </w:r>
            </w:ins>
            <w:r>
              <w:rPr>
                <w:color w:val="FF0000"/>
              </w:rPr>
              <w:t xml:space="preserve">from </w:t>
            </w:r>
            <w:ins w:id="53" w:author="Claes Tidestav" w:date="2022-10-11T16:13:00Z">
              <w:r>
                <w:rPr>
                  <w:color w:val="FF0000"/>
                </w:rPr>
                <w:t xml:space="preserve">a </w:t>
              </w:r>
            </w:ins>
            <w:r>
              <w:rPr>
                <w:color w:val="FF0000"/>
              </w:rPr>
              <w:t>RAN1 point of</w:t>
            </w:r>
            <w:ins w:id="54" w:author="Claes Tidestav" w:date="2022-10-11T16:13:00Z">
              <w:r>
                <w:rPr>
                  <w:color w:val="FF0000"/>
                </w:rPr>
                <w:t xml:space="preserve"> </w:t>
              </w:r>
            </w:ins>
            <w:r>
              <w:rPr>
                <w:color w:val="FF0000"/>
              </w:rPr>
              <w:t xml:space="preserve"> view, e.g.</w:t>
            </w:r>
          </w:p>
          <w:p w14:paraId="5397D9BF" w14:textId="77777777" w:rsidR="00C840EC" w:rsidRDefault="0059599B">
            <w:pPr>
              <w:pStyle w:val="a"/>
              <w:numPr>
                <w:ilvl w:val="2"/>
                <w:numId w:val="9"/>
              </w:numPr>
              <w:ind w:leftChars="0"/>
              <w:rPr>
                <w:color w:val="FF0000"/>
              </w:rPr>
            </w:pPr>
            <w:r>
              <w:rPr>
                <w:color w:val="FF0000"/>
              </w:rPr>
              <w:t>Necessary information included in the command, which is relevant for RAN1 discussion</w:t>
            </w:r>
          </w:p>
          <w:p w14:paraId="03895772" w14:textId="77777777" w:rsidR="00C840EC" w:rsidRDefault="0059599B">
            <w:pPr>
              <w:pStyle w:val="a"/>
              <w:numPr>
                <w:ilvl w:val="2"/>
                <w:numId w:val="9"/>
              </w:numPr>
              <w:ind w:leftChars="0"/>
              <w:rPr>
                <w:color w:val="FF0000"/>
              </w:rPr>
            </w:pPr>
            <w:r>
              <w:rPr>
                <w:rFonts w:hint="eastAsia"/>
                <w:color w:val="FF0000"/>
              </w:rPr>
              <w:t>N</w:t>
            </w:r>
            <w:r>
              <w:rPr>
                <w:color w:val="FF0000"/>
              </w:rPr>
              <w:t>ecessary number of bits for the information</w:t>
            </w:r>
          </w:p>
          <w:p w14:paraId="46EC68D6" w14:textId="77777777" w:rsidR="00C840EC" w:rsidRDefault="0059599B">
            <w:pPr>
              <w:pStyle w:val="a"/>
              <w:numPr>
                <w:ilvl w:val="2"/>
                <w:numId w:val="9"/>
              </w:numPr>
              <w:ind w:leftChars="0"/>
              <w:rPr>
                <w:color w:val="FF0000"/>
              </w:rPr>
            </w:pPr>
            <w:r>
              <w:rPr>
                <w:color w:val="FF0000"/>
              </w:rPr>
              <w:t>L1 impact or concern to use DCI or MAC CE for L1/L2 cell switch command</w:t>
            </w:r>
          </w:p>
          <w:p w14:paraId="767EAAF6" w14:textId="77777777" w:rsidR="00C840EC" w:rsidRDefault="0059599B">
            <w:pPr>
              <w:pStyle w:val="a"/>
              <w:numPr>
                <w:ilvl w:val="1"/>
                <w:numId w:val="9"/>
              </w:numPr>
              <w:ind w:leftChars="0"/>
              <w:rPr>
                <w:del w:id="55" w:author="Claes Tidestav" w:date="2022-10-11T16:12:00Z"/>
                <w:color w:val="FF0000"/>
              </w:rPr>
            </w:pPr>
            <w:del w:id="56" w:author="Claes Tidestav" w:date="2022-10-11T16:12:00Z">
              <w:r>
                <w:rPr>
                  <w:rFonts w:hint="eastAsia"/>
                  <w:color w:val="FF0000"/>
                </w:rPr>
                <w:delText>A</w:delText>
              </w:r>
              <w:r>
                <w:rPr>
                  <w:color w:val="FF0000"/>
                </w:rPr>
                <w:delText>n LS can be sent to RAN2, as necessary</w:delText>
              </w:r>
            </w:del>
          </w:p>
          <w:p w14:paraId="74719BAC" w14:textId="77777777" w:rsidR="00C840EC" w:rsidRDefault="0059599B">
            <w:pPr>
              <w:rPr>
                <w:rFonts w:eastAsia="宋体"/>
                <w:lang w:eastAsia="zh-CN"/>
              </w:rPr>
            </w:pPr>
            <w:del w:id="57" w:author="Claes Tidestav" w:date="2022-10-11T16:12:00Z">
              <w:r>
                <w:rPr>
                  <w:color w:val="FF0000"/>
                </w:rPr>
                <w:delText>The discussion on UE-initiated dynamic cell switch will be held in RAN2 first. RAN1 discussion can be started after receiving explicit indication from RAN2.</w:delText>
              </w:r>
            </w:del>
          </w:p>
        </w:tc>
        <w:tc>
          <w:tcPr>
            <w:tcW w:w="2388" w:type="dxa"/>
          </w:tcPr>
          <w:p w14:paraId="456DFC83" w14:textId="77777777" w:rsidR="00C840EC" w:rsidRDefault="00C840EC"/>
        </w:tc>
      </w:tr>
      <w:tr w:rsidR="00C840EC" w14:paraId="6A3C5B49" w14:textId="77777777" w:rsidTr="00C840EC">
        <w:tc>
          <w:tcPr>
            <w:tcW w:w="2018" w:type="dxa"/>
          </w:tcPr>
          <w:p w14:paraId="012E68AC" w14:textId="77777777" w:rsidR="00C840EC" w:rsidRDefault="0059599B">
            <w:pPr>
              <w:rPr>
                <w:rFonts w:eastAsia="宋体"/>
                <w:lang w:eastAsia="zh-CN"/>
              </w:rPr>
            </w:pPr>
            <w:r>
              <w:rPr>
                <w:rFonts w:eastAsia="宋体"/>
                <w:lang w:eastAsia="zh-CN"/>
              </w:rPr>
              <w:t xml:space="preserve">Nokia </w:t>
            </w:r>
          </w:p>
        </w:tc>
        <w:tc>
          <w:tcPr>
            <w:tcW w:w="5542" w:type="dxa"/>
          </w:tcPr>
          <w:p w14:paraId="6C724DCC" w14:textId="77777777" w:rsidR="00C840EC" w:rsidRDefault="0059599B">
            <w:pPr>
              <w:rPr>
                <w:rFonts w:eastAsia="宋体"/>
                <w:lang w:val="en-US" w:eastAsia="zh-CN"/>
              </w:rPr>
            </w:pPr>
            <w:r>
              <w:rPr>
                <w:rFonts w:eastAsia="宋体"/>
                <w:lang w:val="en-US" w:eastAsia="zh-CN"/>
              </w:rPr>
              <w:t>Agree with FL’s assessment</w:t>
            </w:r>
          </w:p>
        </w:tc>
        <w:tc>
          <w:tcPr>
            <w:tcW w:w="2388" w:type="dxa"/>
          </w:tcPr>
          <w:p w14:paraId="781F779B" w14:textId="77777777" w:rsidR="00C840EC" w:rsidRDefault="00C840EC"/>
        </w:tc>
      </w:tr>
      <w:tr w:rsidR="00C840EC" w14:paraId="5C3DD0B3" w14:textId="77777777" w:rsidTr="00C840EC">
        <w:tc>
          <w:tcPr>
            <w:tcW w:w="2018" w:type="dxa"/>
          </w:tcPr>
          <w:p w14:paraId="2886E19A" w14:textId="77777777" w:rsidR="00C840EC" w:rsidRDefault="0059599B">
            <w:pPr>
              <w:rPr>
                <w:rFonts w:eastAsia="宋体"/>
                <w:lang w:eastAsia="zh-CN"/>
              </w:rPr>
            </w:pPr>
            <w:r>
              <w:rPr>
                <w:rFonts w:eastAsia="宋体"/>
                <w:lang w:eastAsia="zh-CN"/>
              </w:rPr>
              <w:t>InterDigital</w:t>
            </w:r>
          </w:p>
        </w:tc>
        <w:tc>
          <w:tcPr>
            <w:tcW w:w="5542" w:type="dxa"/>
          </w:tcPr>
          <w:p w14:paraId="5989A1DE" w14:textId="77777777" w:rsidR="00C840EC" w:rsidRDefault="0059599B">
            <w:pPr>
              <w:rPr>
                <w:rFonts w:eastAsia="宋体"/>
                <w:lang w:val="en-US" w:eastAsia="zh-CN"/>
              </w:rPr>
            </w:pPr>
            <w:r>
              <w:rPr>
                <w:rFonts w:eastAsia="宋体"/>
                <w:lang w:val="en-US" w:eastAsia="zh-CN"/>
              </w:rPr>
              <w:t>Agree with FL’s assessment.</w:t>
            </w:r>
          </w:p>
        </w:tc>
        <w:tc>
          <w:tcPr>
            <w:tcW w:w="2388" w:type="dxa"/>
          </w:tcPr>
          <w:p w14:paraId="1013A216" w14:textId="77777777" w:rsidR="00C840EC" w:rsidRDefault="00C840EC"/>
        </w:tc>
      </w:tr>
      <w:tr w:rsidR="00C840EC" w14:paraId="74CFB37E" w14:textId="77777777" w:rsidTr="00C840EC">
        <w:tc>
          <w:tcPr>
            <w:tcW w:w="2018" w:type="dxa"/>
          </w:tcPr>
          <w:p w14:paraId="4A7C5165" w14:textId="77777777" w:rsidR="00C840EC" w:rsidRDefault="0059599B">
            <w:pPr>
              <w:rPr>
                <w:rFonts w:eastAsia="宋体"/>
                <w:lang w:eastAsia="zh-CN"/>
              </w:rPr>
            </w:pPr>
            <w:r>
              <w:rPr>
                <w:rFonts w:eastAsia="宋体"/>
                <w:lang w:eastAsia="zh-CN"/>
              </w:rPr>
              <w:t>Samsung</w:t>
            </w:r>
          </w:p>
        </w:tc>
        <w:tc>
          <w:tcPr>
            <w:tcW w:w="5542" w:type="dxa"/>
          </w:tcPr>
          <w:p w14:paraId="1E4B7EE3" w14:textId="77777777" w:rsidR="00C840EC" w:rsidRDefault="0059599B">
            <w:pPr>
              <w:rPr>
                <w:rFonts w:eastAsia="宋体"/>
                <w:lang w:val="en-US" w:eastAsia="zh-CN"/>
              </w:rPr>
            </w:pPr>
            <w:r>
              <w:t>This has a strong dependence on RAN2, so we should wait for some guidance from RAN2</w:t>
            </w:r>
          </w:p>
        </w:tc>
        <w:tc>
          <w:tcPr>
            <w:tcW w:w="2388" w:type="dxa"/>
          </w:tcPr>
          <w:p w14:paraId="514F9338" w14:textId="77777777" w:rsidR="00C840EC" w:rsidRDefault="00C840EC"/>
        </w:tc>
      </w:tr>
      <w:tr w:rsidR="00C840EC" w14:paraId="0EF72C71" w14:textId="77777777" w:rsidTr="00C840EC">
        <w:tc>
          <w:tcPr>
            <w:tcW w:w="2018" w:type="dxa"/>
          </w:tcPr>
          <w:p w14:paraId="5F25D50B" w14:textId="77777777" w:rsidR="00C840EC" w:rsidRDefault="0059599B">
            <w:pPr>
              <w:rPr>
                <w:rFonts w:eastAsia="宋体"/>
                <w:lang w:eastAsia="zh-CN"/>
              </w:rPr>
            </w:pPr>
            <w:r>
              <w:rPr>
                <w:rFonts w:eastAsia="宋体"/>
                <w:lang w:eastAsia="zh-CN"/>
              </w:rPr>
              <w:t>Futurewei</w:t>
            </w:r>
          </w:p>
        </w:tc>
        <w:tc>
          <w:tcPr>
            <w:tcW w:w="5542" w:type="dxa"/>
          </w:tcPr>
          <w:p w14:paraId="496AF2F8" w14:textId="77777777" w:rsidR="00C840EC" w:rsidRDefault="0059599B">
            <w:r>
              <w:rPr>
                <w:rFonts w:eastAsia="宋体"/>
                <w:lang w:val="en-US" w:eastAsia="zh-CN"/>
              </w:rPr>
              <w:t xml:space="preserve">In principle support FL’s proposal. We agree that RAN1 can discuss and determine the </w:t>
            </w:r>
            <w:r>
              <w:t>the “RAN1 relevant” information</w:t>
            </w:r>
            <w:r>
              <w:rPr>
                <w:rFonts w:eastAsia="宋体"/>
                <w:lang w:val="en-US" w:eastAsia="zh-CN"/>
              </w:rPr>
              <w:t xml:space="preserve"> in cell switch command from RAN1 perspective. </w:t>
            </w:r>
          </w:p>
        </w:tc>
        <w:tc>
          <w:tcPr>
            <w:tcW w:w="2388" w:type="dxa"/>
          </w:tcPr>
          <w:p w14:paraId="26F7E41E" w14:textId="77777777" w:rsidR="00C840EC" w:rsidRDefault="00C840EC"/>
        </w:tc>
      </w:tr>
      <w:tr w:rsidR="00C840EC" w14:paraId="5EBC8285" w14:textId="77777777" w:rsidTr="00C840EC">
        <w:tc>
          <w:tcPr>
            <w:tcW w:w="2018" w:type="dxa"/>
          </w:tcPr>
          <w:p w14:paraId="3B70A0DA" w14:textId="77777777" w:rsidR="00C840EC" w:rsidRDefault="0059599B">
            <w:pPr>
              <w:rPr>
                <w:rFonts w:eastAsia="宋体"/>
                <w:lang w:eastAsia="zh-CN"/>
              </w:rPr>
            </w:pPr>
            <w:r>
              <w:rPr>
                <w:rFonts w:eastAsia="宋体"/>
                <w:lang w:eastAsia="zh-CN"/>
              </w:rPr>
              <w:t>Intel</w:t>
            </w:r>
          </w:p>
        </w:tc>
        <w:tc>
          <w:tcPr>
            <w:tcW w:w="5542" w:type="dxa"/>
          </w:tcPr>
          <w:p w14:paraId="6AD78EB4" w14:textId="77777777" w:rsidR="00C840EC" w:rsidRDefault="0059599B">
            <w:pPr>
              <w:rPr>
                <w:rFonts w:eastAsia="宋体"/>
                <w:lang w:val="en-US" w:eastAsia="zh-CN"/>
              </w:rPr>
            </w:pPr>
            <w:r>
              <w:t xml:space="preserve">We need not make an agreement about what RAN2 may decide. RAN1 can compare MAC-CE vs DCI based cell-switch command and if necessary, provide input to RAN2. It is better to have this discussion in RAN1. We think Ericsson’s version is more suitable. </w:t>
            </w:r>
          </w:p>
        </w:tc>
        <w:tc>
          <w:tcPr>
            <w:tcW w:w="2388" w:type="dxa"/>
          </w:tcPr>
          <w:p w14:paraId="6A8A827A" w14:textId="77777777" w:rsidR="00C840EC" w:rsidRDefault="00C840EC"/>
        </w:tc>
      </w:tr>
    </w:tbl>
    <w:p w14:paraId="00E8205B" w14:textId="77777777" w:rsidR="00C840EC" w:rsidRDefault="00C840EC">
      <w:pPr>
        <w:rPr>
          <w:lang w:val="en-US"/>
        </w:rPr>
      </w:pPr>
    </w:p>
    <w:p w14:paraId="642DF615" w14:textId="77777777" w:rsidR="00C840EC" w:rsidRDefault="00C840EC">
      <w:pPr>
        <w:rPr>
          <w:lang w:val="en-US"/>
        </w:rPr>
      </w:pPr>
    </w:p>
    <w:p w14:paraId="52467838" w14:textId="77777777" w:rsidR="00C840EC" w:rsidRDefault="0059599B">
      <w:pPr>
        <w:pStyle w:val="5"/>
      </w:pPr>
      <w:r>
        <w:rPr>
          <w:rFonts w:hint="eastAsia"/>
        </w:rPr>
        <w:t>[</w:t>
      </w:r>
      <w:r>
        <w:t>FL observation]</w:t>
      </w:r>
    </w:p>
    <w:p w14:paraId="747ED38F" w14:textId="77777777" w:rsidR="00C840EC" w:rsidRDefault="0059599B">
      <w:r>
        <w:t>While most of the companies agree that the final decision of the container should be made in RAN2, RAN1 involvement is necessary especially for the information included the command. FL believes that the companies are aligned in terms of what to do. FL thinks the proposal by Ericsson would be sufficient for now. Note that FL sees no strong necessity to approve this proposal if companies have common understanding. This proposal will be handled with low priority in this meeting.</w:t>
      </w:r>
    </w:p>
    <w:p w14:paraId="4086FF46" w14:textId="77777777" w:rsidR="00C840EC" w:rsidRDefault="0059599B">
      <w:pPr>
        <w:pStyle w:val="5"/>
      </w:pPr>
      <w:r>
        <w:lastRenderedPageBreak/>
        <w:t>[FL proposal 4-1-v2]</w:t>
      </w:r>
    </w:p>
    <w:p w14:paraId="15FBF0AE" w14:textId="77777777" w:rsidR="00C840EC" w:rsidRDefault="0059599B">
      <w:pPr>
        <w:pStyle w:val="a"/>
        <w:numPr>
          <w:ilvl w:val="0"/>
          <w:numId w:val="9"/>
        </w:numPr>
        <w:ind w:leftChars="0"/>
        <w:rPr>
          <w:strike/>
          <w:color w:val="FF0000"/>
        </w:rPr>
      </w:pPr>
      <w:r>
        <w:rPr>
          <w:strike/>
          <w:color w:val="FF0000"/>
        </w:rPr>
        <w:t>From RAN1 point of view, both DCI and MAC CE based L1/L2 cell switch command can be considered, and it is expected that RAN2 will make the final decision on which one to employ.</w:t>
      </w:r>
    </w:p>
    <w:p w14:paraId="7D4D0B4A" w14:textId="77777777" w:rsidR="00C840EC" w:rsidRDefault="0059599B">
      <w:pPr>
        <w:pStyle w:val="a"/>
        <w:numPr>
          <w:ilvl w:val="1"/>
          <w:numId w:val="9"/>
        </w:numPr>
        <w:ind w:leftChars="0"/>
      </w:pPr>
      <w:r>
        <w:t xml:space="preserve">Interested companies are encouraged to perform technical analysis </w:t>
      </w:r>
      <w:r>
        <w:rPr>
          <w:color w:val="FF0000"/>
        </w:rPr>
        <w:t>of the cell switch command</w:t>
      </w:r>
      <w:r>
        <w:t xml:space="preserve"> from </w:t>
      </w:r>
      <w:r>
        <w:rPr>
          <w:color w:val="FF0000"/>
        </w:rPr>
        <w:t>a</w:t>
      </w:r>
      <w:r>
        <w:t xml:space="preserve"> RAN1 point of view, e.g.</w:t>
      </w:r>
    </w:p>
    <w:p w14:paraId="0FB70C0C" w14:textId="77777777" w:rsidR="00C840EC" w:rsidRDefault="0059599B">
      <w:pPr>
        <w:pStyle w:val="a"/>
        <w:numPr>
          <w:ilvl w:val="2"/>
          <w:numId w:val="9"/>
        </w:numPr>
        <w:ind w:leftChars="0"/>
      </w:pPr>
      <w:r>
        <w:t>Necessary information included in the command, which is relevant for RAN1 discussion</w:t>
      </w:r>
    </w:p>
    <w:p w14:paraId="7C55ED11" w14:textId="77777777" w:rsidR="00C840EC" w:rsidRDefault="0059599B">
      <w:pPr>
        <w:pStyle w:val="a"/>
        <w:numPr>
          <w:ilvl w:val="2"/>
          <w:numId w:val="9"/>
        </w:numPr>
        <w:ind w:leftChars="0"/>
      </w:pPr>
      <w:r>
        <w:rPr>
          <w:rFonts w:hint="eastAsia"/>
        </w:rPr>
        <w:t>N</w:t>
      </w:r>
      <w:r>
        <w:t>ecessary number of bits for the information</w:t>
      </w:r>
    </w:p>
    <w:p w14:paraId="077494AC" w14:textId="77777777" w:rsidR="00C840EC" w:rsidRDefault="0059599B">
      <w:pPr>
        <w:pStyle w:val="a"/>
        <w:numPr>
          <w:ilvl w:val="2"/>
          <w:numId w:val="9"/>
        </w:numPr>
        <w:ind w:leftChars="0"/>
      </w:pPr>
      <w:r>
        <w:t>L1 impact or concern to use DCI or MAC CE for L1/L2 cell switch command</w:t>
      </w:r>
    </w:p>
    <w:p w14:paraId="1E7848C1" w14:textId="77777777" w:rsidR="00C840EC" w:rsidRDefault="0059599B">
      <w:pPr>
        <w:pStyle w:val="a"/>
        <w:numPr>
          <w:ilvl w:val="1"/>
          <w:numId w:val="9"/>
        </w:numPr>
        <w:ind w:leftChars="0"/>
        <w:rPr>
          <w:strike/>
          <w:color w:val="FF0000"/>
        </w:rPr>
      </w:pPr>
      <w:r>
        <w:rPr>
          <w:rFonts w:hint="eastAsia"/>
          <w:strike/>
          <w:color w:val="FF0000"/>
        </w:rPr>
        <w:t>A</w:t>
      </w:r>
      <w:r>
        <w:rPr>
          <w:strike/>
          <w:color w:val="FF0000"/>
        </w:rPr>
        <w:t>n LS can be sent to RAN2, as necessary</w:t>
      </w:r>
    </w:p>
    <w:p w14:paraId="078BC56B" w14:textId="77777777" w:rsidR="00C840EC" w:rsidRDefault="0059599B">
      <w:pPr>
        <w:pStyle w:val="a"/>
        <w:numPr>
          <w:ilvl w:val="0"/>
          <w:numId w:val="9"/>
        </w:numPr>
        <w:ind w:leftChars="0"/>
        <w:rPr>
          <w:strike/>
          <w:color w:val="FF0000"/>
        </w:rPr>
      </w:pPr>
      <w:r>
        <w:rPr>
          <w:strike/>
          <w:color w:val="FF0000"/>
        </w:rPr>
        <w:t xml:space="preserve">The discussion on UE-initiated dynamic cell switch will be held in RAN2 first. RAN1 discussion can be started after receiving explicit indication from RAN2. </w:t>
      </w:r>
    </w:p>
    <w:p w14:paraId="18216148" w14:textId="77777777" w:rsidR="00C840EC" w:rsidRDefault="00C840EC">
      <w:pPr>
        <w:pStyle w:val="a"/>
        <w:numPr>
          <w:ilvl w:val="0"/>
          <w:numId w:val="9"/>
        </w:numPr>
        <w:ind w:leftChars="0"/>
      </w:pPr>
    </w:p>
    <w:p w14:paraId="539DBE9A" w14:textId="77777777" w:rsidR="00C840EC" w:rsidRDefault="0059599B">
      <w:pPr>
        <w:pStyle w:val="a"/>
        <w:numPr>
          <w:ilvl w:val="0"/>
          <w:numId w:val="9"/>
        </w:numPr>
        <w:ind w:leftChars="0"/>
        <w:rPr>
          <w:i/>
          <w:iCs/>
        </w:rPr>
      </w:pPr>
      <w:r>
        <w:rPr>
          <w:i/>
          <w:iCs/>
        </w:rPr>
        <w:t xml:space="preserve">FL Note: FL doesn’t see a strong necessity to make any agreement/conclusion for this proposal at this meeting while some email discussion is expected in this meeting. The result of the email discussion will be used as a reference for RAN1#111. </w:t>
      </w:r>
    </w:p>
    <w:p w14:paraId="65A603AB" w14:textId="77777777" w:rsidR="00C840EC" w:rsidRDefault="0059599B">
      <w:pPr>
        <w:pStyle w:val="a"/>
        <w:numPr>
          <w:ilvl w:val="0"/>
          <w:numId w:val="9"/>
        </w:numPr>
        <w:ind w:leftChars="0"/>
        <w:rPr>
          <w:i/>
          <w:iCs/>
          <w:color w:val="FF0000"/>
        </w:rPr>
      </w:pPr>
      <w:r>
        <w:rPr>
          <w:i/>
          <w:iCs/>
        </w:rPr>
        <w:t>FL note: this issue is a high priority issue, but should be led by RAN2</w:t>
      </w:r>
      <w:r>
        <w:rPr>
          <w:i/>
          <w:iCs/>
          <w:color w:val="FF0000"/>
        </w:rPr>
        <w:t xml:space="preserve"> and RAN1 can focus on RAN1 relevant issues</w:t>
      </w:r>
    </w:p>
    <w:p w14:paraId="2CE79C47" w14:textId="77777777" w:rsidR="00C840EC" w:rsidRDefault="00C840EC">
      <w:pPr>
        <w:rPr>
          <w:i/>
          <w:iCs/>
        </w:rPr>
      </w:pPr>
    </w:p>
    <w:p w14:paraId="4C630B83" w14:textId="77777777" w:rsidR="00C840EC" w:rsidRDefault="0059599B">
      <w:pPr>
        <w:pStyle w:val="5"/>
      </w:pPr>
      <w:r>
        <w:t>[Discussion on proposal 4-1-v2]</w:t>
      </w:r>
    </w:p>
    <w:tbl>
      <w:tblPr>
        <w:tblStyle w:val="8"/>
        <w:tblW w:w="9948" w:type="dxa"/>
        <w:tblLook w:val="04A0" w:firstRow="1" w:lastRow="0" w:firstColumn="1" w:lastColumn="0" w:noHBand="0" w:noVBand="1"/>
      </w:tblPr>
      <w:tblGrid>
        <w:gridCol w:w="1406"/>
        <w:gridCol w:w="6214"/>
        <w:gridCol w:w="2328"/>
      </w:tblGrid>
      <w:tr w:rsidR="00C840EC" w14:paraId="2FB7479F" w14:textId="77777777" w:rsidTr="003741AC">
        <w:trPr>
          <w:cnfStyle w:val="100000000000" w:firstRow="1" w:lastRow="0" w:firstColumn="0" w:lastColumn="0" w:oddVBand="0" w:evenVBand="0" w:oddHBand="0" w:evenHBand="0" w:firstRowFirstColumn="0" w:firstRowLastColumn="0" w:lastRowFirstColumn="0" w:lastRowLastColumn="0"/>
        </w:trPr>
        <w:tc>
          <w:tcPr>
            <w:tcW w:w="1401" w:type="dxa"/>
          </w:tcPr>
          <w:p w14:paraId="0EBD7184" w14:textId="77777777" w:rsidR="00C840EC" w:rsidRDefault="0059599B">
            <w:r>
              <w:rPr>
                <w:rFonts w:hint="eastAsia"/>
              </w:rPr>
              <w:t>C</w:t>
            </w:r>
            <w:r>
              <w:t>ompany</w:t>
            </w:r>
          </w:p>
        </w:tc>
        <w:tc>
          <w:tcPr>
            <w:tcW w:w="6214" w:type="dxa"/>
          </w:tcPr>
          <w:p w14:paraId="14B88F07" w14:textId="77777777" w:rsidR="00C840EC" w:rsidRDefault="0059599B">
            <w:r>
              <w:rPr>
                <w:rFonts w:hint="eastAsia"/>
              </w:rPr>
              <w:t>C</w:t>
            </w:r>
            <w:r>
              <w:t>omment to proposal 3-2-v2</w:t>
            </w:r>
          </w:p>
        </w:tc>
        <w:tc>
          <w:tcPr>
            <w:tcW w:w="2333" w:type="dxa"/>
          </w:tcPr>
          <w:p w14:paraId="0753AA42" w14:textId="77777777" w:rsidR="00C840EC" w:rsidRDefault="0059599B">
            <w:pPr>
              <w:rPr>
                <w:b w:val="0"/>
                <w:bCs w:val="0"/>
              </w:rPr>
            </w:pPr>
            <w:r>
              <w:t>Response from FL</w:t>
            </w:r>
          </w:p>
        </w:tc>
      </w:tr>
      <w:tr w:rsidR="00C840EC" w14:paraId="0B413498" w14:textId="77777777" w:rsidTr="003741AC">
        <w:tc>
          <w:tcPr>
            <w:tcW w:w="1401" w:type="dxa"/>
          </w:tcPr>
          <w:p w14:paraId="25436798" w14:textId="77777777" w:rsidR="00C840EC" w:rsidRDefault="0059599B">
            <w:pPr>
              <w:rPr>
                <w:rFonts w:eastAsia="宋体"/>
                <w:lang w:eastAsia="zh-CN"/>
              </w:rPr>
            </w:pPr>
            <w:r>
              <w:rPr>
                <w:rFonts w:eastAsia="宋体" w:hint="eastAsia"/>
                <w:lang w:eastAsia="zh-CN"/>
              </w:rPr>
              <w:t>X</w:t>
            </w:r>
            <w:r>
              <w:rPr>
                <w:rFonts w:eastAsia="宋体"/>
                <w:lang w:eastAsia="zh-CN"/>
              </w:rPr>
              <w:t>iaomi</w:t>
            </w:r>
          </w:p>
        </w:tc>
        <w:tc>
          <w:tcPr>
            <w:tcW w:w="6214" w:type="dxa"/>
          </w:tcPr>
          <w:p w14:paraId="25E9FAFA" w14:textId="77777777" w:rsidR="00C840EC" w:rsidRDefault="0059599B">
            <w:pPr>
              <w:rPr>
                <w:rFonts w:eastAsia="宋体"/>
                <w:lang w:eastAsia="zh-CN"/>
              </w:rPr>
            </w:pPr>
            <w:r>
              <w:rPr>
                <w:rFonts w:eastAsia="宋体" w:hint="eastAsia"/>
                <w:lang w:eastAsia="zh-CN"/>
              </w:rPr>
              <w:t>W</w:t>
            </w:r>
            <w:r>
              <w:rPr>
                <w:rFonts w:eastAsia="宋体"/>
                <w:lang w:eastAsia="zh-CN"/>
              </w:rPr>
              <w:t xml:space="preserve">e have concern on DCI based cell switch command. </w:t>
            </w:r>
          </w:p>
          <w:p w14:paraId="1C4E0A9C" w14:textId="77777777" w:rsidR="00C840EC" w:rsidRDefault="0059599B">
            <w:pPr>
              <w:rPr>
                <w:rFonts w:eastAsia="宋体"/>
                <w:lang w:eastAsia="zh-CN"/>
              </w:rPr>
            </w:pPr>
            <w:r>
              <w:rPr>
                <w:rFonts w:eastAsia="宋体"/>
                <w:lang w:eastAsia="zh-CN"/>
              </w:rPr>
              <w:t>More signalling is required for DCI based dynamic switching if the beam of target cell needs to be included in switch command. Because TCI state should be activated by MAC CE before indicated by DCI. For DCI based indication, additional MAC CE is needed to activate TCI states before switch command.</w:t>
            </w:r>
          </w:p>
          <w:bookmarkStart w:id="58" w:name="_GoBack"/>
          <w:p w14:paraId="78F9C894" w14:textId="77777777" w:rsidR="00C840EC" w:rsidRDefault="0059599B">
            <w:pPr>
              <w:rPr>
                <w:rFonts w:eastAsia="宋体"/>
                <w:lang w:eastAsia="zh-CN"/>
              </w:rPr>
            </w:pPr>
            <w:r>
              <w:rPr>
                <w:rFonts w:eastAsia="等线"/>
                <w:lang w:eastAsia="zh-CN"/>
              </w:rPr>
              <w:object w:dxaOrig="5998" w:dyaOrig="1421" w14:anchorId="4465C92B">
                <v:shape id="_x0000_i1027" type="#_x0000_t75" style="width:300pt;height:71pt" o:ole="">
                  <v:imagedata r:id="rId39" o:title=""/>
                </v:shape>
                <o:OLEObject Type="Embed" ProgID="Visio.Drawing.15" ShapeID="_x0000_i1027" DrawAspect="Content" ObjectID="_1727183369" r:id="rId40"/>
              </w:object>
            </w:r>
            <w:bookmarkEnd w:id="58"/>
          </w:p>
        </w:tc>
        <w:tc>
          <w:tcPr>
            <w:tcW w:w="2333" w:type="dxa"/>
          </w:tcPr>
          <w:p w14:paraId="1FB2039C" w14:textId="77777777" w:rsidR="00C840EC" w:rsidRDefault="00C840EC"/>
        </w:tc>
      </w:tr>
      <w:tr w:rsidR="00C840EC" w14:paraId="53CED35D" w14:textId="77777777" w:rsidTr="003741AC">
        <w:tc>
          <w:tcPr>
            <w:tcW w:w="1401" w:type="dxa"/>
          </w:tcPr>
          <w:p w14:paraId="5F8B522E" w14:textId="77777777" w:rsidR="00C840EC" w:rsidRDefault="0059599B">
            <w:pPr>
              <w:rPr>
                <w:rFonts w:eastAsia="宋体"/>
                <w:lang w:eastAsia="zh-CN"/>
              </w:rPr>
            </w:pPr>
            <w:r>
              <w:rPr>
                <w:rFonts w:eastAsia="宋体" w:hint="eastAsia"/>
                <w:lang w:eastAsia="zh-CN"/>
              </w:rPr>
              <w:t>F</w:t>
            </w:r>
            <w:r>
              <w:rPr>
                <w:rFonts w:eastAsia="宋体"/>
                <w:lang w:eastAsia="zh-CN"/>
              </w:rPr>
              <w:t>ujitsu</w:t>
            </w:r>
          </w:p>
        </w:tc>
        <w:tc>
          <w:tcPr>
            <w:tcW w:w="6214" w:type="dxa"/>
          </w:tcPr>
          <w:p w14:paraId="7EDC99EE" w14:textId="77777777" w:rsidR="00C840EC" w:rsidRDefault="0059599B">
            <w:pPr>
              <w:rPr>
                <w:rFonts w:eastAsia="宋体"/>
                <w:lang w:eastAsia="zh-CN"/>
              </w:rPr>
            </w:pPr>
            <w:r>
              <w:rPr>
                <w:rFonts w:eastAsia="宋体" w:hint="eastAsia"/>
                <w:lang w:eastAsia="zh-CN"/>
              </w:rPr>
              <w:t>S</w:t>
            </w:r>
            <w:r>
              <w:rPr>
                <w:rFonts w:eastAsia="宋体"/>
                <w:lang w:eastAsia="zh-CN"/>
              </w:rPr>
              <w:t>upport.</w:t>
            </w:r>
          </w:p>
        </w:tc>
        <w:tc>
          <w:tcPr>
            <w:tcW w:w="2333" w:type="dxa"/>
          </w:tcPr>
          <w:p w14:paraId="700A3CE3" w14:textId="77777777" w:rsidR="00C840EC" w:rsidRDefault="00C840EC"/>
        </w:tc>
      </w:tr>
      <w:tr w:rsidR="003741AC" w14:paraId="789EAD92" w14:textId="77777777" w:rsidTr="003741AC">
        <w:tc>
          <w:tcPr>
            <w:tcW w:w="1406" w:type="dxa"/>
          </w:tcPr>
          <w:p w14:paraId="41D9452A" w14:textId="77777777" w:rsidR="003741AC" w:rsidRPr="000E5690" w:rsidRDefault="003741AC" w:rsidP="002B6C19">
            <w:pPr>
              <w:rPr>
                <w:rFonts w:eastAsia="宋体" w:hint="eastAsia"/>
                <w:lang w:eastAsia="zh-CN"/>
              </w:rPr>
            </w:pPr>
            <w:r>
              <w:rPr>
                <w:rFonts w:eastAsia="宋体" w:hint="eastAsia"/>
                <w:lang w:eastAsia="zh-CN"/>
              </w:rPr>
              <w:t>S</w:t>
            </w:r>
            <w:r>
              <w:rPr>
                <w:rFonts w:eastAsia="宋体"/>
                <w:lang w:eastAsia="zh-CN"/>
              </w:rPr>
              <w:t>preadtrum</w:t>
            </w:r>
          </w:p>
        </w:tc>
        <w:tc>
          <w:tcPr>
            <w:tcW w:w="6214" w:type="dxa"/>
          </w:tcPr>
          <w:p w14:paraId="473F2B15" w14:textId="77777777" w:rsidR="003741AC" w:rsidRPr="000E5690" w:rsidRDefault="003741AC" w:rsidP="002B6C19">
            <w:pPr>
              <w:rPr>
                <w:rFonts w:eastAsia="宋体" w:hint="eastAsia"/>
                <w:lang w:eastAsia="zh-CN"/>
              </w:rPr>
            </w:pPr>
            <w:r>
              <w:rPr>
                <w:rFonts w:eastAsia="宋体"/>
                <w:lang w:eastAsia="zh-CN"/>
              </w:rPr>
              <w:t xml:space="preserve">We support the proposal, and think RAN2 can take responsibility for HO cmd. </w:t>
            </w:r>
          </w:p>
        </w:tc>
        <w:tc>
          <w:tcPr>
            <w:tcW w:w="2328" w:type="dxa"/>
          </w:tcPr>
          <w:p w14:paraId="5D64A1C3" w14:textId="77777777" w:rsidR="003741AC" w:rsidRDefault="003741AC" w:rsidP="002B6C19"/>
        </w:tc>
      </w:tr>
      <w:tr w:rsidR="00C840EC" w14:paraId="26EC10CB" w14:textId="77777777" w:rsidTr="003741AC">
        <w:tc>
          <w:tcPr>
            <w:tcW w:w="1401" w:type="dxa"/>
          </w:tcPr>
          <w:p w14:paraId="408F7D36" w14:textId="77777777" w:rsidR="00C840EC" w:rsidRPr="003741AC" w:rsidRDefault="00C840EC"/>
        </w:tc>
        <w:tc>
          <w:tcPr>
            <w:tcW w:w="6214" w:type="dxa"/>
          </w:tcPr>
          <w:p w14:paraId="5BC36612" w14:textId="77777777" w:rsidR="00C840EC" w:rsidRDefault="00C840EC"/>
        </w:tc>
        <w:tc>
          <w:tcPr>
            <w:tcW w:w="2333" w:type="dxa"/>
          </w:tcPr>
          <w:p w14:paraId="722F9821" w14:textId="77777777" w:rsidR="00C840EC" w:rsidRDefault="00C840EC"/>
        </w:tc>
      </w:tr>
      <w:tr w:rsidR="00C840EC" w14:paraId="1BBF459D" w14:textId="77777777" w:rsidTr="003741AC">
        <w:tc>
          <w:tcPr>
            <w:tcW w:w="1401" w:type="dxa"/>
          </w:tcPr>
          <w:p w14:paraId="494CF750" w14:textId="77777777" w:rsidR="00C840EC" w:rsidRDefault="00C840EC"/>
        </w:tc>
        <w:tc>
          <w:tcPr>
            <w:tcW w:w="6214" w:type="dxa"/>
          </w:tcPr>
          <w:p w14:paraId="28B8A16A" w14:textId="77777777" w:rsidR="00C840EC" w:rsidRDefault="00C840EC"/>
        </w:tc>
        <w:tc>
          <w:tcPr>
            <w:tcW w:w="2333" w:type="dxa"/>
          </w:tcPr>
          <w:p w14:paraId="4E1521D2" w14:textId="77777777" w:rsidR="00C840EC" w:rsidRDefault="00C840EC"/>
        </w:tc>
      </w:tr>
      <w:tr w:rsidR="00C840EC" w14:paraId="032F57C8" w14:textId="77777777" w:rsidTr="003741AC">
        <w:tc>
          <w:tcPr>
            <w:tcW w:w="1401" w:type="dxa"/>
          </w:tcPr>
          <w:p w14:paraId="13DE6716" w14:textId="77777777" w:rsidR="00C840EC" w:rsidRDefault="00C840EC"/>
        </w:tc>
        <w:tc>
          <w:tcPr>
            <w:tcW w:w="6214" w:type="dxa"/>
          </w:tcPr>
          <w:p w14:paraId="562582AB" w14:textId="77777777" w:rsidR="00C840EC" w:rsidRDefault="00C840EC"/>
        </w:tc>
        <w:tc>
          <w:tcPr>
            <w:tcW w:w="2333" w:type="dxa"/>
          </w:tcPr>
          <w:p w14:paraId="7812C57E" w14:textId="77777777" w:rsidR="00C840EC" w:rsidRDefault="00C840EC"/>
        </w:tc>
      </w:tr>
      <w:tr w:rsidR="00C840EC" w14:paraId="3AF4D827" w14:textId="77777777" w:rsidTr="003741AC">
        <w:tc>
          <w:tcPr>
            <w:tcW w:w="1401" w:type="dxa"/>
          </w:tcPr>
          <w:p w14:paraId="4A474170" w14:textId="77777777" w:rsidR="00C840EC" w:rsidRDefault="00C840EC"/>
        </w:tc>
        <w:tc>
          <w:tcPr>
            <w:tcW w:w="6214" w:type="dxa"/>
          </w:tcPr>
          <w:p w14:paraId="2AA63EDB" w14:textId="77777777" w:rsidR="00C840EC" w:rsidRDefault="00C840EC"/>
        </w:tc>
        <w:tc>
          <w:tcPr>
            <w:tcW w:w="2333" w:type="dxa"/>
          </w:tcPr>
          <w:p w14:paraId="46C627E2" w14:textId="77777777" w:rsidR="00C840EC" w:rsidRDefault="00C840EC"/>
        </w:tc>
      </w:tr>
      <w:tr w:rsidR="00C840EC" w14:paraId="7DB76750" w14:textId="77777777" w:rsidTr="003741AC">
        <w:tc>
          <w:tcPr>
            <w:tcW w:w="1401" w:type="dxa"/>
          </w:tcPr>
          <w:p w14:paraId="5E151BD8" w14:textId="77777777" w:rsidR="00C840EC" w:rsidRDefault="00C840EC"/>
        </w:tc>
        <w:tc>
          <w:tcPr>
            <w:tcW w:w="6214" w:type="dxa"/>
          </w:tcPr>
          <w:p w14:paraId="6ADA18D7" w14:textId="77777777" w:rsidR="00C840EC" w:rsidRDefault="00C840EC"/>
        </w:tc>
        <w:tc>
          <w:tcPr>
            <w:tcW w:w="2333" w:type="dxa"/>
          </w:tcPr>
          <w:p w14:paraId="4BF7D51C" w14:textId="77777777" w:rsidR="00C840EC" w:rsidRDefault="00C840EC"/>
        </w:tc>
      </w:tr>
      <w:tr w:rsidR="00C840EC" w14:paraId="5E9D74B5" w14:textId="77777777" w:rsidTr="003741AC">
        <w:tc>
          <w:tcPr>
            <w:tcW w:w="1401" w:type="dxa"/>
          </w:tcPr>
          <w:p w14:paraId="00036798" w14:textId="77777777" w:rsidR="00C840EC" w:rsidRDefault="00C840EC"/>
        </w:tc>
        <w:tc>
          <w:tcPr>
            <w:tcW w:w="6214" w:type="dxa"/>
          </w:tcPr>
          <w:p w14:paraId="1DA9EBB1" w14:textId="77777777" w:rsidR="00C840EC" w:rsidRDefault="00C840EC"/>
        </w:tc>
        <w:tc>
          <w:tcPr>
            <w:tcW w:w="2333" w:type="dxa"/>
          </w:tcPr>
          <w:p w14:paraId="1AC3A4FE" w14:textId="77777777" w:rsidR="00C840EC" w:rsidRDefault="00C840EC"/>
        </w:tc>
      </w:tr>
      <w:tr w:rsidR="00C840EC" w14:paraId="3E0F8F96" w14:textId="77777777" w:rsidTr="003741AC">
        <w:tc>
          <w:tcPr>
            <w:tcW w:w="1401" w:type="dxa"/>
          </w:tcPr>
          <w:p w14:paraId="59933070" w14:textId="77777777" w:rsidR="00C840EC" w:rsidRDefault="00C840EC"/>
        </w:tc>
        <w:tc>
          <w:tcPr>
            <w:tcW w:w="6214" w:type="dxa"/>
          </w:tcPr>
          <w:p w14:paraId="7EB61166" w14:textId="77777777" w:rsidR="00C840EC" w:rsidRDefault="00C840EC"/>
        </w:tc>
        <w:tc>
          <w:tcPr>
            <w:tcW w:w="2333" w:type="dxa"/>
          </w:tcPr>
          <w:p w14:paraId="29C678A8" w14:textId="77777777" w:rsidR="00C840EC" w:rsidRDefault="00C840EC"/>
        </w:tc>
      </w:tr>
      <w:tr w:rsidR="00C840EC" w14:paraId="7F37FC59" w14:textId="77777777" w:rsidTr="003741AC">
        <w:tc>
          <w:tcPr>
            <w:tcW w:w="1401" w:type="dxa"/>
          </w:tcPr>
          <w:p w14:paraId="76043D10" w14:textId="77777777" w:rsidR="00C840EC" w:rsidRDefault="00C840EC"/>
        </w:tc>
        <w:tc>
          <w:tcPr>
            <w:tcW w:w="6214" w:type="dxa"/>
          </w:tcPr>
          <w:p w14:paraId="1BA78B45" w14:textId="77777777" w:rsidR="00C840EC" w:rsidRDefault="00C840EC"/>
        </w:tc>
        <w:tc>
          <w:tcPr>
            <w:tcW w:w="2333" w:type="dxa"/>
          </w:tcPr>
          <w:p w14:paraId="0596A4AC" w14:textId="77777777" w:rsidR="00C840EC" w:rsidRDefault="00C840EC"/>
        </w:tc>
      </w:tr>
      <w:tr w:rsidR="00C840EC" w14:paraId="2D1664B6" w14:textId="77777777" w:rsidTr="003741AC">
        <w:tc>
          <w:tcPr>
            <w:tcW w:w="1401" w:type="dxa"/>
          </w:tcPr>
          <w:p w14:paraId="21D8E66F" w14:textId="77777777" w:rsidR="00C840EC" w:rsidRDefault="00C840EC"/>
        </w:tc>
        <w:tc>
          <w:tcPr>
            <w:tcW w:w="6214" w:type="dxa"/>
          </w:tcPr>
          <w:p w14:paraId="190CECCB" w14:textId="77777777" w:rsidR="00C840EC" w:rsidRDefault="00C840EC"/>
        </w:tc>
        <w:tc>
          <w:tcPr>
            <w:tcW w:w="2333" w:type="dxa"/>
          </w:tcPr>
          <w:p w14:paraId="1FE4F1A1" w14:textId="77777777" w:rsidR="00C840EC" w:rsidRDefault="00C840EC"/>
        </w:tc>
      </w:tr>
    </w:tbl>
    <w:p w14:paraId="4F226EEF" w14:textId="77777777" w:rsidR="00C840EC" w:rsidRDefault="00C840EC">
      <w:pPr>
        <w:rPr>
          <w:lang w:val="en-US"/>
        </w:rPr>
      </w:pPr>
    </w:p>
    <w:p w14:paraId="7706B856" w14:textId="77777777" w:rsidR="00C840EC" w:rsidRDefault="00C840EC">
      <w:pPr>
        <w:rPr>
          <w:lang w:val="en-US"/>
        </w:rPr>
      </w:pPr>
    </w:p>
    <w:p w14:paraId="57DAC290" w14:textId="77777777" w:rsidR="00C840EC" w:rsidRDefault="00C840EC">
      <w:pPr>
        <w:rPr>
          <w:lang w:val="en-US"/>
        </w:rPr>
      </w:pPr>
    </w:p>
    <w:p w14:paraId="7E66E9F2" w14:textId="77777777" w:rsidR="00C840EC" w:rsidRDefault="00C840EC">
      <w:pPr>
        <w:rPr>
          <w:lang w:val="en-US"/>
        </w:rPr>
      </w:pPr>
    </w:p>
    <w:p w14:paraId="4D29EEBC" w14:textId="77777777" w:rsidR="00C840EC" w:rsidRDefault="0059599B">
      <w:pPr>
        <w:pStyle w:val="20"/>
        <w:rPr>
          <w:lang w:val="en-US"/>
        </w:rPr>
      </w:pPr>
      <w:r>
        <w:rPr>
          <w:lang w:val="en-US"/>
        </w:rPr>
        <w:t>Preparation for handover before reception of cell switch command</w:t>
      </w:r>
    </w:p>
    <w:p w14:paraId="5CB88C05" w14:textId="77777777" w:rsidR="00C840EC" w:rsidRDefault="0059599B">
      <w:pPr>
        <w:pStyle w:val="5"/>
      </w:pPr>
      <w:r>
        <w:rPr>
          <w:rFonts w:hint="eastAsia"/>
        </w:rPr>
        <w:t>[</w:t>
      </w:r>
      <w:r>
        <w:t>Summary of contributions]</w:t>
      </w:r>
    </w:p>
    <w:p w14:paraId="2EE080F9" w14:textId="77777777" w:rsidR="00C840EC" w:rsidRDefault="0059599B">
      <w:pPr>
        <w:pStyle w:val="a"/>
        <w:numPr>
          <w:ilvl w:val="0"/>
          <w:numId w:val="12"/>
        </w:numPr>
        <w:ind w:leftChars="0"/>
        <w:rPr>
          <w:lang w:val="en-US"/>
        </w:rPr>
      </w:pPr>
      <w:r>
        <w:rPr>
          <w:lang w:val="en-US"/>
        </w:rPr>
        <w:t xml:space="preserve">Based on the discussion on time chart in RAN2, companies have proposed their own view which part of UE procedures, i.e. </w:t>
      </w:r>
      <w:r>
        <w:rPr>
          <w:rFonts w:hint="eastAsia"/>
          <w:lang w:val="en-US"/>
        </w:rPr>
        <w:t>D</w:t>
      </w:r>
      <w:r>
        <w:rPr>
          <w:lang w:val="en-US"/>
        </w:rPr>
        <w:t xml:space="preserve">L Synchronization, UL synchronization and TRS tracking and CSI acquisition, can be performed before cell switch command. </w:t>
      </w:r>
    </w:p>
    <w:p w14:paraId="75C08C2C" w14:textId="77777777" w:rsidR="00C840EC" w:rsidRDefault="0059599B">
      <w:pPr>
        <w:pStyle w:val="a"/>
        <w:numPr>
          <w:ilvl w:val="1"/>
          <w:numId w:val="12"/>
        </w:numPr>
        <w:ind w:leftChars="0"/>
        <w:rPr>
          <w:lang w:val="zh-CN"/>
        </w:rPr>
      </w:pPr>
      <w:r>
        <w:rPr>
          <w:lang w:val="zh-CN"/>
        </w:rPr>
        <w:t>For DL synchronization</w:t>
      </w:r>
    </w:p>
    <w:p w14:paraId="76CE6B44" w14:textId="77777777" w:rsidR="00C840EC" w:rsidRDefault="0059599B">
      <w:pPr>
        <w:pStyle w:val="a"/>
        <w:numPr>
          <w:ilvl w:val="2"/>
          <w:numId w:val="12"/>
        </w:numPr>
        <w:ind w:leftChars="0"/>
        <w:rPr>
          <w:lang w:val="en-US"/>
        </w:rPr>
      </w:pPr>
      <w:r>
        <w:rPr>
          <w:lang w:val="en-US"/>
        </w:rPr>
        <w:t xml:space="preserve">the UE should acquire the DL synchronization before processing the handover command, which can be achieved by storing QCL properties (when measurement is performed) for RSs for a certain period. </w:t>
      </w:r>
    </w:p>
    <w:p w14:paraId="67F6167F" w14:textId="77777777" w:rsidR="00C840EC" w:rsidRDefault="0059599B">
      <w:pPr>
        <w:pStyle w:val="a"/>
        <w:numPr>
          <w:ilvl w:val="2"/>
          <w:numId w:val="12"/>
        </w:numPr>
        <w:ind w:leftChars="0"/>
        <w:rPr>
          <w:lang w:val="en-US"/>
        </w:rPr>
      </w:pPr>
      <w:r>
        <w:rPr>
          <w:rFonts w:hint="eastAsia"/>
          <w:lang w:val="en-US"/>
        </w:rPr>
        <w:t>T</w:t>
      </w:r>
      <w:r>
        <w:rPr>
          <w:lang w:val="en-US"/>
        </w:rPr>
        <w:t>CI states for target cell can be activated before the command</w:t>
      </w:r>
    </w:p>
    <w:p w14:paraId="66C9FDA5" w14:textId="77777777" w:rsidR="00C840EC" w:rsidRDefault="0059599B">
      <w:pPr>
        <w:pStyle w:val="a"/>
        <w:numPr>
          <w:ilvl w:val="1"/>
          <w:numId w:val="12"/>
        </w:numPr>
        <w:ind w:leftChars="0"/>
        <w:rPr>
          <w:lang w:val="zh-CN"/>
        </w:rPr>
      </w:pPr>
      <w:r>
        <w:rPr>
          <w:lang w:val="zh-CN"/>
        </w:rPr>
        <w:t xml:space="preserve">For </w:t>
      </w:r>
      <w:r>
        <w:rPr>
          <w:rFonts w:hint="eastAsia"/>
          <w:lang w:val="zh-CN"/>
        </w:rPr>
        <w:t>U</w:t>
      </w:r>
      <w:r>
        <w:rPr>
          <w:lang w:val="zh-CN"/>
        </w:rPr>
        <w:t>L synchronization</w:t>
      </w:r>
    </w:p>
    <w:p w14:paraId="6E149847" w14:textId="77777777" w:rsidR="00C840EC" w:rsidRDefault="0059599B">
      <w:pPr>
        <w:pStyle w:val="a"/>
        <w:numPr>
          <w:ilvl w:val="2"/>
          <w:numId w:val="12"/>
        </w:numPr>
        <w:ind w:leftChars="0"/>
        <w:rPr>
          <w:lang w:val="en-US"/>
        </w:rPr>
      </w:pPr>
      <w:r>
        <w:rPr>
          <w:lang w:val="en-US"/>
        </w:rPr>
        <w:t>Should be discussed in another AI, 9.12.2</w:t>
      </w:r>
    </w:p>
    <w:p w14:paraId="2722C6DE" w14:textId="77777777" w:rsidR="00C840EC" w:rsidRDefault="0059599B">
      <w:pPr>
        <w:pStyle w:val="a"/>
        <w:numPr>
          <w:ilvl w:val="1"/>
          <w:numId w:val="12"/>
        </w:numPr>
        <w:ind w:leftChars="0"/>
        <w:rPr>
          <w:lang w:val="en-US"/>
        </w:rPr>
      </w:pPr>
      <w:r>
        <w:rPr>
          <w:lang w:val="en-US"/>
        </w:rPr>
        <w:t>For TRS tracking and CSI acquisition</w:t>
      </w:r>
    </w:p>
    <w:p w14:paraId="7C33FBDA" w14:textId="77777777" w:rsidR="00C840EC" w:rsidRDefault="0059599B">
      <w:pPr>
        <w:pStyle w:val="a"/>
        <w:numPr>
          <w:ilvl w:val="2"/>
          <w:numId w:val="12"/>
        </w:numPr>
        <w:ind w:leftChars="0"/>
        <w:rPr>
          <w:lang w:val="en-US"/>
        </w:rPr>
      </w:pPr>
      <w:r>
        <w:rPr>
          <w:lang w:val="en-US"/>
        </w:rPr>
        <w:t xml:space="preserve">TRS tracking (obtaining QCL-TypeA RS) and CSI measurement for potential target cell(s) should be performed before handover, or can be triggered by cell switch command. </w:t>
      </w:r>
    </w:p>
    <w:p w14:paraId="7151C5CA" w14:textId="77777777" w:rsidR="00C840EC" w:rsidRDefault="0059599B">
      <w:pPr>
        <w:pStyle w:val="a"/>
        <w:numPr>
          <w:ilvl w:val="2"/>
          <w:numId w:val="12"/>
        </w:numPr>
        <w:ind w:leftChars="0"/>
        <w:rPr>
          <w:lang w:val="en-US"/>
        </w:rPr>
      </w:pPr>
      <w:r>
        <w:rPr>
          <w:lang w:val="en-US"/>
        </w:rPr>
        <w:t xml:space="preserve">If so, RAN1 needs to discuss how to configure the necessary parameters for the target cells and how to active it. </w:t>
      </w:r>
    </w:p>
    <w:p w14:paraId="691DD04A" w14:textId="77777777" w:rsidR="00C840EC" w:rsidRDefault="0059599B">
      <w:pPr>
        <w:pStyle w:val="a"/>
        <w:numPr>
          <w:ilvl w:val="0"/>
          <w:numId w:val="12"/>
        </w:numPr>
        <w:ind w:leftChars="0"/>
      </w:pPr>
      <w:r>
        <w:t>There is a proposal that discussion on potential L1 signaling design and enhancements on L1 measurement/reporting related to dynamic serving cell switch should be deprioritized till further RAN2 inputs are provided.</w:t>
      </w:r>
    </w:p>
    <w:p w14:paraId="37CC951A" w14:textId="77777777" w:rsidR="00C840EC" w:rsidRDefault="0059599B">
      <w:pPr>
        <w:pStyle w:val="5"/>
      </w:pPr>
      <w:r>
        <w:rPr>
          <w:rFonts w:hint="eastAsia"/>
        </w:rPr>
        <w:t>[</w:t>
      </w:r>
      <w:r>
        <w:t>FL observation]</w:t>
      </w:r>
    </w:p>
    <w:p w14:paraId="3E80E7B4" w14:textId="77777777" w:rsidR="00C840EC" w:rsidRDefault="0059599B">
      <w:r>
        <w:t xml:space="preserve">Despite of the companies’ proposals in this meeting, FL thinks the proposals from the companies are based on the “ongoing RAN2 discussion”, and RAN2 has not concluded yet which procedure should/can be done before the command. While RAN1 spec impact is foreseen, RAN1 should wait for the formal input from RAN2 regarding their final decision on what is the expected time chart achieved by Rel-18 L1/L2 mobility. </w:t>
      </w:r>
    </w:p>
    <w:p w14:paraId="7245B563" w14:textId="77777777" w:rsidR="00C840EC" w:rsidRDefault="0059599B">
      <w:pPr>
        <w:pStyle w:val="5"/>
      </w:pPr>
      <w:r>
        <w:t>[FL proposal 5-1-v1]</w:t>
      </w:r>
    </w:p>
    <w:p w14:paraId="774C7E5D" w14:textId="77777777" w:rsidR="00C840EC" w:rsidRDefault="0059599B">
      <w:pPr>
        <w:pStyle w:val="a"/>
        <w:numPr>
          <w:ilvl w:val="0"/>
          <w:numId w:val="9"/>
        </w:numPr>
        <w:ind w:leftChars="0"/>
      </w:pPr>
      <w:r>
        <w:rPr>
          <w:color w:val="FF0000"/>
        </w:rPr>
        <w:t>RAN1 to further study the potential RAN1 enhancements and spec impact to perform the following procedures prior to the reception of L1/L2 cell switch command aiming at the reduction of handover delay / interruption</w:t>
      </w:r>
    </w:p>
    <w:p w14:paraId="4C98A919" w14:textId="77777777" w:rsidR="00C840EC" w:rsidRDefault="0059599B">
      <w:pPr>
        <w:pStyle w:val="a"/>
        <w:numPr>
          <w:ilvl w:val="1"/>
          <w:numId w:val="9"/>
        </w:numPr>
        <w:ind w:leftChars="0"/>
        <w:rPr>
          <w:color w:val="FF0000"/>
        </w:rPr>
      </w:pPr>
      <w:r>
        <w:rPr>
          <w:rFonts w:hint="eastAsia"/>
          <w:color w:val="FF0000"/>
        </w:rPr>
        <w:lastRenderedPageBreak/>
        <w:t>D</w:t>
      </w:r>
      <w:r>
        <w:rPr>
          <w:color w:val="FF0000"/>
        </w:rPr>
        <w:t xml:space="preserve">L synchronization for potential target cell(s) </w:t>
      </w:r>
    </w:p>
    <w:p w14:paraId="179C12E7" w14:textId="77777777" w:rsidR="00C840EC" w:rsidRDefault="0059599B">
      <w:pPr>
        <w:pStyle w:val="a"/>
        <w:numPr>
          <w:ilvl w:val="1"/>
          <w:numId w:val="9"/>
        </w:numPr>
        <w:ind w:leftChars="0"/>
        <w:rPr>
          <w:color w:val="FF0000"/>
        </w:rPr>
      </w:pPr>
      <w:r>
        <w:rPr>
          <w:rFonts w:hint="eastAsia"/>
          <w:color w:val="FF0000"/>
        </w:rPr>
        <w:t>T</w:t>
      </w:r>
      <w:r>
        <w:rPr>
          <w:color w:val="FF0000"/>
        </w:rPr>
        <w:t>RS tracking for potential target cell(s)</w:t>
      </w:r>
    </w:p>
    <w:p w14:paraId="598DF432" w14:textId="77777777" w:rsidR="00C840EC" w:rsidRDefault="0059599B">
      <w:pPr>
        <w:pStyle w:val="a"/>
        <w:numPr>
          <w:ilvl w:val="1"/>
          <w:numId w:val="9"/>
        </w:numPr>
        <w:ind w:leftChars="0"/>
        <w:rPr>
          <w:color w:val="FF0000"/>
        </w:rPr>
      </w:pPr>
      <w:r>
        <w:rPr>
          <w:rFonts w:hint="eastAsia"/>
          <w:color w:val="FF0000"/>
        </w:rPr>
        <w:t>C</w:t>
      </w:r>
      <w:r>
        <w:rPr>
          <w:color w:val="FF0000"/>
        </w:rPr>
        <w:t>SI acquisition for potential target cell(s)</w:t>
      </w:r>
    </w:p>
    <w:p w14:paraId="35DDF88F" w14:textId="77777777" w:rsidR="00C840EC" w:rsidRDefault="0059599B">
      <w:pPr>
        <w:pStyle w:val="a"/>
        <w:numPr>
          <w:ilvl w:val="1"/>
          <w:numId w:val="9"/>
        </w:numPr>
        <w:ind w:leftChars="0"/>
      </w:pPr>
      <w:r>
        <w:rPr>
          <w:color w:val="FF0000"/>
        </w:rPr>
        <w:t>Note: Uplink synchronization aspect will not be discussed under this A.I.</w:t>
      </w:r>
    </w:p>
    <w:p w14:paraId="1F9549FD" w14:textId="77777777" w:rsidR="00C840EC" w:rsidRDefault="0059599B">
      <w:pPr>
        <w:pStyle w:val="a"/>
        <w:numPr>
          <w:ilvl w:val="0"/>
          <w:numId w:val="9"/>
        </w:numPr>
        <w:ind w:leftChars="0"/>
      </w:pPr>
      <w:r>
        <w:rPr>
          <w:color w:val="FF0000"/>
        </w:rPr>
        <w:t xml:space="preserve">Detailed discussion will be commenced after receiving RAN2 LS. </w:t>
      </w:r>
    </w:p>
    <w:p w14:paraId="3D441FB0" w14:textId="77777777" w:rsidR="00C840EC" w:rsidRDefault="00C840EC">
      <w:pPr>
        <w:pStyle w:val="a"/>
        <w:numPr>
          <w:ilvl w:val="0"/>
          <w:numId w:val="9"/>
        </w:numPr>
        <w:ind w:leftChars="0"/>
      </w:pPr>
    </w:p>
    <w:p w14:paraId="7980864A" w14:textId="77777777" w:rsidR="00C840EC" w:rsidRDefault="0059599B">
      <w:pPr>
        <w:pStyle w:val="a"/>
        <w:numPr>
          <w:ilvl w:val="0"/>
          <w:numId w:val="9"/>
        </w:numPr>
        <w:ind w:leftChars="0"/>
        <w:rPr>
          <w:i/>
          <w:iCs/>
        </w:rPr>
      </w:pPr>
      <w:r>
        <w:rPr>
          <w:i/>
          <w:iCs/>
          <w:color w:val="FF0000"/>
        </w:rPr>
        <w:t xml:space="preserve">FL note: FL doesn’t see a strong necessity to make any agreement/conclusion for this proposal at this meeting while some email discussion is expected in this meeting. The result of the email discussion will be used as a reference for RAN1#111. </w:t>
      </w:r>
    </w:p>
    <w:p w14:paraId="52ACBF8A" w14:textId="77777777" w:rsidR="00C840EC" w:rsidRDefault="0059599B">
      <w:pPr>
        <w:pStyle w:val="a"/>
        <w:numPr>
          <w:ilvl w:val="0"/>
          <w:numId w:val="9"/>
        </w:numPr>
        <w:ind w:leftChars="0"/>
        <w:rPr>
          <w:i/>
          <w:iCs/>
          <w:color w:val="FF0000"/>
        </w:rPr>
      </w:pPr>
      <w:r>
        <w:rPr>
          <w:i/>
          <w:iCs/>
          <w:color w:val="FF0000"/>
        </w:rPr>
        <w:t>FL note: this issue is a high priority issue</w:t>
      </w:r>
    </w:p>
    <w:p w14:paraId="483CF84F" w14:textId="77777777" w:rsidR="00C840EC" w:rsidRDefault="0059599B">
      <w:pPr>
        <w:pStyle w:val="5"/>
      </w:pPr>
      <w:r>
        <w:t>[Discussion on proposal 5-1-v1]</w:t>
      </w:r>
    </w:p>
    <w:p w14:paraId="660ECD1B" w14:textId="77777777" w:rsidR="00C840EC" w:rsidRDefault="0059599B">
      <w:r>
        <w:rPr>
          <w:rFonts w:hint="eastAsia"/>
        </w:rPr>
        <w:t>P</w:t>
      </w:r>
      <w:r>
        <w:t>lease input your view in the table below:</w:t>
      </w:r>
    </w:p>
    <w:tbl>
      <w:tblPr>
        <w:tblStyle w:val="8"/>
        <w:tblW w:w="9948" w:type="dxa"/>
        <w:tblLook w:val="04A0" w:firstRow="1" w:lastRow="0" w:firstColumn="1" w:lastColumn="0" w:noHBand="0" w:noVBand="1"/>
      </w:tblPr>
      <w:tblGrid>
        <w:gridCol w:w="2020"/>
        <w:gridCol w:w="5535"/>
        <w:gridCol w:w="2393"/>
      </w:tblGrid>
      <w:tr w:rsidR="00C840EC" w14:paraId="3FA8DEF2" w14:textId="77777777" w:rsidTr="00C840EC">
        <w:trPr>
          <w:cnfStyle w:val="100000000000" w:firstRow="1" w:lastRow="0" w:firstColumn="0" w:lastColumn="0" w:oddVBand="0" w:evenVBand="0" w:oddHBand="0" w:evenHBand="0" w:firstRowFirstColumn="0" w:firstRowLastColumn="0" w:lastRowFirstColumn="0" w:lastRowLastColumn="0"/>
        </w:trPr>
        <w:tc>
          <w:tcPr>
            <w:tcW w:w="2020" w:type="dxa"/>
          </w:tcPr>
          <w:p w14:paraId="60DF7FEA" w14:textId="77777777" w:rsidR="00C840EC" w:rsidRDefault="0059599B">
            <w:r>
              <w:rPr>
                <w:rFonts w:hint="eastAsia"/>
              </w:rPr>
              <w:t>C</w:t>
            </w:r>
            <w:r>
              <w:t>ompany</w:t>
            </w:r>
          </w:p>
        </w:tc>
        <w:tc>
          <w:tcPr>
            <w:tcW w:w="5535" w:type="dxa"/>
          </w:tcPr>
          <w:p w14:paraId="793B1E8D" w14:textId="77777777" w:rsidR="00C840EC" w:rsidRDefault="0059599B">
            <w:r>
              <w:rPr>
                <w:rFonts w:hint="eastAsia"/>
              </w:rPr>
              <w:t>C</w:t>
            </w:r>
            <w:r>
              <w:t>omment to proposal 5-1-v1</w:t>
            </w:r>
          </w:p>
        </w:tc>
        <w:tc>
          <w:tcPr>
            <w:tcW w:w="2393" w:type="dxa"/>
          </w:tcPr>
          <w:p w14:paraId="6C1012A9" w14:textId="77777777" w:rsidR="00C840EC" w:rsidRDefault="0059599B">
            <w:pPr>
              <w:rPr>
                <w:b w:val="0"/>
                <w:bCs w:val="0"/>
              </w:rPr>
            </w:pPr>
            <w:r>
              <w:t>Response from FL</w:t>
            </w:r>
          </w:p>
        </w:tc>
      </w:tr>
      <w:tr w:rsidR="00C840EC" w14:paraId="5C953C74" w14:textId="77777777" w:rsidTr="00C840EC">
        <w:tc>
          <w:tcPr>
            <w:tcW w:w="2020" w:type="dxa"/>
          </w:tcPr>
          <w:p w14:paraId="4C7DC600" w14:textId="77777777" w:rsidR="00C840EC" w:rsidRDefault="0059599B">
            <w:r>
              <w:t>MediaTek</w:t>
            </w:r>
          </w:p>
        </w:tc>
        <w:tc>
          <w:tcPr>
            <w:tcW w:w="5535" w:type="dxa"/>
          </w:tcPr>
          <w:p w14:paraId="1021D0E9" w14:textId="77777777" w:rsidR="00C840EC" w:rsidRDefault="0059599B">
            <w:pPr>
              <w:rPr>
                <w:rFonts w:eastAsiaTheme="minorEastAsia"/>
                <w:lang w:val="en-US"/>
              </w:rPr>
            </w:pPr>
            <w:r>
              <w:t>Agree with FL’s assessment that which procedure should be considered before cell switch command should be determined in RAN2. Therefore, we also prefer to wait for RAN2 decision on this topic and deprioritize the discussion in this meeting.</w:t>
            </w:r>
            <w:r>
              <w:rPr>
                <w:rFonts w:ascii="PMingLiU" w:eastAsia="PMingLiU" w:hAnsi="PMingLiU" w:hint="eastAsia"/>
                <w:lang w:eastAsia="zh-TW"/>
              </w:rPr>
              <w:t xml:space="preserve"> </w:t>
            </w:r>
          </w:p>
        </w:tc>
        <w:tc>
          <w:tcPr>
            <w:tcW w:w="2393" w:type="dxa"/>
          </w:tcPr>
          <w:p w14:paraId="7C582520" w14:textId="77777777" w:rsidR="00C840EC" w:rsidRDefault="00C840EC"/>
        </w:tc>
      </w:tr>
      <w:tr w:rsidR="00C840EC" w14:paraId="0B98AF57" w14:textId="77777777" w:rsidTr="00C840EC">
        <w:tc>
          <w:tcPr>
            <w:tcW w:w="2020" w:type="dxa"/>
          </w:tcPr>
          <w:p w14:paraId="643D037B" w14:textId="77777777" w:rsidR="00C840EC" w:rsidRDefault="0059599B">
            <w:r>
              <w:t>Google</w:t>
            </w:r>
          </w:p>
        </w:tc>
        <w:tc>
          <w:tcPr>
            <w:tcW w:w="5535" w:type="dxa"/>
          </w:tcPr>
          <w:p w14:paraId="13BB819E" w14:textId="77777777" w:rsidR="00C840EC" w:rsidRDefault="0059599B">
            <w:r>
              <w:t>These look to be implementation related aspects.</w:t>
            </w:r>
          </w:p>
        </w:tc>
        <w:tc>
          <w:tcPr>
            <w:tcW w:w="2393" w:type="dxa"/>
          </w:tcPr>
          <w:p w14:paraId="1B684E83" w14:textId="77777777" w:rsidR="00C840EC" w:rsidRDefault="0059599B">
            <w:r>
              <w:t xml:space="preserve">It depends. I think RAN1 needs more analysis on the RAN1 spec impact. </w:t>
            </w:r>
          </w:p>
        </w:tc>
      </w:tr>
      <w:tr w:rsidR="00C840EC" w14:paraId="49328931" w14:textId="77777777" w:rsidTr="00C840EC">
        <w:tc>
          <w:tcPr>
            <w:tcW w:w="2020" w:type="dxa"/>
          </w:tcPr>
          <w:p w14:paraId="7B8B5579" w14:textId="77777777" w:rsidR="00C840EC" w:rsidRDefault="0059599B">
            <w:r>
              <w:t>QC</w:t>
            </w:r>
          </w:p>
        </w:tc>
        <w:tc>
          <w:tcPr>
            <w:tcW w:w="5535" w:type="dxa"/>
          </w:tcPr>
          <w:p w14:paraId="2B5AFDFE" w14:textId="77777777" w:rsidR="00C840EC" w:rsidRDefault="0059599B">
            <w:r>
              <w:t>Suggest to discuss for activated and deactivated potential target cell(s) separately. For example, all those can be performed today if potential target cell is activated Scell. Otherwise, at least CSI report for deactivated cell is not allowed now.</w:t>
            </w:r>
          </w:p>
          <w:p w14:paraId="5CCEB6A3" w14:textId="77777777" w:rsidR="00C840EC" w:rsidRDefault="0059599B">
            <w:r>
              <w:t>RAN1 to further study the potential RAN1 enhancements and spec impact to perform the following procedures prior to the reception of L1/L2 cell switch command aiming at the reduction of handover delay / interruption</w:t>
            </w:r>
            <w:r>
              <w:rPr>
                <w:color w:val="FF0000"/>
              </w:rPr>
              <w:t>, for activated and deactivated potential target cell(s), respectively</w:t>
            </w:r>
          </w:p>
        </w:tc>
        <w:tc>
          <w:tcPr>
            <w:tcW w:w="2393" w:type="dxa"/>
          </w:tcPr>
          <w:p w14:paraId="0141825B" w14:textId="77777777" w:rsidR="00C840EC" w:rsidRDefault="0059599B">
            <w:r>
              <w:t xml:space="preserve">OK, let’s modify it in the next revision. </w:t>
            </w:r>
          </w:p>
        </w:tc>
      </w:tr>
      <w:tr w:rsidR="00C840EC" w14:paraId="46E644BB" w14:textId="77777777" w:rsidTr="00C840EC">
        <w:tc>
          <w:tcPr>
            <w:tcW w:w="2020" w:type="dxa"/>
          </w:tcPr>
          <w:p w14:paraId="32C5F61E" w14:textId="77777777" w:rsidR="00C840EC" w:rsidRDefault="0059599B">
            <w:pPr>
              <w:rPr>
                <w:rFonts w:eastAsia="宋体"/>
                <w:lang w:eastAsia="zh-CN"/>
              </w:rPr>
            </w:pPr>
            <w:r>
              <w:rPr>
                <w:rFonts w:eastAsia="宋体" w:hint="eastAsia"/>
                <w:lang w:eastAsia="zh-CN"/>
              </w:rPr>
              <w:t>F</w:t>
            </w:r>
            <w:r>
              <w:rPr>
                <w:rFonts w:eastAsia="宋体"/>
                <w:lang w:eastAsia="zh-CN"/>
              </w:rPr>
              <w:t>ujitsu</w:t>
            </w:r>
          </w:p>
        </w:tc>
        <w:tc>
          <w:tcPr>
            <w:tcW w:w="5535" w:type="dxa"/>
          </w:tcPr>
          <w:p w14:paraId="6F7FAF9E" w14:textId="77777777" w:rsidR="00C840EC" w:rsidRDefault="0059599B">
            <w:pPr>
              <w:rPr>
                <w:rFonts w:eastAsia="宋体"/>
                <w:lang w:eastAsia="zh-CN"/>
              </w:rPr>
            </w:pPr>
            <w:r>
              <w:rPr>
                <w:rFonts w:eastAsia="宋体" w:hint="eastAsia"/>
                <w:lang w:eastAsia="zh-CN"/>
              </w:rPr>
              <w:t>S</w:t>
            </w:r>
            <w:r>
              <w:rPr>
                <w:rFonts w:eastAsia="宋体"/>
                <w:lang w:eastAsia="zh-CN"/>
              </w:rPr>
              <w:t>upport</w:t>
            </w:r>
          </w:p>
        </w:tc>
        <w:tc>
          <w:tcPr>
            <w:tcW w:w="2393" w:type="dxa"/>
          </w:tcPr>
          <w:p w14:paraId="10812E9F" w14:textId="77777777" w:rsidR="00C840EC" w:rsidRDefault="00C840EC"/>
        </w:tc>
      </w:tr>
      <w:tr w:rsidR="00C840EC" w14:paraId="39E3F966" w14:textId="77777777" w:rsidTr="00C840EC">
        <w:tc>
          <w:tcPr>
            <w:tcW w:w="2020" w:type="dxa"/>
          </w:tcPr>
          <w:p w14:paraId="0AE791E7" w14:textId="77777777" w:rsidR="00C840EC" w:rsidRDefault="0059599B">
            <w:r>
              <w:t xml:space="preserve">Apple </w:t>
            </w:r>
          </w:p>
        </w:tc>
        <w:tc>
          <w:tcPr>
            <w:tcW w:w="5535" w:type="dxa"/>
          </w:tcPr>
          <w:p w14:paraId="70D507D5" w14:textId="77777777" w:rsidR="00C840EC" w:rsidRDefault="0059599B">
            <w:r>
              <w:t xml:space="preserve">Support </w:t>
            </w:r>
          </w:p>
        </w:tc>
        <w:tc>
          <w:tcPr>
            <w:tcW w:w="2393" w:type="dxa"/>
          </w:tcPr>
          <w:p w14:paraId="379A6A12" w14:textId="77777777" w:rsidR="00C840EC" w:rsidRDefault="00C840EC"/>
        </w:tc>
      </w:tr>
      <w:tr w:rsidR="00C840EC" w14:paraId="47C664BF" w14:textId="77777777" w:rsidTr="00C840EC">
        <w:tc>
          <w:tcPr>
            <w:tcW w:w="2020" w:type="dxa"/>
          </w:tcPr>
          <w:p w14:paraId="79E3951E" w14:textId="77777777" w:rsidR="00C840EC" w:rsidRDefault="0059599B">
            <w:r>
              <w:rPr>
                <w:rFonts w:eastAsia="宋体" w:hint="eastAsia"/>
                <w:lang w:eastAsia="zh-CN"/>
              </w:rPr>
              <w:t>D</w:t>
            </w:r>
            <w:r>
              <w:rPr>
                <w:rFonts w:eastAsia="宋体"/>
                <w:lang w:eastAsia="zh-CN"/>
              </w:rPr>
              <w:t>OCOMO</w:t>
            </w:r>
          </w:p>
        </w:tc>
        <w:tc>
          <w:tcPr>
            <w:tcW w:w="5535" w:type="dxa"/>
          </w:tcPr>
          <w:p w14:paraId="2ADCA2A6" w14:textId="77777777" w:rsidR="00C840EC" w:rsidRDefault="0059599B">
            <w:pPr>
              <w:rPr>
                <w:rFonts w:eastAsia="宋体"/>
                <w:lang w:eastAsia="zh-CN"/>
              </w:rPr>
            </w:pPr>
            <w:r>
              <w:rPr>
                <w:rFonts w:eastAsia="宋体" w:hint="eastAsia"/>
                <w:lang w:eastAsia="zh-CN"/>
              </w:rPr>
              <w:t>S</w:t>
            </w:r>
            <w:r>
              <w:rPr>
                <w:rFonts w:eastAsia="宋体"/>
                <w:lang w:eastAsia="zh-CN"/>
              </w:rPr>
              <w:t>uggest adding following bullet for further study.</w:t>
            </w:r>
          </w:p>
          <w:p w14:paraId="6D5892CB" w14:textId="77777777" w:rsidR="00C840EC" w:rsidRDefault="0059599B">
            <w:pPr>
              <w:pStyle w:val="a"/>
              <w:numPr>
                <w:ilvl w:val="1"/>
                <w:numId w:val="9"/>
              </w:numPr>
              <w:ind w:leftChars="0"/>
              <w:rPr>
                <w:color w:val="FF0000"/>
              </w:rPr>
            </w:pPr>
            <w:r>
              <w:rPr>
                <w:color w:val="FF0000"/>
              </w:rPr>
              <w:t>Activation of TCI states for potential target cell(s)</w:t>
            </w:r>
          </w:p>
          <w:p w14:paraId="7A046370" w14:textId="77777777" w:rsidR="00C840EC" w:rsidRDefault="00C840EC"/>
        </w:tc>
        <w:tc>
          <w:tcPr>
            <w:tcW w:w="2393" w:type="dxa"/>
          </w:tcPr>
          <w:p w14:paraId="1567BCE5" w14:textId="77777777" w:rsidR="00C840EC" w:rsidRDefault="0059599B">
            <w:r>
              <w:t>OK, let’s modify it in the next revision.</w:t>
            </w:r>
          </w:p>
        </w:tc>
      </w:tr>
      <w:tr w:rsidR="00C840EC" w14:paraId="66F26E31" w14:textId="77777777" w:rsidTr="00C840EC">
        <w:tc>
          <w:tcPr>
            <w:tcW w:w="2020" w:type="dxa"/>
          </w:tcPr>
          <w:p w14:paraId="2113DF23" w14:textId="77777777" w:rsidR="00C840EC" w:rsidRDefault="0059599B">
            <w:pPr>
              <w:rPr>
                <w:rFonts w:eastAsia="宋体"/>
                <w:lang w:eastAsia="zh-CN"/>
              </w:rPr>
            </w:pPr>
            <w:r>
              <w:rPr>
                <w:rFonts w:eastAsia="宋体" w:hint="eastAsia"/>
                <w:lang w:eastAsia="zh-CN"/>
              </w:rPr>
              <w:t>L</w:t>
            </w:r>
            <w:r>
              <w:rPr>
                <w:rFonts w:eastAsia="宋体"/>
                <w:lang w:eastAsia="zh-CN"/>
              </w:rPr>
              <w:t>enovo</w:t>
            </w:r>
          </w:p>
        </w:tc>
        <w:tc>
          <w:tcPr>
            <w:tcW w:w="5535" w:type="dxa"/>
          </w:tcPr>
          <w:p w14:paraId="1263FCD6" w14:textId="77777777" w:rsidR="00C840EC" w:rsidRDefault="0059599B">
            <w:pPr>
              <w:rPr>
                <w:rFonts w:eastAsia="宋体"/>
                <w:lang w:eastAsia="zh-CN"/>
              </w:rPr>
            </w:pPr>
            <w:r>
              <w:rPr>
                <w:rFonts w:eastAsia="宋体"/>
                <w:lang w:eastAsia="zh-CN"/>
              </w:rPr>
              <w:t>Support.</w:t>
            </w:r>
          </w:p>
        </w:tc>
        <w:tc>
          <w:tcPr>
            <w:tcW w:w="2393" w:type="dxa"/>
          </w:tcPr>
          <w:p w14:paraId="20E75D49" w14:textId="77777777" w:rsidR="00C840EC" w:rsidRDefault="00C840EC"/>
        </w:tc>
      </w:tr>
      <w:tr w:rsidR="00C840EC" w14:paraId="278A39A8" w14:textId="77777777" w:rsidTr="00C840EC">
        <w:tc>
          <w:tcPr>
            <w:tcW w:w="2020" w:type="dxa"/>
          </w:tcPr>
          <w:p w14:paraId="7D7A423C" w14:textId="77777777" w:rsidR="00C840EC" w:rsidRDefault="0059599B">
            <w:pPr>
              <w:rPr>
                <w:rFonts w:eastAsia="宋体"/>
                <w:lang w:eastAsia="zh-CN"/>
              </w:rPr>
            </w:pPr>
            <w:r>
              <w:rPr>
                <w:rFonts w:eastAsia="宋体"/>
                <w:lang w:eastAsia="zh-CN"/>
              </w:rPr>
              <w:t>New H3C</w:t>
            </w:r>
          </w:p>
        </w:tc>
        <w:tc>
          <w:tcPr>
            <w:tcW w:w="5535" w:type="dxa"/>
          </w:tcPr>
          <w:p w14:paraId="564C0257" w14:textId="77777777" w:rsidR="00C840EC" w:rsidRDefault="0059599B">
            <w:pPr>
              <w:rPr>
                <w:rFonts w:eastAsia="宋体"/>
                <w:lang w:eastAsia="zh-CN"/>
              </w:rPr>
            </w:pPr>
            <w:r>
              <w:rPr>
                <w:rFonts w:eastAsia="宋体"/>
                <w:lang w:eastAsia="zh-CN"/>
              </w:rPr>
              <w:t>Support</w:t>
            </w:r>
          </w:p>
        </w:tc>
        <w:tc>
          <w:tcPr>
            <w:tcW w:w="2393" w:type="dxa"/>
          </w:tcPr>
          <w:p w14:paraId="3D0297E6" w14:textId="77777777" w:rsidR="00C840EC" w:rsidRDefault="00C840EC"/>
        </w:tc>
      </w:tr>
      <w:tr w:rsidR="00C840EC" w14:paraId="4C59D835" w14:textId="77777777" w:rsidTr="00C840EC">
        <w:tc>
          <w:tcPr>
            <w:tcW w:w="2020" w:type="dxa"/>
          </w:tcPr>
          <w:p w14:paraId="7CD2B978" w14:textId="77777777" w:rsidR="00C840EC" w:rsidRDefault="0059599B">
            <w:pPr>
              <w:rPr>
                <w:rFonts w:eastAsia="宋体"/>
                <w:lang w:eastAsia="zh-CN"/>
              </w:rPr>
            </w:pPr>
            <w:r>
              <w:rPr>
                <w:rFonts w:eastAsia="宋体"/>
                <w:lang w:eastAsia="zh-CN"/>
              </w:rPr>
              <w:lastRenderedPageBreak/>
              <w:t>NEC</w:t>
            </w:r>
          </w:p>
        </w:tc>
        <w:tc>
          <w:tcPr>
            <w:tcW w:w="5535" w:type="dxa"/>
          </w:tcPr>
          <w:p w14:paraId="3B222FD3" w14:textId="77777777" w:rsidR="00C840EC" w:rsidRDefault="0059599B">
            <w:pPr>
              <w:rPr>
                <w:rFonts w:eastAsia="宋体"/>
                <w:lang w:eastAsia="zh-CN"/>
              </w:rPr>
            </w:pPr>
            <w:r>
              <w:rPr>
                <w:rFonts w:eastAsia="宋体"/>
                <w:lang w:eastAsia="zh-CN"/>
              </w:rPr>
              <w:t>Support</w:t>
            </w:r>
          </w:p>
        </w:tc>
        <w:tc>
          <w:tcPr>
            <w:tcW w:w="2393" w:type="dxa"/>
          </w:tcPr>
          <w:p w14:paraId="2991759D" w14:textId="77777777" w:rsidR="00C840EC" w:rsidRDefault="00C840EC"/>
        </w:tc>
      </w:tr>
      <w:tr w:rsidR="00C840EC" w14:paraId="748A500B" w14:textId="77777777" w:rsidTr="00C840EC">
        <w:tc>
          <w:tcPr>
            <w:tcW w:w="2020" w:type="dxa"/>
          </w:tcPr>
          <w:p w14:paraId="2DC850BB" w14:textId="77777777" w:rsidR="00C840EC" w:rsidRDefault="0059599B">
            <w:pPr>
              <w:rPr>
                <w:rFonts w:eastAsia="宋体"/>
                <w:lang w:val="en-US" w:eastAsia="zh-CN"/>
              </w:rPr>
            </w:pPr>
            <w:r>
              <w:rPr>
                <w:rFonts w:eastAsia="宋体" w:hint="eastAsia"/>
                <w:lang w:val="en-US" w:eastAsia="zh-CN"/>
              </w:rPr>
              <w:t>ZTE</w:t>
            </w:r>
          </w:p>
        </w:tc>
        <w:tc>
          <w:tcPr>
            <w:tcW w:w="5535" w:type="dxa"/>
          </w:tcPr>
          <w:p w14:paraId="78CDE9DA" w14:textId="77777777" w:rsidR="00C840EC" w:rsidRDefault="0059599B">
            <w:pPr>
              <w:rPr>
                <w:rFonts w:eastAsia="宋体"/>
                <w:lang w:val="en-US" w:eastAsia="zh-CN"/>
              </w:rPr>
            </w:pPr>
            <w:r>
              <w:rPr>
                <w:rFonts w:eastAsia="宋体" w:hint="eastAsia"/>
                <w:lang w:val="en-US" w:eastAsia="zh-CN"/>
              </w:rPr>
              <w:t>Share the same view with DOCOMO, we also need to further consider activation of TCI states for candidate cell and/or activation of candidate cells.</w:t>
            </w:r>
          </w:p>
        </w:tc>
        <w:tc>
          <w:tcPr>
            <w:tcW w:w="2393" w:type="dxa"/>
          </w:tcPr>
          <w:p w14:paraId="0E913AD2" w14:textId="77777777" w:rsidR="00C840EC" w:rsidRDefault="00C840EC"/>
        </w:tc>
      </w:tr>
      <w:tr w:rsidR="00C840EC" w14:paraId="0C679167" w14:textId="77777777" w:rsidTr="00C840EC">
        <w:tc>
          <w:tcPr>
            <w:tcW w:w="2020" w:type="dxa"/>
          </w:tcPr>
          <w:p w14:paraId="792DBA51" w14:textId="77777777" w:rsidR="00C840EC" w:rsidRDefault="0059599B">
            <w:pPr>
              <w:rPr>
                <w:rFonts w:eastAsia="宋体"/>
                <w:lang w:val="en-US" w:eastAsia="zh-CN"/>
              </w:rPr>
            </w:pPr>
            <w:r>
              <w:rPr>
                <w:rFonts w:eastAsia="宋体" w:hint="eastAsia"/>
                <w:lang w:val="en-US" w:eastAsia="zh-CN"/>
              </w:rPr>
              <w:t>H</w:t>
            </w:r>
            <w:r>
              <w:rPr>
                <w:rFonts w:eastAsia="宋体"/>
                <w:lang w:val="en-US" w:eastAsia="zh-CN"/>
              </w:rPr>
              <w:t>uawei, HiSilicon</w:t>
            </w:r>
          </w:p>
        </w:tc>
        <w:tc>
          <w:tcPr>
            <w:tcW w:w="5535" w:type="dxa"/>
          </w:tcPr>
          <w:p w14:paraId="6A51AD3C" w14:textId="77777777" w:rsidR="00C840EC" w:rsidRDefault="0059599B">
            <w:pPr>
              <w:rPr>
                <w:rFonts w:eastAsia="宋体"/>
                <w:lang w:val="en-US" w:eastAsia="zh-CN"/>
              </w:rPr>
            </w:pPr>
            <w:r>
              <w:rPr>
                <w:rFonts w:eastAsia="宋体" w:hint="eastAsia"/>
                <w:lang w:val="en-US" w:eastAsia="zh-CN"/>
              </w:rPr>
              <w:t>s</w:t>
            </w:r>
            <w:r>
              <w:rPr>
                <w:rFonts w:eastAsia="宋体"/>
                <w:lang w:val="en-US" w:eastAsia="zh-CN"/>
              </w:rPr>
              <w:t>upport</w:t>
            </w:r>
          </w:p>
        </w:tc>
        <w:tc>
          <w:tcPr>
            <w:tcW w:w="2393" w:type="dxa"/>
          </w:tcPr>
          <w:p w14:paraId="5A6FC1B8" w14:textId="77777777" w:rsidR="00C840EC" w:rsidRDefault="00C840EC"/>
        </w:tc>
      </w:tr>
      <w:tr w:rsidR="00C840EC" w14:paraId="0957C694" w14:textId="77777777" w:rsidTr="00C840EC">
        <w:tc>
          <w:tcPr>
            <w:tcW w:w="2020" w:type="dxa"/>
          </w:tcPr>
          <w:p w14:paraId="7C41E2EC" w14:textId="77777777" w:rsidR="00C840EC" w:rsidRDefault="0059599B">
            <w:pPr>
              <w:rPr>
                <w:rFonts w:eastAsia="宋体"/>
                <w:lang w:val="en-US" w:eastAsia="zh-CN"/>
              </w:rPr>
            </w:pPr>
            <w:r>
              <w:rPr>
                <w:rFonts w:eastAsia="宋体" w:hint="eastAsia"/>
                <w:lang w:val="en-US" w:eastAsia="zh-CN"/>
              </w:rPr>
              <w:t>C</w:t>
            </w:r>
            <w:r>
              <w:rPr>
                <w:rFonts w:eastAsia="宋体"/>
                <w:lang w:val="en-US" w:eastAsia="zh-CN"/>
              </w:rPr>
              <w:t>MCC</w:t>
            </w:r>
          </w:p>
        </w:tc>
        <w:tc>
          <w:tcPr>
            <w:tcW w:w="5535" w:type="dxa"/>
          </w:tcPr>
          <w:p w14:paraId="06AB7505" w14:textId="77777777" w:rsidR="00C840EC" w:rsidRDefault="0059599B">
            <w:pPr>
              <w:rPr>
                <w:rFonts w:eastAsia="宋体"/>
                <w:lang w:val="en-US" w:eastAsia="zh-CN"/>
              </w:rPr>
            </w:pPr>
            <w:r>
              <w:rPr>
                <w:rFonts w:eastAsia="宋体" w:hint="eastAsia"/>
                <w:lang w:val="en-US" w:eastAsia="zh-CN"/>
              </w:rPr>
              <w:t>S</w:t>
            </w:r>
            <w:r>
              <w:rPr>
                <w:rFonts w:eastAsia="宋体"/>
                <w:lang w:val="en-US" w:eastAsia="zh-CN"/>
              </w:rPr>
              <w:t>upport. We also agree to study activation of TCI states for target cells.</w:t>
            </w:r>
          </w:p>
        </w:tc>
        <w:tc>
          <w:tcPr>
            <w:tcW w:w="2393" w:type="dxa"/>
          </w:tcPr>
          <w:p w14:paraId="7AB4E8E6" w14:textId="77777777" w:rsidR="00C840EC" w:rsidRDefault="00C840EC"/>
        </w:tc>
      </w:tr>
      <w:tr w:rsidR="00C840EC" w14:paraId="7A241910" w14:textId="77777777" w:rsidTr="00C840EC">
        <w:tc>
          <w:tcPr>
            <w:tcW w:w="2020" w:type="dxa"/>
          </w:tcPr>
          <w:p w14:paraId="0769DB89" w14:textId="77777777" w:rsidR="00C840EC" w:rsidRDefault="0059599B">
            <w:pPr>
              <w:rPr>
                <w:rFonts w:eastAsia="宋体"/>
                <w:lang w:val="en-US" w:eastAsia="zh-CN"/>
              </w:rPr>
            </w:pPr>
            <w:r>
              <w:rPr>
                <w:rFonts w:eastAsia="宋体" w:hint="eastAsia"/>
                <w:lang w:val="en-US" w:eastAsia="zh-CN"/>
              </w:rPr>
              <w:t>CATT</w:t>
            </w:r>
          </w:p>
        </w:tc>
        <w:tc>
          <w:tcPr>
            <w:tcW w:w="5535" w:type="dxa"/>
          </w:tcPr>
          <w:p w14:paraId="0317B9FD" w14:textId="77777777" w:rsidR="00C840EC" w:rsidRDefault="0059599B">
            <w:pPr>
              <w:rPr>
                <w:rFonts w:eastAsia="宋体"/>
                <w:lang w:val="en-US" w:eastAsia="zh-CN"/>
              </w:rPr>
            </w:pPr>
            <w:r>
              <w:rPr>
                <w:rFonts w:eastAsia="宋体" w:hint="eastAsia"/>
                <w:lang w:val="en-US" w:eastAsia="zh-CN"/>
              </w:rPr>
              <w:t>Support and also fine with DOCOMO</w:t>
            </w:r>
            <w:r>
              <w:rPr>
                <w:rFonts w:eastAsia="宋体"/>
                <w:lang w:val="en-US" w:eastAsia="zh-CN"/>
              </w:rPr>
              <w:t>’</w:t>
            </w:r>
            <w:r>
              <w:rPr>
                <w:rFonts w:eastAsia="宋体" w:hint="eastAsia"/>
                <w:lang w:val="en-US" w:eastAsia="zh-CN"/>
              </w:rPr>
              <w:t>s suggestion.</w:t>
            </w:r>
          </w:p>
        </w:tc>
        <w:tc>
          <w:tcPr>
            <w:tcW w:w="2393" w:type="dxa"/>
          </w:tcPr>
          <w:p w14:paraId="4046E09F" w14:textId="77777777" w:rsidR="00C840EC" w:rsidRDefault="00C840EC"/>
        </w:tc>
      </w:tr>
      <w:tr w:rsidR="00C840EC" w14:paraId="10AE1910" w14:textId="77777777" w:rsidTr="00C840EC">
        <w:tc>
          <w:tcPr>
            <w:tcW w:w="2020" w:type="dxa"/>
          </w:tcPr>
          <w:p w14:paraId="55E281D5" w14:textId="77777777" w:rsidR="00C840EC" w:rsidRDefault="0059599B">
            <w:pPr>
              <w:rPr>
                <w:rFonts w:eastAsia="宋体"/>
                <w:lang w:val="en-US" w:eastAsia="zh-CN"/>
              </w:rPr>
            </w:pPr>
            <w:r>
              <w:rPr>
                <w:rFonts w:eastAsia="宋体" w:hint="eastAsia"/>
                <w:lang w:val="en-US" w:eastAsia="zh-CN"/>
              </w:rPr>
              <w:t>ZTE</w:t>
            </w:r>
          </w:p>
        </w:tc>
        <w:tc>
          <w:tcPr>
            <w:tcW w:w="5535" w:type="dxa"/>
          </w:tcPr>
          <w:p w14:paraId="6D9BAE81" w14:textId="77777777" w:rsidR="00C840EC" w:rsidRDefault="0059599B">
            <w:pPr>
              <w:rPr>
                <w:rFonts w:eastAsia="宋体"/>
                <w:lang w:val="en-US" w:eastAsia="zh-CN"/>
              </w:rPr>
            </w:pPr>
            <w:r>
              <w:rPr>
                <w:rFonts w:eastAsia="宋体" w:hint="eastAsia"/>
                <w:lang w:val="en-US" w:eastAsia="zh-CN"/>
              </w:rPr>
              <w:t>Share the same view with DOCOMO, we also need to further consider activation of TCI states for candidate cell and/or activation of candidate cells.</w:t>
            </w:r>
          </w:p>
        </w:tc>
        <w:tc>
          <w:tcPr>
            <w:tcW w:w="2393" w:type="dxa"/>
          </w:tcPr>
          <w:p w14:paraId="08827ACF" w14:textId="77777777" w:rsidR="00C840EC" w:rsidRDefault="00C840EC"/>
        </w:tc>
      </w:tr>
      <w:tr w:rsidR="00C840EC" w14:paraId="21783EDD" w14:textId="77777777" w:rsidTr="00C840EC">
        <w:tc>
          <w:tcPr>
            <w:tcW w:w="2020" w:type="dxa"/>
          </w:tcPr>
          <w:p w14:paraId="020447B1" w14:textId="77777777" w:rsidR="00C840EC" w:rsidRDefault="0059599B">
            <w:pPr>
              <w:rPr>
                <w:rFonts w:eastAsia="宋体"/>
                <w:lang w:val="en-US" w:eastAsia="zh-CN"/>
              </w:rPr>
            </w:pPr>
            <w:r>
              <w:rPr>
                <w:rFonts w:eastAsia="宋体"/>
                <w:lang w:val="en-US" w:eastAsia="zh-CN"/>
              </w:rPr>
              <w:t>Ericsson</w:t>
            </w:r>
          </w:p>
        </w:tc>
        <w:tc>
          <w:tcPr>
            <w:tcW w:w="5535" w:type="dxa"/>
          </w:tcPr>
          <w:p w14:paraId="793F12B6" w14:textId="77777777" w:rsidR="00C840EC" w:rsidRDefault="0059599B">
            <w:pPr>
              <w:rPr>
                <w:rFonts w:eastAsia="宋体"/>
                <w:lang w:val="en-US" w:eastAsia="zh-CN"/>
              </w:rPr>
            </w:pPr>
            <w:r>
              <w:rPr>
                <w:rFonts w:eastAsia="宋体"/>
                <w:lang w:val="en-US" w:eastAsia="zh-CN"/>
              </w:rPr>
              <w:t>Support the FL proposal. Adding details on activated cells and TCI states is premature in our view.</w:t>
            </w:r>
          </w:p>
        </w:tc>
        <w:tc>
          <w:tcPr>
            <w:tcW w:w="2393" w:type="dxa"/>
          </w:tcPr>
          <w:p w14:paraId="03BDBFEB" w14:textId="77777777" w:rsidR="00C840EC" w:rsidRDefault="0059599B">
            <w:r>
              <w:rPr>
                <w:rFonts w:hint="eastAsia"/>
              </w:rPr>
              <w:t>I</w:t>
            </w:r>
            <w:r>
              <w:t xml:space="preserve"> think this is for further study. Hence, I see this addition is not so critical, but OK to address your concern. </w:t>
            </w:r>
          </w:p>
        </w:tc>
      </w:tr>
      <w:tr w:rsidR="00C840EC" w14:paraId="2CD5EA0F" w14:textId="77777777" w:rsidTr="00C840EC">
        <w:tc>
          <w:tcPr>
            <w:tcW w:w="2020" w:type="dxa"/>
          </w:tcPr>
          <w:p w14:paraId="1D10695F" w14:textId="77777777" w:rsidR="00C840EC" w:rsidRDefault="0059599B">
            <w:pPr>
              <w:rPr>
                <w:rFonts w:eastAsia="宋体"/>
                <w:lang w:val="en-US" w:eastAsia="zh-CN"/>
              </w:rPr>
            </w:pPr>
            <w:r>
              <w:rPr>
                <w:rFonts w:eastAsia="宋体"/>
                <w:lang w:val="en-US" w:eastAsia="zh-CN"/>
              </w:rPr>
              <w:t>Nokia</w:t>
            </w:r>
          </w:p>
        </w:tc>
        <w:tc>
          <w:tcPr>
            <w:tcW w:w="5535" w:type="dxa"/>
          </w:tcPr>
          <w:p w14:paraId="19A7271F" w14:textId="77777777" w:rsidR="00C840EC" w:rsidRDefault="0059599B">
            <w:pPr>
              <w:rPr>
                <w:rFonts w:eastAsia="宋体"/>
                <w:lang w:val="en-US" w:eastAsia="zh-CN"/>
              </w:rPr>
            </w:pPr>
            <w:r>
              <w:rPr>
                <w:rFonts w:eastAsia="宋体"/>
                <w:lang w:val="en-US" w:eastAsia="zh-CN"/>
              </w:rPr>
              <w:t>Support</w:t>
            </w:r>
          </w:p>
        </w:tc>
        <w:tc>
          <w:tcPr>
            <w:tcW w:w="2393" w:type="dxa"/>
          </w:tcPr>
          <w:p w14:paraId="3C94A049" w14:textId="77777777" w:rsidR="00C840EC" w:rsidRDefault="00C840EC"/>
        </w:tc>
      </w:tr>
      <w:tr w:rsidR="00C840EC" w14:paraId="4B404A55" w14:textId="77777777" w:rsidTr="00C840EC">
        <w:tc>
          <w:tcPr>
            <w:tcW w:w="2020" w:type="dxa"/>
          </w:tcPr>
          <w:p w14:paraId="25811D9D" w14:textId="77777777" w:rsidR="00C840EC" w:rsidRDefault="0059599B">
            <w:pPr>
              <w:rPr>
                <w:rFonts w:eastAsia="宋体"/>
                <w:lang w:val="en-US" w:eastAsia="zh-CN"/>
              </w:rPr>
            </w:pPr>
            <w:r>
              <w:rPr>
                <w:rFonts w:eastAsia="宋体"/>
                <w:lang w:val="en-US" w:eastAsia="zh-CN"/>
              </w:rPr>
              <w:t>InterDigital</w:t>
            </w:r>
          </w:p>
        </w:tc>
        <w:tc>
          <w:tcPr>
            <w:tcW w:w="5535" w:type="dxa"/>
          </w:tcPr>
          <w:p w14:paraId="6559D38B" w14:textId="77777777" w:rsidR="00C840EC" w:rsidRDefault="0059599B">
            <w:pPr>
              <w:rPr>
                <w:rFonts w:eastAsia="宋体"/>
                <w:lang w:val="en-US" w:eastAsia="zh-CN"/>
              </w:rPr>
            </w:pPr>
            <w:r>
              <w:rPr>
                <w:rFonts w:eastAsia="宋体"/>
                <w:lang w:val="en-US" w:eastAsia="zh-CN"/>
              </w:rPr>
              <w:t>Support</w:t>
            </w:r>
          </w:p>
        </w:tc>
        <w:tc>
          <w:tcPr>
            <w:tcW w:w="2393" w:type="dxa"/>
          </w:tcPr>
          <w:p w14:paraId="42156E96" w14:textId="77777777" w:rsidR="00C840EC" w:rsidRDefault="00C840EC"/>
        </w:tc>
      </w:tr>
      <w:tr w:rsidR="00C840EC" w14:paraId="5ADC10F6" w14:textId="77777777" w:rsidTr="00C840EC">
        <w:tc>
          <w:tcPr>
            <w:tcW w:w="2020" w:type="dxa"/>
          </w:tcPr>
          <w:p w14:paraId="7C70708C" w14:textId="77777777" w:rsidR="00C840EC" w:rsidRDefault="0059599B">
            <w:pPr>
              <w:rPr>
                <w:rFonts w:eastAsia="宋体"/>
                <w:lang w:val="en-US" w:eastAsia="zh-CN"/>
              </w:rPr>
            </w:pPr>
            <w:r>
              <w:rPr>
                <w:rFonts w:eastAsia="宋体"/>
                <w:lang w:val="en-US" w:eastAsia="zh-CN"/>
              </w:rPr>
              <w:t>Samsung</w:t>
            </w:r>
          </w:p>
        </w:tc>
        <w:tc>
          <w:tcPr>
            <w:tcW w:w="5535" w:type="dxa"/>
          </w:tcPr>
          <w:p w14:paraId="009AAA9E" w14:textId="77777777" w:rsidR="00C840EC" w:rsidRDefault="0059599B">
            <w:pPr>
              <w:rPr>
                <w:rFonts w:eastAsia="宋体"/>
                <w:lang w:val="en-US" w:eastAsia="zh-CN"/>
              </w:rPr>
            </w:pPr>
            <w:r>
              <w:rPr>
                <w:rFonts w:eastAsia="宋体"/>
                <w:lang w:val="en-US" w:eastAsia="zh-CN"/>
              </w:rPr>
              <w:t>Support in principle</w:t>
            </w:r>
          </w:p>
        </w:tc>
        <w:tc>
          <w:tcPr>
            <w:tcW w:w="2393" w:type="dxa"/>
          </w:tcPr>
          <w:p w14:paraId="48901756" w14:textId="77777777" w:rsidR="00C840EC" w:rsidRDefault="00C840EC"/>
        </w:tc>
      </w:tr>
      <w:tr w:rsidR="00C840EC" w14:paraId="63C06DCF" w14:textId="77777777" w:rsidTr="00C840EC">
        <w:tc>
          <w:tcPr>
            <w:tcW w:w="2020" w:type="dxa"/>
          </w:tcPr>
          <w:p w14:paraId="4783A70D" w14:textId="77777777" w:rsidR="00C840EC" w:rsidRDefault="0059599B">
            <w:pPr>
              <w:rPr>
                <w:rFonts w:eastAsia="宋体"/>
                <w:lang w:val="en-US" w:eastAsia="zh-CN"/>
              </w:rPr>
            </w:pPr>
            <w:r>
              <w:rPr>
                <w:rFonts w:eastAsia="宋体"/>
                <w:lang w:val="en-US" w:eastAsia="zh-CN"/>
              </w:rPr>
              <w:t>Futurewei</w:t>
            </w:r>
          </w:p>
        </w:tc>
        <w:tc>
          <w:tcPr>
            <w:tcW w:w="5535" w:type="dxa"/>
          </w:tcPr>
          <w:p w14:paraId="20AC76F7" w14:textId="77777777" w:rsidR="00C840EC" w:rsidRDefault="0059599B">
            <w:pPr>
              <w:rPr>
                <w:rFonts w:eastAsia="宋体"/>
                <w:lang w:val="en-US" w:eastAsia="zh-CN"/>
              </w:rPr>
            </w:pPr>
            <w:r>
              <w:rPr>
                <w:rFonts w:eastAsia="宋体"/>
                <w:lang w:val="en-US" w:eastAsia="zh-CN"/>
              </w:rPr>
              <w:t xml:space="preserve">Support FL’s proposal that RAN1 can study and determine the necessary pre-configuration parameters for L1 operations of L1/L2 mobility.  </w:t>
            </w:r>
          </w:p>
        </w:tc>
        <w:tc>
          <w:tcPr>
            <w:tcW w:w="2393" w:type="dxa"/>
          </w:tcPr>
          <w:p w14:paraId="135CA206" w14:textId="77777777" w:rsidR="00C840EC" w:rsidRDefault="00C840EC"/>
        </w:tc>
      </w:tr>
      <w:tr w:rsidR="00C840EC" w14:paraId="02F9B414" w14:textId="77777777" w:rsidTr="00C840EC">
        <w:tc>
          <w:tcPr>
            <w:tcW w:w="2020" w:type="dxa"/>
          </w:tcPr>
          <w:p w14:paraId="68418FCA" w14:textId="77777777" w:rsidR="00C840EC" w:rsidRDefault="0059599B">
            <w:pPr>
              <w:rPr>
                <w:rFonts w:eastAsia="宋体"/>
                <w:lang w:val="en-US" w:eastAsia="zh-CN"/>
              </w:rPr>
            </w:pPr>
            <w:r>
              <w:rPr>
                <w:rFonts w:eastAsia="宋体"/>
                <w:lang w:val="en-US" w:eastAsia="zh-CN"/>
              </w:rPr>
              <w:t>Intel</w:t>
            </w:r>
          </w:p>
        </w:tc>
        <w:tc>
          <w:tcPr>
            <w:tcW w:w="5535" w:type="dxa"/>
          </w:tcPr>
          <w:p w14:paraId="3636204F" w14:textId="77777777" w:rsidR="00C840EC" w:rsidRDefault="0059599B">
            <w:pPr>
              <w:rPr>
                <w:rFonts w:eastAsia="宋体"/>
                <w:lang w:val="en-US" w:eastAsia="zh-CN"/>
              </w:rPr>
            </w:pPr>
            <w:r>
              <w:rPr>
                <w:rFonts w:eastAsia="宋体"/>
                <w:lang w:val="en-US" w:eastAsia="zh-CN"/>
              </w:rPr>
              <w:t>Support in principle</w:t>
            </w:r>
          </w:p>
        </w:tc>
        <w:tc>
          <w:tcPr>
            <w:tcW w:w="2393" w:type="dxa"/>
          </w:tcPr>
          <w:p w14:paraId="55824E11" w14:textId="77777777" w:rsidR="00C840EC" w:rsidRDefault="00C840EC"/>
        </w:tc>
      </w:tr>
    </w:tbl>
    <w:p w14:paraId="407E04D5" w14:textId="77777777" w:rsidR="00C840EC" w:rsidRDefault="00C840EC"/>
    <w:p w14:paraId="3D8C479B" w14:textId="77777777" w:rsidR="00C840EC" w:rsidRDefault="0059599B">
      <w:pPr>
        <w:pStyle w:val="5"/>
      </w:pPr>
      <w:r>
        <w:rPr>
          <w:rFonts w:hint="eastAsia"/>
        </w:rPr>
        <w:t>[</w:t>
      </w:r>
      <w:r>
        <w:t>FL observation]</w:t>
      </w:r>
    </w:p>
    <w:p w14:paraId="49A3E930" w14:textId="77777777" w:rsidR="00C840EC" w:rsidRDefault="0059599B">
      <w:r>
        <w:t xml:space="preserve">Most of the companies are OK with the FL direction. It is also proposed to add a missing proposal while one company thinks it is premature. Overall, FL would like to propose the following update. Please note that this proposal is not so urgent given the dependency on RAN2 discussion, hence it will be treated as low priority issue. </w:t>
      </w:r>
    </w:p>
    <w:p w14:paraId="3035B526" w14:textId="77777777" w:rsidR="00C840EC" w:rsidRDefault="0059599B">
      <w:pPr>
        <w:pStyle w:val="5"/>
      </w:pPr>
      <w:r>
        <w:t>[FL proposal 5-1-v2]</w:t>
      </w:r>
    </w:p>
    <w:p w14:paraId="17733D10" w14:textId="77777777" w:rsidR="00C840EC" w:rsidRDefault="0059599B">
      <w:pPr>
        <w:pStyle w:val="a"/>
        <w:numPr>
          <w:ilvl w:val="0"/>
          <w:numId w:val="9"/>
        </w:numPr>
        <w:ind w:leftChars="0"/>
      </w:pPr>
      <w:r>
        <w:t>RAN1 to further study the potential RAN1 enhancements and spec impact to perform the following procedures prior to the reception of L1/L2 cell switch command aiming at the reduction of handover delay / interruption</w:t>
      </w:r>
      <w:r>
        <w:rPr>
          <w:color w:val="FF0000"/>
        </w:rPr>
        <w:t>,</w:t>
      </w:r>
      <w:commentRangeStart w:id="59"/>
      <w:r>
        <w:rPr>
          <w:color w:val="FF0000"/>
        </w:rPr>
        <w:t xml:space="preserve"> for activated and deactivated potential target cell(s), respectively</w:t>
      </w:r>
      <w:commentRangeEnd w:id="59"/>
      <w:r>
        <w:rPr>
          <w:rStyle w:val="af9"/>
          <w:lang w:eastAsia="zh-CN"/>
        </w:rPr>
        <w:commentReference w:id="59"/>
      </w:r>
    </w:p>
    <w:p w14:paraId="2DD6822B" w14:textId="77777777" w:rsidR="00C840EC" w:rsidRDefault="0059599B">
      <w:pPr>
        <w:pStyle w:val="a"/>
        <w:numPr>
          <w:ilvl w:val="1"/>
          <w:numId w:val="9"/>
        </w:numPr>
        <w:ind w:leftChars="0"/>
      </w:pPr>
      <w:r>
        <w:rPr>
          <w:rFonts w:hint="eastAsia"/>
        </w:rPr>
        <w:t>D</w:t>
      </w:r>
      <w:r>
        <w:t xml:space="preserve">L synchronization for potential target cell(s) </w:t>
      </w:r>
    </w:p>
    <w:p w14:paraId="194C78A6" w14:textId="77777777" w:rsidR="00C840EC" w:rsidRDefault="0059599B">
      <w:pPr>
        <w:pStyle w:val="a"/>
        <w:numPr>
          <w:ilvl w:val="1"/>
          <w:numId w:val="9"/>
        </w:numPr>
        <w:ind w:leftChars="0"/>
      </w:pPr>
      <w:r>
        <w:rPr>
          <w:rFonts w:hint="eastAsia"/>
        </w:rPr>
        <w:t>T</w:t>
      </w:r>
      <w:r>
        <w:t>RS tracking for potential target cell(s)</w:t>
      </w:r>
    </w:p>
    <w:p w14:paraId="25BD47A8" w14:textId="77777777" w:rsidR="00C840EC" w:rsidRDefault="0059599B">
      <w:pPr>
        <w:pStyle w:val="a"/>
        <w:numPr>
          <w:ilvl w:val="1"/>
          <w:numId w:val="9"/>
        </w:numPr>
        <w:ind w:leftChars="0"/>
      </w:pPr>
      <w:r>
        <w:rPr>
          <w:rFonts w:hint="eastAsia"/>
        </w:rPr>
        <w:t>C</w:t>
      </w:r>
      <w:r>
        <w:t>SI acquisition for potential target cell(s)</w:t>
      </w:r>
    </w:p>
    <w:p w14:paraId="6972B937" w14:textId="77777777" w:rsidR="00C840EC" w:rsidRDefault="0059599B">
      <w:pPr>
        <w:pStyle w:val="a"/>
        <w:numPr>
          <w:ilvl w:val="1"/>
          <w:numId w:val="9"/>
        </w:numPr>
        <w:ind w:leftChars="0"/>
        <w:rPr>
          <w:color w:val="FF0000"/>
        </w:rPr>
      </w:pPr>
      <w:commentRangeStart w:id="60"/>
      <w:r>
        <w:rPr>
          <w:color w:val="FF0000"/>
        </w:rPr>
        <w:t>Activation of TCI states for potential target cell(s)</w:t>
      </w:r>
      <w:commentRangeEnd w:id="60"/>
      <w:r>
        <w:rPr>
          <w:rStyle w:val="af9"/>
          <w:lang w:eastAsia="zh-CN"/>
        </w:rPr>
        <w:commentReference w:id="60"/>
      </w:r>
      <w:r>
        <w:rPr>
          <w:color w:val="FF0000"/>
        </w:rPr>
        <w:t xml:space="preserve">, </w:t>
      </w:r>
      <w:commentRangeStart w:id="61"/>
      <w:r>
        <w:rPr>
          <w:color w:val="FF0000"/>
        </w:rPr>
        <w:t>if feasible</w:t>
      </w:r>
      <w:commentRangeEnd w:id="61"/>
      <w:r>
        <w:rPr>
          <w:rStyle w:val="af9"/>
          <w:lang w:eastAsia="zh-CN"/>
        </w:rPr>
        <w:commentReference w:id="61"/>
      </w:r>
    </w:p>
    <w:p w14:paraId="4B1B7A3F" w14:textId="77777777" w:rsidR="00C840EC" w:rsidRDefault="0059599B">
      <w:pPr>
        <w:pStyle w:val="a"/>
        <w:numPr>
          <w:ilvl w:val="1"/>
          <w:numId w:val="9"/>
        </w:numPr>
        <w:ind w:leftChars="0"/>
      </w:pPr>
      <w:r>
        <w:t>Note: Uplink synchronization aspect will not be discussed under this A.I.</w:t>
      </w:r>
    </w:p>
    <w:p w14:paraId="782D965B" w14:textId="77777777" w:rsidR="00C840EC" w:rsidRDefault="0059599B">
      <w:pPr>
        <w:pStyle w:val="a"/>
        <w:numPr>
          <w:ilvl w:val="0"/>
          <w:numId w:val="9"/>
        </w:numPr>
        <w:ind w:leftChars="0"/>
      </w:pPr>
      <w:r>
        <w:t xml:space="preserve">Detailed discussion will be commenced after receiving RAN2 LS. </w:t>
      </w:r>
    </w:p>
    <w:p w14:paraId="07EE083D" w14:textId="77777777" w:rsidR="00C840EC" w:rsidRDefault="00C840EC">
      <w:pPr>
        <w:pStyle w:val="a"/>
        <w:numPr>
          <w:ilvl w:val="0"/>
          <w:numId w:val="9"/>
        </w:numPr>
        <w:ind w:leftChars="0"/>
      </w:pPr>
    </w:p>
    <w:p w14:paraId="51BEC448" w14:textId="77777777" w:rsidR="00C840EC" w:rsidRDefault="0059599B">
      <w:pPr>
        <w:pStyle w:val="a"/>
        <w:numPr>
          <w:ilvl w:val="0"/>
          <w:numId w:val="9"/>
        </w:numPr>
        <w:ind w:leftChars="0"/>
        <w:rPr>
          <w:i/>
          <w:iCs/>
        </w:rPr>
      </w:pPr>
      <w:r>
        <w:rPr>
          <w:i/>
          <w:iCs/>
        </w:rPr>
        <w:t xml:space="preserve">FL note: FL doesn’t see a strong necessity to make any agreement/conclusion for this proposal at this meeting while some email discussion is expected in this meeting. The result of the email discussion will be used as a reference for RAN1#111. </w:t>
      </w:r>
    </w:p>
    <w:p w14:paraId="1E7CD9DF" w14:textId="77777777" w:rsidR="00C840EC" w:rsidRDefault="0059599B">
      <w:pPr>
        <w:pStyle w:val="a"/>
        <w:numPr>
          <w:ilvl w:val="0"/>
          <w:numId w:val="9"/>
        </w:numPr>
        <w:ind w:leftChars="0"/>
        <w:rPr>
          <w:i/>
          <w:iCs/>
        </w:rPr>
      </w:pPr>
      <w:r>
        <w:rPr>
          <w:i/>
          <w:iCs/>
        </w:rPr>
        <w:lastRenderedPageBreak/>
        <w:t>FL note: this issue is a high priority issue</w:t>
      </w:r>
    </w:p>
    <w:p w14:paraId="36BF0014" w14:textId="77777777" w:rsidR="00C840EC" w:rsidRDefault="0059599B">
      <w:pPr>
        <w:pStyle w:val="5"/>
      </w:pPr>
      <w:r>
        <w:t>[Discussion on proposal 5-1-v2]</w:t>
      </w:r>
    </w:p>
    <w:tbl>
      <w:tblPr>
        <w:tblStyle w:val="8"/>
        <w:tblW w:w="9948" w:type="dxa"/>
        <w:tblLook w:val="04A0" w:firstRow="1" w:lastRow="0" w:firstColumn="1" w:lastColumn="0" w:noHBand="0" w:noVBand="1"/>
      </w:tblPr>
      <w:tblGrid>
        <w:gridCol w:w="1410"/>
        <w:gridCol w:w="6149"/>
        <w:gridCol w:w="2389"/>
      </w:tblGrid>
      <w:tr w:rsidR="00C840EC" w14:paraId="65DDB8BD" w14:textId="77777777" w:rsidTr="00C840EC">
        <w:trPr>
          <w:cnfStyle w:val="100000000000" w:firstRow="1" w:lastRow="0" w:firstColumn="0" w:lastColumn="0" w:oddVBand="0" w:evenVBand="0" w:oddHBand="0" w:evenHBand="0" w:firstRowFirstColumn="0" w:firstRowLastColumn="0" w:lastRowFirstColumn="0" w:lastRowLastColumn="0"/>
        </w:trPr>
        <w:tc>
          <w:tcPr>
            <w:tcW w:w="1410" w:type="dxa"/>
          </w:tcPr>
          <w:p w14:paraId="5872BE5B" w14:textId="77777777" w:rsidR="00C840EC" w:rsidRDefault="0059599B">
            <w:r>
              <w:rPr>
                <w:rFonts w:hint="eastAsia"/>
              </w:rPr>
              <w:t>C</w:t>
            </w:r>
            <w:r>
              <w:t>ompany</w:t>
            </w:r>
          </w:p>
        </w:tc>
        <w:tc>
          <w:tcPr>
            <w:tcW w:w="6149" w:type="dxa"/>
          </w:tcPr>
          <w:p w14:paraId="44FD80A6" w14:textId="77777777" w:rsidR="00C840EC" w:rsidRDefault="0059599B">
            <w:r>
              <w:rPr>
                <w:rFonts w:hint="eastAsia"/>
              </w:rPr>
              <w:t>C</w:t>
            </w:r>
            <w:r>
              <w:t>omment to proposal 3-2-v2</w:t>
            </w:r>
          </w:p>
        </w:tc>
        <w:tc>
          <w:tcPr>
            <w:tcW w:w="2389" w:type="dxa"/>
          </w:tcPr>
          <w:p w14:paraId="4C3D471B" w14:textId="77777777" w:rsidR="00C840EC" w:rsidRDefault="0059599B">
            <w:pPr>
              <w:rPr>
                <w:b w:val="0"/>
                <w:bCs w:val="0"/>
              </w:rPr>
            </w:pPr>
            <w:r>
              <w:t>Response from FL</w:t>
            </w:r>
          </w:p>
        </w:tc>
      </w:tr>
      <w:tr w:rsidR="00C840EC" w14:paraId="3FFF2C13" w14:textId="77777777" w:rsidTr="00C840EC">
        <w:tc>
          <w:tcPr>
            <w:tcW w:w="1410" w:type="dxa"/>
          </w:tcPr>
          <w:p w14:paraId="06051403" w14:textId="77777777" w:rsidR="00C840EC" w:rsidRDefault="0059599B">
            <w:pPr>
              <w:rPr>
                <w:rFonts w:eastAsia="宋体"/>
                <w:lang w:eastAsia="zh-CN"/>
              </w:rPr>
            </w:pPr>
            <w:r>
              <w:rPr>
                <w:rFonts w:eastAsia="宋体" w:hint="eastAsia"/>
                <w:lang w:eastAsia="zh-CN"/>
              </w:rPr>
              <w:t>X</w:t>
            </w:r>
            <w:r>
              <w:rPr>
                <w:rFonts w:eastAsia="宋体"/>
                <w:lang w:eastAsia="zh-CN"/>
              </w:rPr>
              <w:t>iaomi</w:t>
            </w:r>
          </w:p>
        </w:tc>
        <w:tc>
          <w:tcPr>
            <w:tcW w:w="6149" w:type="dxa"/>
          </w:tcPr>
          <w:p w14:paraId="0BDD7968" w14:textId="77777777" w:rsidR="00C840EC" w:rsidRDefault="0059599B">
            <w:r>
              <w:t>Support FL proposal 5-1-v2</w:t>
            </w:r>
          </w:p>
        </w:tc>
        <w:tc>
          <w:tcPr>
            <w:tcW w:w="2389" w:type="dxa"/>
          </w:tcPr>
          <w:p w14:paraId="4A8734BE" w14:textId="77777777" w:rsidR="00C840EC" w:rsidRDefault="00C840EC"/>
        </w:tc>
      </w:tr>
      <w:tr w:rsidR="00C840EC" w14:paraId="5669DEFD" w14:textId="77777777" w:rsidTr="00C840EC">
        <w:tc>
          <w:tcPr>
            <w:tcW w:w="1410" w:type="dxa"/>
          </w:tcPr>
          <w:p w14:paraId="3B4AA095" w14:textId="77777777" w:rsidR="00C840EC" w:rsidRDefault="0059599B">
            <w:r>
              <w:rPr>
                <w:rFonts w:eastAsia="宋体" w:hint="eastAsia"/>
                <w:lang w:eastAsia="zh-CN"/>
              </w:rPr>
              <w:t>v</w:t>
            </w:r>
            <w:r>
              <w:rPr>
                <w:rFonts w:eastAsia="宋体"/>
                <w:lang w:eastAsia="zh-CN"/>
              </w:rPr>
              <w:t>ivo</w:t>
            </w:r>
          </w:p>
        </w:tc>
        <w:tc>
          <w:tcPr>
            <w:tcW w:w="6149" w:type="dxa"/>
          </w:tcPr>
          <w:p w14:paraId="38FF3923" w14:textId="77777777" w:rsidR="00C840EC" w:rsidRDefault="0059599B">
            <w:r>
              <w:rPr>
                <w:rFonts w:eastAsia="宋体"/>
                <w:lang w:eastAsia="zh-CN"/>
              </w:rPr>
              <w:t xml:space="preserve">We think the definition of activated and deactivated potential target cell(s) is not clear and should be further clarified. Does it have the same definition as that in R17 ICBM, that the candidate cell associated with activated TCI </w:t>
            </w:r>
            <w:r>
              <w:rPr>
                <w:rFonts w:eastAsia="宋体" w:hint="eastAsia"/>
                <w:lang w:eastAsia="zh-CN"/>
              </w:rPr>
              <w:t>state</w:t>
            </w:r>
            <w:r>
              <w:rPr>
                <w:rFonts w:eastAsia="宋体"/>
                <w:lang w:eastAsia="zh-CN"/>
              </w:rPr>
              <w:t xml:space="preserve">(s) is activated candidate cell? </w:t>
            </w:r>
          </w:p>
        </w:tc>
        <w:tc>
          <w:tcPr>
            <w:tcW w:w="2389" w:type="dxa"/>
          </w:tcPr>
          <w:p w14:paraId="323FD8B8" w14:textId="77777777" w:rsidR="00C840EC" w:rsidRDefault="00C840EC"/>
        </w:tc>
      </w:tr>
      <w:tr w:rsidR="00C840EC" w14:paraId="256A7A87" w14:textId="77777777" w:rsidTr="00C840EC">
        <w:tc>
          <w:tcPr>
            <w:tcW w:w="1410" w:type="dxa"/>
          </w:tcPr>
          <w:p w14:paraId="369C6913" w14:textId="77777777" w:rsidR="00C840EC" w:rsidRDefault="0059599B">
            <w:pPr>
              <w:rPr>
                <w:rFonts w:eastAsia="宋体"/>
                <w:lang w:eastAsia="zh-CN"/>
              </w:rPr>
            </w:pPr>
            <w:r>
              <w:rPr>
                <w:rFonts w:eastAsia="宋体" w:hint="eastAsia"/>
                <w:lang w:eastAsia="zh-CN"/>
              </w:rPr>
              <w:t>F</w:t>
            </w:r>
            <w:r>
              <w:rPr>
                <w:rFonts w:eastAsia="宋体"/>
                <w:lang w:eastAsia="zh-CN"/>
              </w:rPr>
              <w:t>ujitsu</w:t>
            </w:r>
          </w:p>
        </w:tc>
        <w:tc>
          <w:tcPr>
            <w:tcW w:w="6149" w:type="dxa"/>
          </w:tcPr>
          <w:p w14:paraId="2977DD96" w14:textId="77777777" w:rsidR="00C840EC" w:rsidRDefault="0059599B">
            <w:pPr>
              <w:rPr>
                <w:rFonts w:eastAsia="宋体"/>
                <w:lang w:eastAsia="zh-CN"/>
              </w:rPr>
            </w:pPr>
            <w:r>
              <w:rPr>
                <w:rFonts w:eastAsia="宋体" w:hint="eastAsia"/>
                <w:lang w:eastAsia="zh-CN"/>
              </w:rPr>
              <w:t>S</w:t>
            </w:r>
            <w:r>
              <w:rPr>
                <w:rFonts w:eastAsia="宋体"/>
                <w:lang w:eastAsia="zh-CN"/>
              </w:rPr>
              <w:t>upport in principle. It is suggested to remove “for activated and deactivated potential target cell(s), respectively”. From our understanding, “activated” and “deactivated” potential target cells have not been defined. It seems that companies have different understanding. “Activated” and “deactivated” can be discussed later.</w:t>
            </w:r>
          </w:p>
        </w:tc>
        <w:tc>
          <w:tcPr>
            <w:tcW w:w="2389" w:type="dxa"/>
          </w:tcPr>
          <w:p w14:paraId="767C9B9B" w14:textId="77777777" w:rsidR="00C840EC" w:rsidRDefault="00C840EC"/>
        </w:tc>
      </w:tr>
      <w:tr w:rsidR="00C840EC" w14:paraId="19266184" w14:textId="77777777" w:rsidTr="00C840EC">
        <w:tc>
          <w:tcPr>
            <w:tcW w:w="1410" w:type="dxa"/>
          </w:tcPr>
          <w:p w14:paraId="00EB5235" w14:textId="77777777" w:rsidR="00C840EC" w:rsidRDefault="00C840EC"/>
        </w:tc>
        <w:tc>
          <w:tcPr>
            <w:tcW w:w="6149" w:type="dxa"/>
          </w:tcPr>
          <w:p w14:paraId="5EBD6177" w14:textId="77777777" w:rsidR="00C840EC" w:rsidRDefault="00C840EC"/>
        </w:tc>
        <w:tc>
          <w:tcPr>
            <w:tcW w:w="2389" w:type="dxa"/>
          </w:tcPr>
          <w:p w14:paraId="22510480" w14:textId="77777777" w:rsidR="00C840EC" w:rsidRDefault="00C840EC"/>
        </w:tc>
      </w:tr>
      <w:tr w:rsidR="00C840EC" w14:paraId="3E3C847F" w14:textId="77777777" w:rsidTr="00C840EC">
        <w:tc>
          <w:tcPr>
            <w:tcW w:w="1410" w:type="dxa"/>
          </w:tcPr>
          <w:p w14:paraId="7077D593" w14:textId="77777777" w:rsidR="00C840EC" w:rsidRDefault="00C840EC"/>
        </w:tc>
        <w:tc>
          <w:tcPr>
            <w:tcW w:w="6149" w:type="dxa"/>
          </w:tcPr>
          <w:p w14:paraId="40495353" w14:textId="77777777" w:rsidR="00C840EC" w:rsidRDefault="00C840EC"/>
        </w:tc>
        <w:tc>
          <w:tcPr>
            <w:tcW w:w="2389" w:type="dxa"/>
          </w:tcPr>
          <w:p w14:paraId="580E78C8" w14:textId="77777777" w:rsidR="00C840EC" w:rsidRDefault="00C840EC"/>
        </w:tc>
      </w:tr>
      <w:tr w:rsidR="00C840EC" w14:paraId="31E4466D" w14:textId="77777777" w:rsidTr="00C840EC">
        <w:tc>
          <w:tcPr>
            <w:tcW w:w="1410" w:type="dxa"/>
          </w:tcPr>
          <w:p w14:paraId="32B3CEEF" w14:textId="77777777" w:rsidR="00C840EC" w:rsidRDefault="00C840EC"/>
        </w:tc>
        <w:tc>
          <w:tcPr>
            <w:tcW w:w="6149" w:type="dxa"/>
          </w:tcPr>
          <w:p w14:paraId="371675A6" w14:textId="77777777" w:rsidR="00C840EC" w:rsidRDefault="00C840EC"/>
        </w:tc>
        <w:tc>
          <w:tcPr>
            <w:tcW w:w="2389" w:type="dxa"/>
          </w:tcPr>
          <w:p w14:paraId="73AC3E70" w14:textId="77777777" w:rsidR="00C840EC" w:rsidRDefault="00C840EC"/>
        </w:tc>
      </w:tr>
      <w:tr w:rsidR="00C840EC" w14:paraId="7F90028B" w14:textId="77777777" w:rsidTr="00C840EC">
        <w:tc>
          <w:tcPr>
            <w:tcW w:w="1410" w:type="dxa"/>
          </w:tcPr>
          <w:p w14:paraId="1D6E8144" w14:textId="77777777" w:rsidR="00C840EC" w:rsidRDefault="00C840EC"/>
        </w:tc>
        <w:tc>
          <w:tcPr>
            <w:tcW w:w="6149" w:type="dxa"/>
          </w:tcPr>
          <w:p w14:paraId="3361D3FD" w14:textId="77777777" w:rsidR="00C840EC" w:rsidRDefault="00C840EC"/>
        </w:tc>
        <w:tc>
          <w:tcPr>
            <w:tcW w:w="2389" w:type="dxa"/>
          </w:tcPr>
          <w:p w14:paraId="4B0E52EC" w14:textId="77777777" w:rsidR="00C840EC" w:rsidRDefault="00C840EC"/>
        </w:tc>
      </w:tr>
      <w:tr w:rsidR="00C840EC" w14:paraId="3DD9168C" w14:textId="77777777" w:rsidTr="00C840EC">
        <w:tc>
          <w:tcPr>
            <w:tcW w:w="1410" w:type="dxa"/>
          </w:tcPr>
          <w:p w14:paraId="52BE9464" w14:textId="77777777" w:rsidR="00C840EC" w:rsidRDefault="00C840EC"/>
        </w:tc>
        <w:tc>
          <w:tcPr>
            <w:tcW w:w="6149" w:type="dxa"/>
          </w:tcPr>
          <w:p w14:paraId="744FB0F1" w14:textId="77777777" w:rsidR="00C840EC" w:rsidRDefault="00C840EC"/>
        </w:tc>
        <w:tc>
          <w:tcPr>
            <w:tcW w:w="2389" w:type="dxa"/>
          </w:tcPr>
          <w:p w14:paraId="30440DFB" w14:textId="77777777" w:rsidR="00C840EC" w:rsidRDefault="00C840EC"/>
        </w:tc>
      </w:tr>
      <w:tr w:rsidR="00C840EC" w14:paraId="4718E423" w14:textId="77777777" w:rsidTr="00C840EC">
        <w:tc>
          <w:tcPr>
            <w:tcW w:w="1410" w:type="dxa"/>
          </w:tcPr>
          <w:p w14:paraId="4C42D3D2" w14:textId="77777777" w:rsidR="00C840EC" w:rsidRDefault="00C840EC"/>
        </w:tc>
        <w:tc>
          <w:tcPr>
            <w:tcW w:w="6149" w:type="dxa"/>
          </w:tcPr>
          <w:p w14:paraId="3AC50CC3" w14:textId="77777777" w:rsidR="00C840EC" w:rsidRDefault="00C840EC"/>
        </w:tc>
        <w:tc>
          <w:tcPr>
            <w:tcW w:w="2389" w:type="dxa"/>
          </w:tcPr>
          <w:p w14:paraId="348756C7" w14:textId="77777777" w:rsidR="00C840EC" w:rsidRDefault="00C840EC"/>
        </w:tc>
      </w:tr>
      <w:tr w:rsidR="00C840EC" w14:paraId="24DBD4F0" w14:textId="77777777" w:rsidTr="00C840EC">
        <w:tc>
          <w:tcPr>
            <w:tcW w:w="1410" w:type="dxa"/>
          </w:tcPr>
          <w:p w14:paraId="20F4F65F" w14:textId="77777777" w:rsidR="00C840EC" w:rsidRDefault="00C840EC"/>
        </w:tc>
        <w:tc>
          <w:tcPr>
            <w:tcW w:w="6149" w:type="dxa"/>
          </w:tcPr>
          <w:p w14:paraId="709C6450" w14:textId="77777777" w:rsidR="00C840EC" w:rsidRDefault="00C840EC"/>
        </w:tc>
        <w:tc>
          <w:tcPr>
            <w:tcW w:w="2389" w:type="dxa"/>
          </w:tcPr>
          <w:p w14:paraId="3AC14E0B" w14:textId="77777777" w:rsidR="00C840EC" w:rsidRDefault="00C840EC"/>
        </w:tc>
      </w:tr>
      <w:tr w:rsidR="00C840EC" w14:paraId="110CE3FC" w14:textId="77777777" w:rsidTr="00C840EC">
        <w:tc>
          <w:tcPr>
            <w:tcW w:w="1410" w:type="dxa"/>
          </w:tcPr>
          <w:p w14:paraId="2084C5F8" w14:textId="77777777" w:rsidR="00C840EC" w:rsidRDefault="00C840EC"/>
        </w:tc>
        <w:tc>
          <w:tcPr>
            <w:tcW w:w="6149" w:type="dxa"/>
          </w:tcPr>
          <w:p w14:paraId="20AB7936" w14:textId="77777777" w:rsidR="00C840EC" w:rsidRDefault="00C840EC"/>
        </w:tc>
        <w:tc>
          <w:tcPr>
            <w:tcW w:w="2389" w:type="dxa"/>
          </w:tcPr>
          <w:p w14:paraId="6D55D658" w14:textId="77777777" w:rsidR="00C840EC" w:rsidRDefault="00C840EC"/>
        </w:tc>
      </w:tr>
    </w:tbl>
    <w:p w14:paraId="3692F152" w14:textId="77777777" w:rsidR="00C840EC" w:rsidRDefault="00C840EC"/>
    <w:p w14:paraId="3E40A829" w14:textId="77777777" w:rsidR="00C840EC" w:rsidRDefault="00C840EC"/>
    <w:p w14:paraId="518010C6" w14:textId="77777777" w:rsidR="00C840EC" w:rsidRDefault="00C840EC"/>
    <w:p w14:paraId="39105AA4" w14:textId="77777777" w:rsidR="00C840EC" w:rsidRDefault="0059599B">
      <w:pPr>
        <w:pStyle w:val="20"/>
      </w:pPr>
      <w:r>
        <w:t>Other topics</w:t>
      </w:r>
    </w:p>
    <w:p w14:paraId="43720FD5" w14:textId="77777777" w:rsidR="00C840EC" w:rsidRDefault="0059599B">
      <w:pPr>
        <w:pStyle w:val="30"/>
      </w:pPr>
      <w:r>
        <w:t xml:space="preserve">[Closed] </w:t>
      </w:r>
      <w:r>
        <w:rPr>
          <w:rFonts w:hint="eastAsia"/>
        </w:rPr>
        <w:t>B</w:t>
      </w:r>
      <w:r>
        <w:t>FR for Rel-18 L1/L2 mobility</w:t>
      </w:r>
    </w:p>
    <w:p w14:paraId="09D63872" w14:textId="77777777" w:rsidR="00C840EC" w:rsidRDefault="0059599B">
      <w:pPr>
        <w:pStyle w:val="5"/>
      </w:pPr>
      <w:r>
        <w:rPr>
          <w:rFonts w:hint="eastAsia"/>
        </w:rPr>
        <w:t>[</w:t>
      </w:r>
      <w:r>
        <w:t>Summary of contributions]</w:t>
      </w:r>
    </w:p>
    <w:p w14:paraId="7A402DA0" w14:textId="77777777" w:rsidR="00C840EC" w:rsidRDefault="0059599B">
      <w:pPr>
        <w:pStyle w:val="a"/>
        <w:numPr>
          <w:ilvl w:val="0"/>
          <w:numId w:val="9"/>
        </w:numPr>
        <w:ind w:leftChars="0"/>
        <w:rPr>
          <w:lang w:val="en-US"/>
        </w:rPr>
      </w:pPr>
      <w:r>
        <w:rPr>
          <w:lang w:val="en-US"/>
        </w:rPr>
        <w:t xml:space="preserve">Two companies propose enhancements for BFR in conjunction with Rel-18 L1/L2 mobility, which is to choose non-serving cell as beam failure recovery. </w:t>
      </w:r>
    </w:p>
    <w:p w14:paraId="0B234685" w14:textId="77777777" w:rsidR="00C840EC" w:rsidRDefault="0059599B">
      <w:pPr>
        <w:pStyle w:val="a"/>
        <w:numPr>
          <w:ilvl w:val="1"/>
          <w:numId w:val="9"/>
        </w:numPr>
        <w:ind w:leftChars="0"/>
        <w:rPr>
          <w:lang w:val="en-US"/>
        </w:rPr>
      </w:pPr>
      <w:r>
        <w:rPr>
          <w:lang w:val="en-US"/>
        </w:rPr>
        <w:t>Support the UE updates the beam for channels including both dedicated and non-dedicated channels based on the newly reported beam requiring serving cell change after 28+X symbols after the UE receives the BFR response</w:t>
      </w:r>
    </w:p>
    <w:p w14:paraId="6355054D" w14:textId="77777777" w:rsidR="00C840EC" w:rsidRDefault="0059599B">
      <w:pPr>
        <w:pStyle w:val="a"/>
        <w:numPr>
          <w:ilvl w:val="2"/>
          <w:numId w:val="9"/>
        </w:numPr>
        <w:ind w:leftChars="0"/>
        <w:rPr>
          <w:lang w:val="en-US"/>
        </w:rPr>
      </w:pPr>
      <w:r>
        <w:rPr>
          <w:lang w:val="en-US"/>
        </w:rPr>
        <w:t>X is the delay for serving cell change</w:t>
      </w:r>
    </w:p>
    <w:p w14:paraId="4FB94286" w14:textId="77777777" w:rsidR="00C840EC" w:rsidRDefault="0059599B">
      <w:pPr>
        <w:pStyle w:val="a"/>
        <w:numPr>
          <w:ilvl w:val="1"/>
          <w:numId w:val="9"/>
        </w:numPr>
        <w:ind w:leftChars="0"/>
        <w:rPr>
          <w:lang w:val="en-US"/>
        </w:rPr>
      </w:pPr>
      <w:r>
        <w:rPr>
          <w:lang w:val="en-US"/>
        </w:rPr>
        <w:t>Support beam failure recovery on resources of non-serving cell.</w:t>
      </w:r>
    </w:p>
    <w:p w14:paraId="1139E992" w14:textId="77777777" w:rsidR="00C840EC" w:rsidRDefault="0059599B">
      <w:pPr>
        <w:pStyle w:val="5"/>
      </w:pPr>
      <w:r>
        <w:rPr>
          <w:rFonts w:hint="eastAsia"/>
        </w:rPr>
        <w:lastRenderedPageBreak/>
        <w:t>[</w:t>
      </w:r>
      <w:r>
        <w:t>FL observation]</w:t>
      </w:r>
    </w:p>
    <w:p w14:paraId="75C2462D" w14:textId="77777777" w:rsidR="00C840EC" w:rsidRDefault="0059599B">
      <w:pPr>
        <w:rPr>
          <w:lang w:val="en-US"/>
        </w:rPr>
      </w:pPr>
      <w:r>
        <w:rPr>
          <w:lang w:val="en-US"/>
        </w:rPr>
        <w:t xml:space="preserve">BFR is not clearly described in the WID, and this enhancement is proposed by two companies in this meeting. Thus, FL would encourage proponents and interested companies to have further assessments until RAN#111, and come back based on companies’ contribution, if necessary, even though WID revision may be required for RAN1 work. </w:t>
      </w:r>
    </w:p>
    <w:p w14:paraId="390B18C5" w14:textId="77777777" w:rsidR="00C840EC" w:rsidRDefault="0059599B">
      <w:pPr>
        <w:pStyle w:val="5"/>
      </w:pPr>
      <w:r>
        <w:t>[FL proposal 6-1-v1]</w:t>
      </w:r>
    </w:p>
    <w:p w14:paraId="79C2111C" w14:textId="77777777" w:rsidR="00C840EC" w:rsidRDefault="0059599B">
      <w:pPr>
        <w:pStyle w:val="a"/>
        <w:numPr>
          <w:ilvl w:val="0"/>
          <w:numId w:val="9"/>
        </w:numPr>
        <w:ind w:leftChars="0"/>
      </w:pPr>
      <w:r>
        <w:rPr>
          <w:color w:val="FF0000"/>
        </w:rPr>
        <w:t xml:space="preserve">Companies are encouraged to further study the necessity of BFR enhancements in conjunction with Rel-18 L1/L2 mobility. The discussion can be held in the future RAN1 meetings based on companies’ contribution. </w:t>
      </w:r>
    </w:p>
    <w:p w14:paraId="25174D52" w14:textId="77777777" w:rsidR="00C840EC" w:rsidRDefault="0059599B">
      <w:pPr>
        <w:pStyle w:val="a"/>
        <w:numPr>
          <w:ilvl w:val="0"/>
          <w:numId w:val="9"/>
        </w:numPr>
        <w:ind w:leftChars="0"/>
        <w:rPr>
          <w:i/>
          <w:iCs/>
          <w:color w:val="FF0000"/>
        </w:rPr>
      </w:pPr>
      <w:r>
        <w:rPr>
          <w:i/>
          <w:iCs/>
          <w:color w:val="FF0000"/>
        </w:rPr>
        <w:t>FL note: this issue is a low priority issue at least in this meeting</w:t>
      </w:r>
    </w:p>
    <w:p w14:paraId="09FDF6DE" w14:textId="77777777" w:rsidR="00C840EC" w:rsidRDefault="0059599B">
      <w:pPr>
        <w:pStyle w:val="5"/>
      </w:pPr>
      <w:r>
        <w:t>[Discussion on proposal 6-1-v1]</w:t>
      </w:r>
    </w:p>
    <w:p w14:paraId="6EF45F56" w14:textId="77777777" w:rsidR="00C840EC" w:rsidRDefault="0059599B">
      <w:r>
        <w:rPr>
          <w:rFonts w:hint="eastAsia"/>
        </w:rPr>
        <w:t>P</w:t>
      </w:r>
      <w:r>
        <w:t>lease input your view in the table below:</w:t>
      </w:r>
    </w:p>
    <w:tbl>
      <w:tblPr>
        <w:tblStyle w:val="8"/>
        <w:tblW w:w="9948" w:type="dxa"/>
        <w:tblLook w:val="04A0" w:firstRow="1" w:lastRow="0" w:firstColumn="1" w:lastColumn="0" w:noHBand="0" w:noVBand="1"/>
      </w:tblPr>
      <w:tblGrid>
        <w:gridCol w:w="2021"/>
        <w:gridCol w:w="5534"/>
        <w:gridCol w:w="2393"/>
      </w:tblGrid>
      <w:tr w:rsidR="00C840EC" w14:paraId="76036319" w14:textId="77777777" w:rsidTr="00C840EC">
        <w:trPr>
          <w:cnfStyle w:val="100000000000" w:firstRow="1" w:lastRow="0" w:firstColumn="0" w:lastColumn="0" w:oddVBand="0" w:evenVBand="0" w:oddHBand="0" w:evenHBand="0" w:firstRowFirstColumn="0" w:firstRowLastColumn="0" w:lastRowFirstColumn="0" w:lastRowLastColumn="0"/>
        </w:trPr>
        <w:tc>
          <w:tcPr>
            <w:tcW w:w="2021" w:type="dxa"/>
          </w:tcPr>
          <w:p w14:paraId="2FFA6B64" w14:textId="77777777" w:rsidR="00C840EC" w:rsidRDefault="0059599B">
            <w:r>
              <w:rPr>
                <w:rFonts w:hint="eastAsia"/>
              </w:rPr>
              <w:t>C</w:t>
            </w:r>
            <w:r>
              <w:t>ompany</w:t>
            </w:r>
          </w:p>
        </w:tc>
        <w:tc>
          <w:tcPr>
            <w:tcW w:w="5534" w:type="dxa"/>
          </w:tcPr>
          <w:p w14:paraId="34F6ACA0" w14:textId="77777777" w:rsidR="00C840EC" w:rsidRDefault="0059599B">
            <w:r>
              <w:rPr>
                <w:rFonts w:hint="eastAsia"/>
              </w:rPr>
              <w:t>C</w:t>
            </w:r>
            <w:r>
              <w:t>omment to proposal 6-1-v1</w:t>
            </w:r>
          </w:p>
        </w:tc>
        <w:tc>
          <w:tcPr>
            <w:tcW w:w="2393" w:type="dxa"/>
          </w:tcPr>
          <w:p w14:paraId="76495308" w14:textId="77777777" w:rsidR="00C840EC" w:rsidRDefault="0059599B">
            <w:pPr>
              <w:rPr>
                <w:b w:val="0"/>
                <w:bCs w:val="0"/>
              </w:rPr>
            </w:pPr>
            <w:r>
              <w:rPr>
                <w:rFonts w:hint="eastAsia"/>
              </w:rPr>
              <w:t>R</w:t>
            </w:r>
            <w:r>
              <w:t>esponse from FL</w:t>
            </w:r>
          </w:p>
        </w:tc>
      </w:tr>
      <w:tr w:rsidR="00C840EC" w14:paraId="50CCB1E0" w14:textId="77777777" w:rsidTr="00C840EC">
        <w:tc>
          <w:tcPr>
            <w:tcW w:w="2021" w:type="dxa"/>
          </w:tcPr>
          <w:p w14:paraId="7AFDA665" w14:textId="77777777" w:rsidR="00C840EC" w:rsidRDefault="0059599B">
            <w:r>
              <w:t>Google</w:t>
            </w:r>
          </w:p>
        </w:tc>
        <w:tc>
          <w:tcPr>
            <w:tcW w:w="5534" w:type="dxa"/>
          </w:tcPr>
          <w:p w14:paraId="6FE57BAE" w14:textId="77777777" w:rsidR="00C840EC" w:rsidRDefault="0059599B">
            <w:r>
              <w:t>BFR is an important aspect for beam management, which is also part of ICBM. We failed to see any reason to preclude it.</w:t>
            </w:r>
          </w:p>
        </w:tc>
        <w:tc>
          <w:tcPr>
            <w:tcW w:w="2393" w:type="dxa"/>
          </w:tcPr>
          <w:p w14:paraId="51C6C051" w14:textId="77777777" w:rsidR="00C840EC" w:rsidRDefault="0059599B">
            <w:r>
              <w:t xml:space="preserve">“Not mentioned in the WID” sometimes be a good justification for the opponents. Of course, the situation can be changed if many companies want to do so. And unfortunately, I would say the number of interested companies are not enough at this meeting.  </w:t>
            </w:r>
          </w:p>
        </w:tc>
      </w:tr>
      <w:tr w:rsidR="00C840EC" w14:paraId="32A14F21" w14:textId="77777777" w:rsidTr="00C840EC">
        <w:tc>
          <w:tcPr>
            <w:tcW w:w="2021" w:type="dxa"/>
          </w:tcPr>
          <w:p w14:paraId="57D0BF08" w14:textId="77777777" w:rsidR="00C840EC" w:rsidRDefault="0059599B">
            <w:r>
              <w:t>QC</w:t>
            </w:r>
          </w:p>
        </w:tc>
        <w:tc>
          <w:tcPr>
            <w:tcW w:w="5534" w:type="dxa"/>
          </w:tcPr>
          <w:p w14:paraId="7E3D7BE1" w14:textId="77777777" w:rsidR="00C840EC" w:rsidRDefault="0059599B">
            <w:r>
              <w:t>Fine to discuss BFR later</w:t>
            </w:r>
          </w:p>
        </w:tc>
        <w:tc>
          <w:tcPr>
            <w:tcW w:w="2393" w:type="dxa"/>
          </w:tcPr>
          <w:p w14:paraId="17C66F1C" w14:textId="77777777" w:rsidR="00C840EC" w:rsidRDefault="00C840EC"/>
        </w:tc>
      </w:tr>
      <w:tr w:rsidR="00C840EC" w14:paraId="0FFD9ACB" w14:textId="77777777" w:rsidTr="00C840EC">
        <w:tc>
          <w:tcPr>
            <w:tcW w:w="2021" w:type="dxa"/>
          </w:tcPr>
          <w:p w14:paraId="7165632D" w14:textId="77777777" w:rsidR="00C840EC" w:rsidRDefault="0059599B">
            <w:pPr>
              <w:rPr>
                <w:rFonts w:eastAsia="宋体"/>
                <w:lang w:eastAsia="zh-CN"/>
              </w:rPr>
            </w:pPr>
            <w:r>
              <w:rPr>
                <w:rFonts w:eastAsia="宋体" w:hint="eastAsia"/>
                <w:lang w:eastAsia="zh-CN"/>
              </w:rPr>
              <w:t>F</w:t>
            </w:r>
            <w:r>
              <w:rPr>
                <w:rFonts w:eastAsia="宋体"/>
                <w:lang w:eastAsia="zh-CN"/>
              </w:rPr>
              <w:t>ujitsu</w:t>
            </w:r>
          </w:p>
        </w:tc>
        <w:tc>
          <w:tcPr>
            <w:tcW w:w="5534" w:type="dxa"/>
          </w:tcPr>
          <w:p w14:paraId="599AAC68" w14:textId="77777777" w:rsidR="00C840EC" w:rsidRDefault="0059599B">
            <w:pPr>
              <w:rPr>
                <w:rFonts w:eastAsia="宋体"/>
                <w:lang w:eastAsia="zh-CN"/>
              </w:rPr>
            </w:pPr>
            <w:r>
              <w:rPr>
                <w:rFonts w:eastAsia="宋体" w:hint="eastAsia"/>
                <w:lang w:eastAsia="zh-CN"/>
              </w:rPr>
              <w:t>A</w:t>
            </w:r>
            <w:r>
              <w:rPr>
                <w:rFonts w:eastAsia="宋体"/>
                <w:lang w:eastAsia="zh-CN"/>
              </w:rPr>
              <w:t>gree to discuss it later</w:t>
            </w:r>
          </w:p>
        </w:tc>
        <w:tc>
          <w:tcPr>
            <w:tcW w:w="2393" w:type="dxa"/>
          </w:tcPr>
          <w:p w14:paraId="1DD503C0" w14:textId="77777777" w:rsidR="00C840EC" w:rsidRDefault="00C840EC"/>
        </w:tc>
      </w:tr>
      <w:tr w:rsidR="00C840EC" w14:paraId="6E350313" w14:textId="77777777" w:rsidTr="00C840EC">
        <w:tc>
          <w:tcPr>
            <w:tcW w:w="2021" w:type="dxa"/>
          </w:tcPr>
          <w:p w14:paraId="0F282083" w14:textId="77777777" w:rsidR="00C840EC" w:rsidRDefault="0059599B">
            <w:r>
              <w:t xml:space="preserve">Apple </w:t>
            </w:r>
          </w:p>
        </w:tc>
        <w:tc>
          <w:tcPr>
            <w:tcW w:w="5534" w:type="dxa"/>
          </w:tcPr>
          <w:p w14:paraId="1173EF00" w14:textId="77777777" w:rsidR="00C840EC" w:rsidRDefault="0059599B">
            <w:r>
              <w:t xml:space="preserve">Fine to progress first on main component of this WI to enable L1/L2-based inter-cell mobility and then discuss the potential BFR for target cell. </w:t>
            </w:r>
          </w:p>
        </w:tc>
        <w:tc>
          <w:tcPr>
            <w:tcW w:w="2393" w:type="dxa"/>
          </w:tcPr>
          <w:p w14:paraId="27A48953" w14:textId="77777777" w:rsidR="00C840EC" w:rsidRDefault="00C840EC"/>
        </w:tc>
      </w:tr>
      <w:tr w:rsidR="00C840EC" w14:paraId="71CE7B49" w14:textId="77777777" w:rsidTr="00C840EC">
        <w:tc>
          <w:tcPr>
            <w:tcW w:w="2021" w:type="dxa"/>
          </w:tcPr>
          <w:p w14:paraId="02C3EC83" w14:textId="77777777" w:rsidR="00C840EC" w:rsidRDefault="0059599B">
            <w:r>
              <w:rPr>
                <w:rFonts w:eastAsia="宋体" w:hint="eastAsia"/>
                <w:lang w:eastAsia="zh-CN"/>
              </w:rPr>
              <w:t>D</w:t>
            </w:r>
            <w:r>
              <w:rPr>
                <w:rFonts w:eastAsia="宋体"/>
                <w:lang w:eastAsia="zh-CN"/>
              </w:rPr>
              <w:t>OCOMO</w:t>
            </w:r>
          </w:p>
        </w:tc>
        <w:tc>
          <w:tcPr>
            <w:tcW w:w="5534" w:type="dxa"/>
          </w:tcPr>
          <w:p w14:paraId="315513C4" w14:textId="77777777" w:rsidR="00C840EC" w:rsidRDefault="0059599B">
            <w:r>
              <w:rPr>
                <w:rFonts w:eastAsia="宋体" w:hint="eastAsia"/>
                <w:lang w:eastAsia="zh-CN"/>
              </w:rPr>
              <w:t>L</w:t>
            </w:r>
            <w:r>
              <w:rPr>
                <w:rFonts w:eastAsia="宋体"/>
                <w:lang w:eastAsia="zh-CN"/>
              </w:rPr>
              <w:t>ower priority than other issues.</w:t>
            </w:r>
          </w:p>
        </w:tc>
        <w:tc>
          <w:tcPr>
            <w:tcW w:w="2393" w:type="dxa"/>
          </w:tcPr>
          <w:p w14:paraId="27E40632" w14:textId="77777777" w:rsidR="00C840EC" w:rsidRDefault="00C840EC"/>
        </w:tc>
      </w:tr>
      <w:tr w:rsidR="00C840EC" w14:paraId="34E838A4" w14:textId="77777777" w:rsidTr="00C840EC">
        <w:tc>
          <w:tcPr>
            <w:tcW w:w="2021" w:type="dxa"/>
          </w:tcPr>
          <w:p w14:paraId="195C9888" w14:textId="77777777" w:rsidR="00C840EC" w:rsidRDefault="0059599B">
            <w:pPr>
              <w:rPr>
                <w:rFonts w:eastAsia="宋体"/>
                <w:lang w:eastAsia="zh-CN"/>
              </w:rPr>
            </w:pPr>
            <w:r>
              <w:rPr>
                <w:rFonts w:eastAsia="宋体" w:hint="eastAsia"/>
                <w:lang w:eastAsia="zh-CN"/>
              </w:rPr>
              <w:t>L</w:t>
            </w:r>
            <w:r>
              <w:rPr>
                <w:rFonts w:eastAsia="宋体"/>
                <w:lang w:eastAsia="zh-CN"/>
              </w:rPr>
              <w:t>enovo</w:t>
            </w:r>
          </w:p>
        </w:tc>
        <w:tc>
          <w:tcPr>
            <w:tcW w:w="5534" w:type="dxa"/>
          </w:tcPr>
          <w:p w14:paraId="10545A5F" w14:textId="77777777" w:rsidR="00C840EC" w:rsidRDefault="0059599B">
            <w:pPr>
              <w:rPr>
                <w:rFonts w:eastAsia="宋体"/>
                <w:lang w:eastAsia="zh-CN"/>
              </w:rPr>
            </w:pPr>
            <w:r>
              <w:rPr>
                <w:rFonts w:eastAsia="宋体" w:hint="eastAsia"/>
                <w:lang w:eastAsia="zh-CN"/>
              </w:rPr>
              <w:t>A</w:t>
            </w:r>
            <w:r>
              <w:rPr>
                <w:rFonts w:eastAsia="宋体"/>
                <w:lang w:eastAsia="zh-CN"/>
              </w:rPr>
              <w:t xml:space="preserve">gree with FL </w:t>
            </w:r>
            <w:r>
              <w:rPr>
                <w:rFonts w:eastAsia="宋体" w:hint="eastAsia"/>
                <w:lang w:eastAsia="zh-CN"/>
              </w:rPr>
              <w:t>assessment.</w:t>
            </w:r>
          </w:p>
        </w:tc>
        <w:tc>
          <w:tcPr>
            <w:tcW w:w="2393" w:type="dxa"/>
          </w:tcPr>
          <w:p w14:paraId="0F1BB480" w14:textId="77777777" w:rsidR="00C840EC" w:rsidRDefault="00C840EC"/>
        </w:tc>
      </w:tr>
      <w:tr w:rsidR="00C840EC" w14:paraId="5687461E" w14:textId="77777777" w:rsidTr="00C840EC">
        <w:tc>
          <w:tcPr>
            <w:tcW w:w="2021" w:type="dxa"/>
          </w:tcPr>
          <w:p w14:paraId="4BD1B083" w14:textId="77777777" w:rsidR="00C840EC" w:rsidRDefault="0059599B">
            <w:r>
              <w:rPr>
                <w:rFonts w:eastAsia="宋体"/>
                <w:lang w:eastAsia="zh-CN"/>
              </w:rPr>
              <w:t>New H3C</w:t>
            </w:r>
          </w:p>
        </w:tc>
        <w:tc>
          <w:tcPr>
            <w:tcW w:w="5534" w:type="dxa"/>
          </w:tcPr>
          <w:p w14:paraId="466D6FA0" w14:textId="77777777" w:rsidR="00C840EC" w:rsidRDefault="0059599B">
            <w:r>
              <w:rPr>
                <w:rFonts w:eastAsia="宋体"/>
                <w:lang w:eastAsia="zh-CN"/>
              </w:rPr>
              <w:t>Support</w:t>
            </w:r>
          </w:p>
        </w:tc>
        <w:tc>
          <w:tcPr>
            <w:tcW w:w="2393" w:type="dxa"/>
          </w:tcPr>
          <w:p w14:paraId="6F602563" w14:textId="77777777" w:rsidR="00C840EC" w:rsidRDefault="00C840EC"/>
        </w:tc>
      </w:tr>
      <w:tr w:rsidR="00C840EC" w14:paraId="5BC83ED7" w14:textId="77777777" w:rsidTr="00C840EC">
        <w:tc>
          <w:tcPr>
            <w:tcW w:w="2021" w:type="dxa"/>
          </w:tcPr>
          <w:p w14:paraId="1E99D02E" w14:textId="77777777" w:rsidR="00C840EC" w:rsidRDefault="0059599B">
            <w:pPr>
              <w:rPr>
                <w:rFonts w:eastAsia="宋体"/>
                <w:lang w:val="en-US" w:eastAsia="zh-CN"/>
              </w:rPr>
            </w:pPr>
            <w:r>
              <w:rPr>
                <w:rFonts w:eastAsia="宋体" w:hint="eastAsia"/>
                <w:lang w:val="en-US" w:eastAsia="zh-CN"/>
              </w:rPr>
              <w:t>ZTE</w:t>
            </w:r>
          </w:p>
        </w:tc>
        <w:tc>
          <w:tcPr>
            <w:tcW w:w="5534" w:type="dxa"/>
          </w:tcPr>
          <w:p w14:paraId="0DD4420A" w14:textId="77777777" w:rsidR="00C840EC" w:rsidRDefault="0059599B">
            <w:pPr>
              <w:rPr>
                <w:rFonts w:eastAsia="宋体"/>
                <w:lang w:val="en-US" w:eastAsia="zh-CN"/>
              </w:rPr>
            </w:pPr>
            <w:r>
              <w:rPr>
                <w:rFonts w:eastAsia="宋体" w:hint="eastAsia"/>
                <w:lang w:val="en-US" w:eastAsia="zh-CN"/>
              </w:rPr>
              <w:t>Agree on low priority for this issue.</w:t>
            </w:r>
          </w:p>
        </w:tc>
        <w:tc>
          <w:tcPr>
            <w:tcW w:w="2393" w:type="dxa"/>
          </w:tcPr>
          <w:p w14:paraId="22F63E7E" w14:textId="77777777" w:rsidR="00C840EC" w:rsidRDefault="00C840EC"/>
        </w:tc>
      </w:tr>
      <w:tr w:rsidR="00C840EC" w14:paraId="6618EA38" w14:textId="77777777" w:rsidTr="00C840EC">
        <w:tc>
          <w:tcPr>
            <w:tcW w:w="2021" w:type="dxa"/>
          </w:tcPr>
          <w:p w14:paraId="2C1F9A7E" w14:textId="77777777" w:rsidR="00C840EC" w:rsidRDefault="0059599B">
            <w:pPr>
              <w:rPr>
                <w:rFonts w:eastAsia="Malgun Gothic"/>
                <w:lang w:eastAsia="ko-KR"/>
              </w:rPr>
            </w:pPr>
            <w:r>
              <w:rPr>
                <w:rFonts w:eastAsia="Malgun Gothic" w:hint="eastAsia"/>
                <w:lang w:eastAsia="ko-KR"/>
              </w:rPr>
              <w:t>LG</w:t>
            </w:r>
          </w:p>
        </w:tc>
        <w:tc>
          <w:tcPr>
            <w:tcW w:w="5534" w:type="dxa"/>
          </w:tcPr>
          <w:p w14:paraId="5376AC30" w14:textId="77777777" w:rsidR="00C840EC" w:rsidRDefault="0059599B">
            <w:pPr>
              <w:rPr>
                <w:rFonts w:eastAsia="Malgun Gothic"/>
                <w:lang w:eastAsia="ko-KR"/>
              </w:rPr>
            </w:pPr>
            <w:r>
              <w:rPr>
                <w:rFonts w:eastAsia="Malgun Gothic" w:hint="eastAsia"/>
                <w:lang w:eastAsia="ko-KR"/>
              </w:rPr>
              <w:t>Agree with FL</w:t>
            </w:r>
            <w:r>
              <w:rPr>
                <w:rFonts w:eastAsia="Malgun Gothic"/>
                <w:lang w:eastAsia="ko-KR"/>
              </w:rPr>
              <w:t>’s assessment</w:t>
            </w:r>
          </w:p>
        </w:tc>
        <w:tc>
          <w:tcPr>
            <w:tcW w:w="2393" w:type="dxa"/>
          </w:tcPr>
          <w:p w14:paraId="0AB8942B" w14:textId="77777777" w:rsidR="00C840EC" w:rsidRDefault="00C840EC"/>
        </w:tc>
      </w:tr>
      <w:tr w:rsidR="00C840EC" w14:paraId="6B8049A4" w14:textId="77777777" w:rsidTr="00C840EC">
        <w:tc>
          <w:tcPr>
            <w:tcW w:w="2021" w:type="dxa"/>
          </w:tcPr>
          <w:p w14:paraId="64DE53D0" w14:textId="77777777" w:rsidR="00C840EC" w:rsidRDefault="0059599B">
            <w:pPr>
              <w:rPr>
                <w:rFonts w:eastAsia="宋体"/>
                <w:lang w:eastAsia="zh-CN"/>
              </w:rPr>
            </w:pPr>
            <w:r>
              <w:rPr>
                <w:rFonts w:eastAsia="宋体" w:hint="eastAsia"/>
                <w:lang w:eastAsia="zh-CN"/>
              </w:rPr>
              <w:t>CATT</w:t>
            </w:r>
          </w:p>
        </w:tc>
        <w:tc>
          <w:tcPr>
            <w:tcW w:w="5534" w:type="dxa"/>
          </w:tcPr>
          <w:p w14:paraId="40423ADD" w14:textId="77777777" w:rsidR="00C840EC" w:rsidRDefault="0059599B">
            <w:pPr>
              <w:rPr>
                <w:rFonts w:eastAsia="Malgun Gothic"/>
                <w:lang w:eastAsia="ko-KR"/>
              </w:rPr>
            </w:pPr>
            <w:r>
              <w:rPr>
                <w:rFonts w:eastAsia="Malgun Gothic" w:hint="eastAsia"/>
                <w:lang w:eastAsia="ko-KR"/>
              </w:rPr>
              <w:t>Agree with FL</w:t>
            </w:r>
            <w:r>
              <w:rPr>
                <w:rFonts w:eastAsia="Malgun Gothic"/>
                <w:lang w:eastAsia="ko-KR"/>
              </w:rPr>
              <w:t>’s assessment</w:t>
            </w:r>
          </w:p>
        </w:tc>
        <w:tc>
          <w:tcPr>
            <w:tcW w:w="2393" w:type="dxa"/>
          </w:tcPr>
          <w:p w14:paraId="47D90421" w14:textId="77777777" w:rsidR="00C840EC" w:rsidRDefault="00C840EC"/>
        </w:tc>
      </w:tr>
      <w:tr w:rsidR="00C840EC" w14:paraId="14CB5602" w14:textId="77777777" w:rsidTr="00C840EC">
        <w:tc>
          <w:tcPr>
            <w:tcW w:w="2021" w:type="dxa"/>
          </w:tcPr>
          <w:p w14:paraId="339608BF" w14:textId="77777777" w:rsidR="00C840EC" w:rsidRDefault="0059599B">
            <w:pPr>
              <w:rPr>
                <w:rFonts w:eastAsia="宋体"/>
                <w:lang w:val="en-US" w:eastAsia="zh-CN"/>
              </w:rPr>
            </w:pPr>
            <w:r>
              <w:rPr>
                <w:rFonts w:eastAsia="宋体" w:hint="eastAsia"/>
                <w:lang w:eastAsia="zh-CN"/>
              </w:rPr>
              <w:t>v</w:t>
            </w:r>
            <w:r>
              <w:rPr>
                <w:rFonts w:eastAsia="宋体"/>
                <w:lang w:eastAsia="zh-CN"/>
              </w:rPr>
              <w:t>ivo</w:t>
            </w:r>
          </w:p>
        </w:tc>
        <w:tc>
          <w:tcPr>
            <w:tcW w:w="5534" w:type="dxa"/>
          </w:tcPr>
          <w:p w14:paraId="1DDA5E15" w14:textId="77777777" w:rsidR="00C840EC" w:rsidRDefault="0059599B">
            <w:pPr>
              <w:rPr>
                <w:rFonts w:eastAsia="宋体"/>
                <w:lang w:val="en-US" w:eastAsia="zh-CN"/>
              </w:rPr>
            </w:pPr>
            <w:r>
              <w:rPr>
                <w:rFonts w:eastAsia="宋体"/>
                <w:lang w:eastAsia="zh-CN"/>
              </w:rPr>
              <w:t>We share similar view with DOCOMO.</w:t>
            </w:r>
          </w:p>
        </w:tc>
        <w:tc>
          <w:tcPr>
            <w:tcW w:w="2393" w:type="dxa"/>
          </w:tcPr>
          <w:p w14:paraId="5D58052C" w14:textId="77777777" w:rsidR="00C840EC" w:rsidRDefault="00C840EC"/>
        </w:tc>
      </w:tr>
      <w:tr w:rsidR="00C840EC" w14:paraId="0EE0206D" w14:textId="77777777" w:rsidTr="00C840EC">
        <w:tc>
          <w:tcPr>
            <w:tcW w:w="2021" w:type="dxa"/>
          </w:tcPr>
          <w:p w14:paraId="57AF4937" w14:textId="77777777" w:rsidR="00C840EC" w:rsidRDefault="0059599B">
            <w:pPr>
              <w:rPr>
                <w:rFonts w:eastAsia="宋体"/>
                <w:lang w:eastAsia="zh-CN"/>
              </w:rPr>
            </w:pPr>
            <w:r>
              <w:rPr>
                <w:rFonts w:eastAsia="宋体"/>
                <w:lang w:eastAsia="zh-CN"/>
              </w:rPr>
              <w:t>Ericsson</w:t>
            </w:r>
          </w:p>
        </w:tc>
        <w:tc>
          <w:tcPr>
            <w:tcW w:w="5534" w:type="dxa"/>
          </w:tcPr>
          <w:p w14:paraId="7A98AF8C" w14:textId="77777777" w:rsidR="00C840EC" w:rsidRDefault="0059599B">
            <w:pPr>
              <w:rPr>
                <w:rFonts w:eastAsia="宋体"/>
                <w:lang w:eastAsia="zh-CN"/>
              </w:rPr>
            </w:pPr>
            <w:r>
              <w:rPr>
                <w:rFonts w:eastAsia="宋体"/>
                <w:lang w:val="en-US" w:eastAsia="zh-CN"/>
              </w:rPr>
              <w:t>Low priority. No need for any agreement</w:t>
            </w:r>
          </w:p>
        </w:tc>
        <w:tc>
          <w:tcPr>
            <w:tcW w:w="2393" w:type="dxa"/>
          </w:tcPr>
          <w:p w14:paraId="4E9395A1" w14:textId="77777777" w:rsidR="00C840EC" w:rsidRDefault="00C840EC"/>
        </w:tc>
      </w:tr>
      <w:tr w:rsidR="00C840EC" w14:paraId="0A10FDF5" w14:textId="77777777" w:rsidTr="00C840EC">
        <w:tc>
          <w:tcPr>
            <w:tcW w:w="2021" w:type="dxa"/>
          </w:tcPr>
          <w:p w14:paraId="4748AE65" w14:textId="77777777" w:rsidR="00C840EC" w:rsidRDefault="0059599B">
            <w:pPr>
              <w:rPr>
                <w:rFonts w:eastAsia="宋体"/>
                <w:lang w:eastAsia="zh-CN"/>
              </w:rPr>
            </w:pPr>
            <w:r>
              <w:rPr>
                <w:rFonts w:eastAsia="宋体"/>
                <w:lang w:eastAsia="zh-CN"/>
              </w:rPr>
              <w:lastRenderedPageBreak/>
              <w:t>Nokia</w:t>
            </w:r>
          </w:p>
        </w:tc>
        <w:tc>
          <w:tcPr>
            <w:tcW w:w="5534" w:type="dxa"/>
          </w:tcPr>
          <w:p w14:paraId="4A572664" w14:textId="77777777" w:rsidR="00C840EC" w:rsidRDefault="0059599B">
            <w:r>
              <w:t>We support BFR to non-serving cell as we think that this is a valid scenario.</w:t>
            </w:r>
          </w:p>
          <w:p w14:paraId="0C68B208" w14:textId="77777777" w:rsidR="00C840EC" w:rsidRDefault="0059599B">
            <w:r>
              <w:t xml:space="preserve">Since in L1/L2 mobility the UE has already the configurations of the target (i.e., non-serving) cells it may perform BFR not only to the serving cell but also to one of non-serving ones if they are more suitable (compared to the serving) to do so. We believe that BFR to serving and non-serving cells can also take place simultaneously in one BFR period in order to be more efficient. </w:t>
            </w:r>
          </w:p>
          <w:p w14:paraId="27829F5F" w14:textId="77777777" w:rsidR="00C840EC" w:rsidRDefault="0059599B">
            <w:pPr>
              <w:rPr>
                <w:rFonts w:eastAsia="宋体"/>
                <w:lang w:val="en-US" w:eastAsia="zh-CN"/>
              </w:rPr>
            </w:pPr>
            <w:r>
              <w:t>We agree however that this is a low priority topic to be dealt with in this meeting and it could be further discussed in the following ones.</w:t>
            </w:r>
          </w:p>
        </w:tc>
        <w:tc>
          <w:tcPr>
            <w:tcW w:w="2393" w:type="dxa"/>
          </w:tcPr>
          <w:p w14:paraId="5928B768" w14:textId="77777777" w:rsidR="00C840EC" w:rsidRDefault="00C840EC"/>
        </w:tc>
      </w:tr>
      <w:tr w:rsidR="00C840EC" w14:paraId="6002E0B5" w14:textId="77777777" w:rsidTr="00C840EC">
        <w:tc>
          <w:tcPr>
            <w:tcW w:w="2021" w:type="dxa"/>
          </w:tcPr>
          <w:p w14:paraId="48EB4611" w14:textId="77777777" w:rsidR="00C840EC" w:rsidRDefault="0059599B">
            <w:pPr>
              <w:rPr>
                <w:rFonts w:eastAsia="宋体"/>
                <w:lang w:eastAsia="zh-CN"/>
              </w:rPr>
            </w:pPr>
            <w:r>
              <w:rPr>
                <w:rFonts w:eastAsia="宋体"/>
                <w:lang w:eastAsia="zh-CN"/>
              </w:rPr>
              <w:t>InterDigital</w:t>
            </w:r>
          </w:p>
        </w:tc>
        <w:tc>
          <w:tcPr>
            <w:tcW w:w="5534" w:type="dxa"/>
          </w:tcPr>
          <w:p w14:paraId="04EBDE82" w14:textId="77777777" w:rsidR="00C840EC" w:rsidRDefault="0059599B">
            <w:r>
              <w:t>We support enhancement of BFR to non-serving cell since it can greatly improve robustness. Ok to discuss a bit later.</w:t>
            </w:r>
          </w:p>
        </w:tc>
        <w:tc>
          <w:tcPr>
            <w:tcW w:w="2393" w:type="dxa"/>
          </w:tcPr>
          <w:p w14:paraId="67C3DD04" w14:textId="77777777" w:rsidR="00C840EC" w:rsidRDefault="00C840EC"/>
        </w:tc>
      </w:tr>
      <w:tr w:rsidR="00C840EC" w14:paraId="688B1242" w14:textId="77777777" w:rsidTr="00C840EC">
        <w:tc>
          <w:tcPr>
            <w:tcW w:w="2021" w:type="dxa"/>
          </w:tcPr>
          <w:p w14:paraId="69735C10" w14:textId="77777777" w:rsidR="00C840EC" w:rsidRDefault="0059599B">
            <w:pPr>
              <w:rPr>
                <w:rFonts w:eastAsia="宋体"/>
                <w:lang w:eastAsia="zh-CN"/>
              </w:rPr>
            </w:pPr>
            <w:r>
              <w:rPr>
                <w:rFonts w:eastAsia="宋体"/>
                <w:lang w:eastAsia="zh-CN"/>
              </w:rPr>
              <w:t>Samsung</w:t>
            </w:r>
          </w:p>
        </w:tc>
        <w:tc>
          <w:tcPr>
            <w:tcW w:w="5534" w:type="dxa"/>
          </w:tcPr>
          <w:p w14:paraId="099FC9A0" w14:textId="77777777" w:rsidR="00C840EC" w:rsidRDefault="0059599B">
            <w:r>
              <w:t>This can be consider after progress has been made omn the basic design</w:t>
            </w:r>
          </w:p>
        </w:tc>
        <w:tc>
          <w:tcPr>
            <w:tcW w:w="2393" w:type="dxa"/>
          </w:tcPr>
          <w:p w14:paraId="5206C39C" w14:textId="77777777" w:rsidR="00C840EC" w:rsidRDefault="00C840EC"/>
        </w:tc>
      </w:tr>
      <w:tr w:rsidR="00C840EC" w14:paraId="6A11B956" w14:textId="77777777" w:rsidTr="00C840EC">
        <w:tc>
          <w:tcPr>
            <w:tcW w:w="2021" w:type="dxa"/>
          </w:tcPr>
          <w:p w14:paraId="3A485EF8" w14:textId="77777777" w:rsidR="00C840EC" w:rsidRDefault="0059599B">
            <w:pPr>
              <w:rPr>
                <w:rFonts w:eastAsia="宋体"/>
                <w:lang w:eastAsia="zh-CN"/>
              </w:rPr>
            </w:pPr>
            <w:r>
              <w:rPr>
                <w:rFonts w:eastAsia="Malgun Gothic"/>
                <w:lang w:eastAsia="ko-KR"/>
              </w:rPr>
              <w:t>Futurewei</w:t>
            </w:r>
          </w:p>
        </w:tc>
        <w:tc>
          <w:tcPr>
            <w:tcW w:w="5534" w:type="dxa"/>
          </w:tcPr>
          <w:p w14:paraId="057026A4" w14:textId="77777777" w:rsidR="00C840EC" w:rsidRDefault="0059599B">
            <w:r>
              <w:t>Agree with FL’s assessment: Agree with FL that the issue of BFR enhancements is low priority.</w:t>
            </w:r>
          </w:p>
        </w:tc>
        <w:tc>
          <w:tcPr>
            <w:tcW w:w="2393" w:type="dxa"/>
          </w:tcPr>
          <w:p w14:paraId="3A870D30" w14:textId="77777777" w:rsidR="00C840EC" w:rsidRDefault="00C840EC"/>
        </w:tc>
      </w:tr>
      <w:tr w:rsidR="00C840EC" w14:paraId="6B7349C9" w14:textId="77777777" w:rsidTr="00C840EC">
        <w:tc>
          <w:tcPr>
            <w:tcW w:w="2021" w:type="dxa"/>
          </w:tcPr>
          <w:p w14:paraId="44FFFC59" w14:textId="77777777" w:rsidR="00C840EC" w:rsidRDefault="0059599B">
            <w:pPr>
              <w:rPr>
                <w:rFonts w:eastAsia="Malgun Gothic"/>
                <w:lang w:eastAsia="ko-KR"/>
              </w:rPr>
            </w:pPr>
            <w:r>
              <w:rPr>
                <w:rFonts w:eastAsia="宋体"/>
                <w:lang w:eastAsia="zh-CN"/>
              </w:rPr>
              <w:t>Intel</w:t>
            </w:r>
          </w:p>
        </w:tc>
        <w:tc>
          <w:tcPr>
            <w:tcW w:w="5534" w:type="dxa"/>
          </w:tcPr>
          <w:p w14:paraId="2B80AF96" w14:textId="77777777" w:rsidR="00C840EC" w:rsidRDefault="0059599B">
            <w:r>
              <w:t>Lower priority than main L1/L2 mobility framework</w:t>
            </w:r>
          </w:p>
        </w:tc>
        <w:tc>
          <w:tcPr>
            <w:tcW w:w="2393" w:type="dxa"/>
          </w:tcPr>
          <w:p w14:paraId="02DCCB63" w14:textId="77777777" w:rsidR="00C840EC" w:rsidRDefault="00C840EC"/>
        </w:tc>
      </w:tr>
    </w:tbl>
    <w:p w14:paraId="40E2A666" w14:textId="77777777" w:rsidR="00C840EC" w:rsidRDefault="00C840EC">
      <w:pPr>
        <w:ind w:left="400" w:hanging="400"/>
      </w:pPr>
    </w:p>
    <w:p w14:paraId="521663B5" w14:textId="77777777" w:rsidR="00C840EC" w:rsidRDefault="0059599B">
      <w:pPr>
        <w:pStyle w:val="5"/>
      </w:pPr>
      <w:r>
        <w:rPr>
          <w:rFonts w:hint="eastAsia"/>
        </w:rPr>
        <w:t>[</w:t>
      </w:r>
      <w:r>
        <w:t>FL observation]</w:t>
      </w:r>
    </w:p>
    <w:p w14:paraId="3FFBE9A0" w14:textId="77777777" w:rsidR="00C840EC" w:rsidRDefault="0059599B">
      <w:r>
        <w:rPr>
          <w:rFonts w:hint="eastAsia"/>
        </w:rPr>
        <w:t>F</w:t>
      </w:r>
      <w:r>
        <w:t>L believes the input from companies are valuable and helpful for further discussion. Given the situation, it is clear the companies are open for BFR issue (even though many thinks this is a low priority issue), and companies can trigger the discussion by their contribution in the future meeting.</w:t>
      </w:r>
    </w:p>
    <w:p w14:paraId="3E3E74EB" w14:textId="77777777" w:rsidR="00C840EC" w:rsidRDefault="0059599B">
      <w:r>
        <w:rPr>
          <w:rFonts w:hint="eastAsia"/>
        </w:rPr>
        <w:t>W</w:t>
      </w:r>
      <w:r>
        <w:t xml:space="preserve">ith this understanding, FL would like to close this section without capturing something in the minute. </w:t>
      </w:r>
    </w:p>
    <w:p w14:paraId="7D183462" w14:textId="77777777" w:rsidR="00C840EC" w:rsidRDefault="00C840EC">
      <w:pPr>
        <w:ind w:left="400" w:hanging="400"/>
      </w:pPr>
    </w:p>
    <w:p w14:paraId="249E8BB7" w14:textId="77777777" w:rsidR="00C840EC" w:rsidRDefault="00C840EC">
      <w:pPr>
        <w:ind w:left="400" w:hanging="400"/>
      </w:pPr>
    </w:p>
    <w:p w14:paraId="7162A58C" w14:textId="77777777" w:rsidR="00C840EC" w:rsidRDefault="0059599B">
      <w:pPr>
        <w:pStyle w:val="30"/>
      </w:pPr>
      <w:r>
        <w:t>[Closed] Interaction between inter-cell mTRP and L1/L2 mobility</w:t>
      </w:r>
    </w:p>
    <w:p w14:paraId="7075E34B" w14:textId="77777777" w:rsidR="00C840EC" w:rsidRDefault="0059599B">
      <w:pPr>
        <w:pStyle w:val="5"/>
      </w:pPr>
      <w:r>
        <w:rPr>
          <w:rFonts w:hint="eastAsia"/>
        </w:rPr>
        <w:t>[</w:t>
      </w:r>
      <w:r>
        <w:t>Summary of contributions]</w:t>
      </w:r>
    </w:p>
    <w:p w14:paraId="759DA2C3" w14:textId="77777777" w:rsidR="00C840EC" w:rsidRDefault="0059599B">
      <w:r>
        <w:t xml:space="preserve">One company points out the interaction between Rel-17 ICBM and Rel-18 L1/L2 handover, and the potential scenarios are shown in their contribution (see section 2.4 of R1-2208500). More concretely, Rel-17 ICBM can be operated before L1/L2 mobility, and inter-cell mTRP can also be activated right after the mobility. R1-2208500 proposes to clarify the possible scenario(s). </w:t>
      </w:r>
    </w:p>
    <w:p w14:paraId="3B7A100C" w14:textId="77777777" w:rsidR="00C840EC" w:rsidRDefault="0059599B">
      <w:pPr>
        <w:pStyle w:val="5"/>
      </w:pPr>
      <w:r>
        <w:rPr>
          <w:rFonts w:hint="eastAsia"/>
        </w:rPr>
        <w:lastRenderedPageBreak/>
        <w:t>[</w:t>
      </w:r>
      <w:r>
        <w:t>FL observation]</w:t>
      </w:r>
    </w:p>
    <w:p w14:paraId="54C663EA" w14:textId="77777777" w:rsidR="00C840EC" w:rsidRDefault="0059599B">
      <w:r>
        <w:t xml:space="preserve">Even though the proponent company propose to study the scenario in R1-2208500 first, FL wonders if the scenarios listed in this contribution is the major use cases to be addressed in this WI (in other word, this discussion is essential to realize Rel-18 L1/L2 mobility). Interested companies are encouraged to review section 2.4 of R1-2208500, and input their contributions in the next meetings, as necessary. </w:t>
      </w:r>
    </w:p>
    <w:p w14:paraId="59F3F3C1" w14:textId="77777777" w:rsidR="00C840EC" w:rsidRDefault="0059599B">
      <w:pPr>
        <w:pStyle w:val="5"/>
      </w:pPr>
      <w:r>
        <w:t>[FL proposal 6-2-v1]</w:t>
      </w:r>
    </w:p>
    <w:p w14:paraId="7EDB1497" w14:textId="77777777" w:rsidR="00C840EC" w:rsidRDefault="0059599B">
      <w:pPr>
        <w:pStyle w:val="a"/>
        <w:numPr>
          <w:ilvl w:val="0"/>
          <w:numId w:val="9"/>
        </w:numPr>
        <w:ind w:leftChars="0"/>
      </w:pPr>
      <w:r>
        <w:rPr>
          <w:color w:val="FF0000"/>
        </w:rPr>
        <w:t xml:space="preserve">Interested companies to review section 2.4 of R1-2208500 and bring a contribution in the future RAN1 meetings. </w:t>
      </w:r>
    </w:p>
    <w:p w14:paraId="35B1F11F" w14:textId="77777777" w:rsidR="00C840EC" w:rsidRDefault="0059599B">
      <w:pPr>
        <w:pStyle w:val="a"/>
        <w:numPr>
          <w:ilvl w:val="0"/>
          <w:numId w:val="9"/>
        </w:numPr>
        <w:ind w:leftChars="0"/>
        <w:rPr>
          <w:i/>
          <w:iCs/>
          <w:color w:val="FF0000"/>
        </w:rPr>
      </w:pPr>
      <w:r>
        <w:rPr>
          <w:i/>
          <w:iCs/>
          <w:color w:val="FF0000"/>
        </w:rPr>
        <w:t>FL note: this issue is a low priority issue at least in this meeting</w:t>
      </w:r>
    </w:p>
    <w:p w14:paraId="067C0D4E" w14:textId="77777777" w:rsidR="00C840EC" w:rsidRDefault="00C840EC">
      <w:pPr>
        <w:pStyle w:val="a"/>
        <w:numPr>
          <w:ilvl w:val="0"/>
          <w:numId w:val="9"/>
        </w:numPr>
        <w:ind w:leftChars="0"/>
      </w:pPr>
    </w:p>
    <w:p w14:paraId="6017110C" w14:textId="77777777" w:rsidR="00C840EC" w:rsidRDefault="0059599B">
      <w:pPr>
        <w:pStyle w:val="5"/>
      </w:pPr>
      <w:r>
        <w:t>[Discussion on proposal 6-2-v1]</w:t>
      </w:r>
    </w:p>
    <w:p w14:paraId="6FF5DD89" w14:textId="77777777" w:rsidR="00C840EC" w:rsidRDefault="0059599B">
      <w:r>
        <w:rPr>
          <w:rFonts w:hint="eastAsia"/>
        </w:rPr>
        <w:t>P</w:t>
      </w:r>
      <w:r>
        <w:t>lease input your view in the table below:</w:t>
      </w:r>
    </w:p>
    <w:tbl>
      <w:tblPr>
        <w:tblStyle w:val="8"/>
        <w:tblW w:w="9948" w:type="dxa"/>
        <w:tblLook w:val="04A0" w:firstRow="1" w:lastRow="0" w:firstColumn="1" w:lastColumn="0" w:noHBand="0" w:noVBand="1"/>
      </w:tblPr>
      <w:tblGrid>
        <w:gridCol w:w="2021"/>
        <w:gridCol w:w="5533"/>
        <w:gridCol w:w="2394"/>
      </w:tblGrid>
      <w:tr w:rsidR="00C840EC" w14:paraId="4A935941" w14:textId="77777777" w:rsidTr="00C840EC">
        <w:trPr>
          <w:cnfStyle w:val="100000000000" w:firstRow="1" w:lastRow="0" w:firstColumn="0" w:lastColumn="0" w:oddVBand="0" w:evenVBand="0" w:oddHBand="0" w:evenHBand="0" w:firstRowFirstColumn="0" w:firstRowLastColumn="0" w:lastRowFirstColumn="0" w:lastRowLastColumn="0"/>
        </w:trPr>
        <w:tc>
          <w:tcPr>
            <w:tcW w:w="2021" w:type="dxa"/>
          </w:tcPr>
          <w:p w14:paraId="4640CB5A" w14:textId="77777777" w:rsidR="00C840EC" w:rsidRDefault="0059599B">
            <w:r>
              <w:rPr>
                <w:rFonts w:hint="eastAsia"/>
              </w:rPr>
              <w:t>C</w:t>
            </w:r>
            <w:r>
              <w:t>ompany</w:t>
            </w:r>
          </w:p>
        </w:tc>
        <w:tc>
          <w:tcPr>
            <w:tcW w:w="5533" w:type="dxa"/>
          </w:tcPr>
          <w:p w14:paraId="3EC61BD4" w14:textId="77777777" w:rsidR="00C840EC" w:rsidRDefault="0059599B">
            <w:r>
              <w:rPr>
                <w:rFonts w:hint="eastAsia"/>
              </w:rPr>
              <w:t>C</w:t>
            </w:r>
            <w:r>
              <w:t>omment to proposal 6-2-v1</w:t>
            </w:r>
          </w:p>
        </w:tc>
        <w:tc>
          <w:tcPr>
            <w:tcW w:w="2394" w:type="dxa"/>
          </w:tcPr>
          <w:p w14:paraId="51266F94" w14:textId="77777777" w:rsidR="00C840EC" w:rsidRDefault="0059599B">
            <w:pPr>
              <w:rPr>
                <w:b w:val="0"/>
                <w:bCs w:val="0"/>
              </w:rPr>
            </w:pPr>
            <w:r>
              <w:rPr>
                <w:rFonts w:hint="eastAsia"/>
              </w:rPr>
              <w:t>R</w:t>
            </w:r>
            <w:r>
              <w:t>esponse from FL</w:t>
            </w:r>
          </w:p>
        </w:tc>
      </w:tr>
      <w:tr w:rsidR="00C840EC" w14:paraId="7DA67F98" w14:textId="77777777" w:rsidTr="00C840EC">
        <w:tc>
          <w:tcPr>
            <w:tcW w:w="2021" w:type="dxa"/>
          </w:tcPr>
          <w:p w14:paraId="11D40050" w14:textId="77777777" w:rsidR="00C840EC" w:rsidRDefault="0059599B">
            <w:r>
              <w:t>QC</w:t>
            </w:r>
          </w:p>
        </w:tc>
        <w:tc>
          <w:tcPr>
            <w:tcW w:w="5533" w:type="dxa"/>
          </w:tcPr>
          <w:p w14:paraId="0D1CAD8B" w14:textId="77777777" w:rsidR="00C840EC" w:rsidRDefault="0059599B">
            <w:r>
              <w:t>Does this mean RAN1 will decide and send LS to RAN2 on the decision? If so, better clarify in the proposal, e.g. LS will be sent to RAN2 with RAN1 decision</w:t>
            </w:r>
          </w:p>
        </w:tc>
        <w:tc>
          <w:tcPr>
            <w:tcW w:w="2394" w:type="dxa"/>
          </w:tcPr>
          <w:p w14:paraId="203A74FB" w14:textId="77777777" w:rsidR="00C840EC" w:rsidRDefault="0059599B">
            <w:r>
              <w:t>Sending LS is the second step discussion.  At this moment, it is not clear if companies are interested in this discussion, and that’s why I didn’t express anything about LS. Let’s see companies opinion first.</w:t>
            </w:r>
          </w:p>
        </w:tc>
      </w:tr>
      <w:tr w:rsidR="00C840EC" w14:paraId="37873F6A" w14:textId="77777777" w:rsidTr="00C840EC">
        <w:tc>
          <w:tcPr>
            <w:tcW w:w="2021" w:type="dxa"/>
          </w:tcPr>
          <w:p w14:paraId="7779F62F" w14:textId="77777777" w:rsidR="00C840EC" w:rsidRDefault="0059599B">
            <w:r>
              <w:t>Ericsson</w:t>
            </w:r>
          </w:p>
        </w:tc>
        <w:tc>
          <w:tcPr>
            <w:tcW w:w="5533" w:type="dxa"/>
          </w:tcPr>
          <w:p w14:paraId="1CE64E9B" w14:textId="77777777" w:rsidR="00C840EC" w:rsidRDefault="0059599B">
            <w:r>
              <w:t>We do not see that we need any agreement for this.</w:t>
            </w:r>
          </w:p>
        </w:tc>
        <w:tc>
          <w:tcPr>
            <w:tcW w:w="2394" w:type="dxa"/>
          </w:tcPr>
          <w:p w14:paraId="4A624894" w14:textId="77777777" w:rsidR="00C840EC" w:rsidRDefault="00C840EC"/>
        </w:tc>
      </w:tr>
      <w:tr w:rsidR="00C840EC" w14:paraId="194B0C1A" w14:textId="77777777" w:rsidTr="00C840EC">
        <w:tc>
          <w:tcPr>
            <w:tcW w:w="2021" w:type="dxa"/>
          </w:tcPr>
          <w:p w14:paraId="5A98A3B1" w14:textId="77777777" w:rsidR="00C840EC" w:rsidRDefault="0059599B">
            <w:r>
              <w:t>Nokia</w:t>
            </w:r>
          </w:p>
        </w:tc>
        <w:tc>
          <w:tcPr>
            <w:tcW w:w="5533" w:type="dxa"/>
          </w:tcPr>
          <w:p w14:paraId="2CCCA381" w14:textId="77777777" w:rsidR="00C840EC" w:rsidRDefault="0059599B">
            <w:r>
              <w:t xml:space="preserve">We would like to clarify again that Rel-17 ICBM is not pre-requisite for L1/L2 inter-cell mobility; however, it would be good if handover can work for both types of UEs, i.e., UEs with Rel-17 ICBM operation and UEs not in Rel-17 ICBM operation. Also, after handover, the target scenario can be either an ICBM or non-ICBM. RAN1 should strive for a common framework which can allow all these scenarios. </w:t>
            </w:r>
          </w:p>
        </w:tc>
        <w:tc>
          <w:tcPr>
            <w:tcW w:w="2394" w:type="dxa"/>
          </w:tcPr>
          <w:p w14:paraId="41A95C69" w14:textId="77777777" w:rsidR="00C840EC" w:rsidRDefault="00C840EC"/>
        </w:tc>
      </w:tr>
      <w:tr w:rsidR="00C840EC" w14:paraId="50AEE43F" w14:textId="77777777" w:rsidTr="00C840EC">
        <w:tc>
          <w:tcPr>
            <w:tcW w:w="2021" w:type="dxa"/>
          </w:tcPr>
          <w:p w14:paraId="6F1C00C2" w14:textId="77777777" w:rsidR="00C840EC" w:rsidRDefault="0059599B">
            <w:r>
              <w:t>Intel</w:t>
            </w:r>
          </w:p>
        </w:tc>
        <w:tc>
          <w:tcPr>
            <w:tcW w:w="5533" w:type="dxa"/>
          </w:tcPr>
          <w:p w14:paraId="2055FEFA" w14:textId="77777777" w:rsidR="00C840EC" w:rsidRDefault="0059599B">
            <w:r>
              <w:t>We do not see why we need to have this agreement</w:t>
            </w:r>
          </w:p>
        </w:tc>
        <w:tc>
          <w:tcPr>
            <w:tcW w:w="2394" w:type="dxa"/>
          </w:tcPr>
          <w:p w14:paraId="1E2370E6" w14:textId="77777777" w:rsidR="00C840EC" w:rsidRDefault="00C840EC"/>
        </w:tc>
      </w:tr>
      <w:tr w:rsidR="00C840EC" w14:paraId="2D7CD29E" w14:textId="77777777" w:rsidTr="00C840EC">
        <w:tc>
          <w:tcPr>
            <w:tcW w:w="2021" w:type="dxa"/>
          </w:tcPr>
          <w:p w14:paraId="607723AB" w14:textId="77777777" w:rsidR="00C840EC" w:rsidRDefault="00C840EC"/>
        </w:tc>
        <w:tc>
          <w:tcPr>
            <w:tcW w:w="5533" w:type="dxa"/>
          </w:tcPr>
          <w:p w14:paraId="55A04EB5" w14:textId="77777777" w:rsidR="00C840EC" w:rsidRDefault="00C840EC"/>
        </w:tc>
        <w:tc>
          <w:tcPr>
            <w:tcW w:w="2394" w:type="dxa"/>
          </w:tcPr>
          <w:p w14:paraId="01F84BB3" w14:textId="77777777" w:rsidR="00C840EC" w:rsidRDefault="00C840EC"/>
        </w:tc>
      </w:tr>
      <w:tr w:rsidR="00C840EC" w14:paraId="45ACAA2C" w14:textId="77777777" w:rsidTr="00C840EC">
        <w:tc>
          <w:tcPr>
            <w:tcW w:w="2021" w:type="dxa"/>
          </w:tcPr>
          <w:p w14:paraId="28A8C0E8" w14:textId="77777777" w:rsidR="00C840EC" w:rsidRDefault="00C840EC"/>
        </w:tc>
        <w:tc>
          <w:tcPr>
            <w:tcW w:w="5533" w:type="dxa"/>
          </w:tcPr>
          <w:p w14:paraId="6CFD5607" w14:textId="77777777" w:rsidR="00C840EC" w:rsidRDefault="00C840EC"/>
        </w:tc>
        <w:tc>
          <w:tcPr>
            <w:tcW w:w="2394" w:type="dxa"/>
          </w:tcPr>
          <w:p w14:paraId="4DDA2AE6" w14:textId="77777777" w:rsidR="00C840EC" w:rsidRDefault="00C840EC"/>
        </w:tc>
      </w:tr>
      <w:tr w:rsidR="00C840EC" w14:paraId="67A60754" w14:textId="77777777" w:rsidTr="00C840EC">
        <w:tc>
          <w:tcPr>
            <w:tcW w:w="2021" w:type="dxa"/>
          </w:tcPr>
          <w:p w14:paraId="0C09340D" w14:textId="77777777" w:rsidR="00C840EC" w:rsidRDefault="00C840EC"/>
        </w:tc>
        <w:tc>
          <w:tcPr>
            <w:tcW w:w="5533" w:type="dxa"/>
          </w:tcPr>
          <w:p w14:paraId="581E96EF" w14:textId="77777777" w:rsidR="00C840EC" w:rsidRDefault="00C840EC"/>
        </w:tc>
        <w:tc>
          <w:tcPr>
            <w:tcW w:w="2394" w:type="dxa"/>
          </w:tcPr>
          <w:p w14:paraId="28914237" w14:textId="77777777" w:rsidR="00C840EC" w:rsidRDefault="00C840EC"/>
        </w:tc>
      </w:tr>
    </w:tbl>
    <w:p w14:paraId="67740910" w14:textId="77777777" w:rsidR="00C840EC" w:rsidRDefault="00C840EC"/>
    <w:p w14:paraId="698CAC10" w14:textId="77777777" w:rsidR="00C840EC" w:rsidRDefault="0059599B">
      <w:pPr>
        <w:pStyle w:val="5"/>
      </w:pPr>
      <w:r>
        <w:rPr>
          <w:rFonts w:hint="eastAsia"/>
        </w:rPr>
        <w:lastRenderedPageBreak/>
        <w:t>[</w:t>
      </w:r>
      <w:r>
        <w:t>FL observation]</w:t>
      </w:r>
    </w:p>
    <w:p w14:paraId="54B1C850" w14:textId="77777777" w:rsidR="00C840EC" w:rsidRDefault="0059599B">
      <w:r>
        <w:t xml:space="preserve">It seems only a few companies are interested in this topic. It is encouraged for the interested companies to have more offline discussion. The next discussion can be started based on the companies’ contribution with more support. </w:t>
      </w:r>
    </w:p>
    <w:p w14:paraId="435E917C" w14:textId="77777777" w:rsidR="00C840EC" w:rsidRDefault="0059599B">
      <w:r>
        <w:rPr>
          <w:rFonts w:hint="eastAsia"/>
        </w:rPr>
        <w:t>W</w:t>
      </w:r>
      <w:r>
        <w:t xml:space="preserve">ith this understanding, FL would like to close this section without capturing something in the minute. </w:t>
      </w:r>
    </w:p>
    <w:p w14:paraId="1E001585" w14:textId="77777777" w:rsidR="00C840EC" w:rsidRDefault="00C840EC"/>
    <w:p w14:paraId="04465022" w14:textId="77777777" w:rsidR="00C840EC" w:rsidRDefault="00C840EC">
      <w:pPr>
        <w:pStyle w:val="a"/>
        <w:numPr>
          <w:ilvl w:val="0"/>
          <w:numId w:val="9"/>
        </w:numPr>
        <w:ind w:leftChars="0"/>
      </w:pPr>
    </w:p>
    <w:p w14:paraId="187CE067" w14:textId="77777777" w:rsidR="00C840EC" w:rsidRDefault="0059599B">
      <w:pPr>
        <w:pStyle w:val="30"/>
      </w:pPr>
      <w:r>
        <w:t>[Closed] Measurement requirements</w:t>
      </w:r>
    </w:p>
    <w:p w14:paraId="09B97DCD" w14:textId="77777777" w:rsidR="00C840EC" w:rsidRDefault="0059599B">
      <w:pPr>
        <w:pStyle w:val="5"/>
      </w:pPr>
      <w:r>
        <w:rPr>
          <w:rFonts w:hint="eastAsia"/>
        </w:rPr>
        <w:t>[</w:t>
      </w:r>
      <w:r>
        <w:t>Summary of contributions]</w:t>
      </w:r>
    </w:p>
    <w:p w14:paraId="2C1BE5A9" w14:textId="77777777" w:rsidR="00C840EC" w:rsidRDefault="0059599B">
      <w:r>
        <w:t xml:space="preserve">An issue is raised by R1-2208679 regarding the measurement requirement, which mentions that the overall process can be accelerated by applying the same requirements for intra-frequency and inter-frequency measurement: </w:t>
      </w:r>
    </w:p>
    <w:p w14:paraId="4546431C" w14:textId="77777777" w:rsidR="00C840EC" w:rsidRDefault="0059599B">
      <w:pPr>
        <w:pStyle w:val="a"/>
        <w:numPr>
          <w:ilvl w:val="0"/>
          <w:numId w:val="9"/>
        </w:numPr>
        <w:ind w:leftChars="0"/>
      </w:pPr>
      <w:r>
        <w:t>The intra-frequency measurements used for L1/L2 mobility have the same requirements as the intra-frequency measurements</w:t>
      </w:r>
    </w:p>
    <w:p w14:paraId="33896449" w14:textId="77777777" w:rsidR="00C840EC" w:rsidRDefault="0059599B">
      <w:pPr>
        <w:pStyle w:val="a"/>
        <w:numPr>
          <w:ilvl w:val="0"/>
          <w:numId w:val="9"/>
        </w:numPr>
        <w:ind w:leftChars="0"/>
      </w:pPr>
      <w:r>
        <w:t>The inter-frequency measurements used for L1/L2 mobility have the same requirements as the inter-frequency measurements.</w:t>
      </w:r>
    </w:p>
    <w:p w14:paraId="38D91990" w14:textId="77777777" w:rsidR="00C840EC" w:rsidRDefault="0059599B">
      <w:r>
        <w:t xml:space="preserve">Otherwise, the measurements could not be performed at the same time. </w:t>
      </w:r>
      <w:r>
        <w:rPr>
          <w:rFonts w:hint="eastAsia"/>
        </w:rPr>
        <w:t>T</w:t>
      </w:r>
      <w:r>
        <w:t>hen, it is proposed to send an LS to RAN4 describing the accuracy requirements for the measurements used for L1/L2 mobility.</w:t>
      </w:r>
    </w:p>
    <w:p w14:paraId="7BB6895E" w14:textId="77777777" w:rsidR="00C840EC" w:rsidRDefault="0059599B">
      <w:pPr>
        <w:pStyle w:val="5"/>
        <w:ind w:left="389" w:hanging="389"/>
      </w:pPr>
      <w:r>
        <w:rPr>
          <w:rFonts w:ascii="Times New Roman" w:eastAsia="MS Gothic" w:hAnsi="Times New Roman" w:cs="Times New Roman" w:hint="eastAsia"/>
          <w:b w:val="0"/>
          <w:bCs w:val="0"/>
          <w:sz w:val="24"/>
          <w:szCs w:val="20"/>
        </w:rPr>
        <w:t xml:space="preserve"> </w:t>
      </w:r>
      <w:r>
        <w:rPr>
          <w:rFonts w:hint="eastAsia"/>
        </w:rPr>
        <w:t>[</w:t>
      </w:r>
      <w:r>
        <w:t>FL observation]</w:t>
      </w:r>
    </w:p>
    <w:p w14:paraId="24C0D61C" w14:textId="77777777" w:rsidR="00C840EC" w:rsidRDefault="0059599B">
      <w:r>
        <w:t xml:space="preserve">Given the fact that inter-frequency mobility scenario has not been agreed in RAN2, it would be premature to discuss this issue. In addition, it is not clear why this discussion is triggered in RAN1. RAN2 (as a leading WG) or RAN4 should discuss this issue directly to avoid the overhead. </w:t>
      </w:r>
    </w:p>
    <w:p w14:paraId="14E2A67F" w14:textId="77777777" w:rsidR="00C840EC" w:rsidRDefault="0059599B">
      <w:pPr>
        <w:pStyle w:val="5"/>
      </w:pPr>
      <w:r>
        <w:t>[FL proposal 6-3-v1]</w:t>
      </w:r>
    </w:p>
    <w:p w14:paraId="561A2410" w14:textId="77777777" w:rsidR="00C840EC" w:rsidRDefault="0059599B">
      <w:pPr>
        <w:pStyle w:val="a"/>
        <w:numPr>
          <w:ilvl w:val="0"/>
          <w:numId w:val="9"/>
        </w:numPr>
        <w:ind w:leftChars="0"/>
        <w:rPr>
          <w:i/>
          <w:iCs/>
          <w:color w:val="FF0000"/>
        </w:rPr>
      </w:pPr>
      <w:r>
        <w:rPr>
          <w:color w:val="FF0000"/>
        </w:rPr>
        <w:t>Interested companies are encouraged to bring intra-frequency and inter-frequency measurement requirement issue to RAN2 and/or RAN4.</w:t>
      </w:r>
    </w:p>
    <w:p w14:paraId="43E6500E" w14:textId="77777777" w:rsidR="00C840EC" w:rsidRDefault="0059599B">
      <w:pPr>
        <w:pStyle w:val="a"/>
        <w:numPr>
          <w:ilvl w:val="0"/>
          <w:numId w:val="9"/>
        </w:numPr>
        <w:ind w:leftChars="0"/>
        <w:rPr>
          <w:i/>
          <w:iCs/>
          <w:color w:val="FF0000"/>
        </w:rPr>
      </w:pPr>
      <w:r>
        <w:rPr>
          <w:rFonts w:hint="eastAsia"/>
          <w:i/>
          <w:iCs/>
          <w:color w:val="FF0000"/>
        </w:rPr>
        <w:t>F</w:t>
      </w:r>
      <w:r>
        <w:rPr>
          <w:i/>
          <w:iCs/>
          <w:color w:val="FF0000"/>
        </w:rPr>
        <w:t>L note: this is a low priority issue at least for RAN1 from FL perspective.</w:t>
      </w:r>
    </w:p>
    <w:p w14:paraId="759A058B" w14:textId="77777777" w:rsidR="00C840EC" w:rsidRDefault="0059599B">
      <w:pPr>
        <w:pStyle w:val="5"/>
      </w:pPr>
      <w:r>
        <w:t>[Discussion on proposal 6-3-v1]</w:t>
      </w:r>
    </w:p>
    <w:p w14:paraId="30D3AB3F" w14:textId="77777777" w:rsidR="00C840EC" w:rsidRDefault="0059599B">
      <w:r>
        <w:rPr>
          <w:rFonts w:hint="eastAsia"/>
        </w:rPr>
        <w:t>P</w:t>
      </w:r>
      <w:r>
        <w:t>lease input your view in the table below:</w:t>
      </w:r>
    </w:p>
    <w:tbl>
      <w:tblPr>
        <w:tblStyle w:val="8"/>
        <w:tblW w:w="0" w:type="auto"/>
        <w:tblLook w:val="04A0" w:firstRow="1" w:lastRow="0" w:firstColumn="1" w:lastColumn="0" w:noHBand="0" w:noVBand="1"/>
      </w:tblPr>
      <w:tblGrid>
        <w:gridCol w:w="2021"/>
        <w:gridCol w:w="5534"/>
        <w:gridCol w:w="2393"/>
      </w:tblGrid>
      <w:tr w:rsidR="00C840EC" w14:paraId="6A742C6A" w14:textId="77777777" w:rsidTr="00C840EC">
        <w:trPr>
          <w:cnfStyle w:val="100000000000" w:firstRow="1" w:lastRow="0" w:firstColumn="0" w:lastColumn="0" w:oddVBand="0" w:evenVBand="0" w:oddHBand="0" w:evenHBand="0" w:firstRowFirstColumn="0" w:firstRowLastColumn="0" w:lastRowFirstColumn="0" w:lastRowLastColumn="0"/>
        </w:trPr>
        <w:tc>
          <w:tcPr>
            <w:tcW w:w="2021" w:type="dxa"/>
          </w:tcPr>
          <w:p w14:paraId="435D4C34" w14:textId="77777777" w:rsidR="00C840EC" w:rsidRDefault="0059599B">
            <w:r>
              <w:rPr>
                <w:rFonts w:hint="eastAsia"/>
              </w:rPr>
              <w:t>C</w:t>
            </w:r>
            <w:r>
              <w:t>ompany</w:t>
            </w:r>
          </w:p>
        </w:tc>
        <w:tc>
          <w:tcPr>
            <w:tcW w:w="5534" w:type="dxa"/>
          </w:tcPr>
          <w:p w14:paraId="6D414932" w14:textId="77777777" w:rsidR="00C840EC" w:rsidRDefault="0059599B">
            <w:r>
              <w:rPr>
                <w:rFonts w:hint="eastAsia"/>
              </w:rPr>
              <w:t>C</w:t>
            </w:r>
            <w:r>
              <w:t>omment to proposal 6-3-v1</w:t>
            </w:r>
          </w:p>
        </w:tc>
        <w:tc>
          <w:tcPr>
            <w:tcW w:w="2393" w:type="dxa"/>
          </w:tcPr>
          <w:p w14:paraId="7CA1E8FD" w14:textId="77777777" w:rsidR="00C840EC" w:rsidRDefault="0059599B">
            <w:r>
              <w:rPr>
                <w:rFonts w:hint="eastAsia"/>
              </w:rPr>
              <w:t>R</w:t>
            </w:r>
            <w:r>
              <w:t>esponse from FL</w:t>
            </w:r>
          </w:p>
        </w:tc>
      </w:tr>
      <w:tr w:rsidR="00C840EC" w14:paraId="5F07439B" w14:textId="77777777" w:rsidTr="00C840EC">
        <w:tc>
          <w:tcPr>
            <w:tcW w:w="2021" w:type="dxa"/>
          </w:tcPr>
          <w:p w14:paraId="05D8DE1D" w14:textId="77777777" w:rsidR="00C840EC" w:rsidRDefault="0059599B">
            <w:r>
              <w:lastRenderedPageBreak/>
              <w:t>QC</w:t>
            </w:r>
          </w:p>
        </w:tc>
        <w:tc>
          <w:tcPr>
            <w:tcW w:w="5534" w:type="dxa"/>
          </w:tcPr>
          <w:p w14:paraId="6BCDBED2" w14:textId="77777777" w:rsidR="00C840EC" w:rsidRDefault="0059599B">
            <w:r>
              <w:t>Fine for leave to RAN2/4. Some issues can be triggered by RAN1 via LS, e.g. scheduling restriction/rate matching related issues</w:t>
            </w:r>
          </w:p>
        </w:tc>
        <w:tc>
          <w:tcPr>
            <w:tcW w:w="2393" w:type="dxa"/>
          </w:tcPr>
          <w:p w14:paraId="4F1E78A5" w14:textId="77777777" w:rsidR="00C840EC" w:rsidRDefault="00C840EC"/>
        </w:tc>
      </w:tr>
      <w:tr w:rsidR="00C840EC" w14:paraId="70980C51" w14:textId="77777777" w:rsidTr="00C840EC">
        <w:tc>
          <w:tcPr>
            <w:tcW w:w="2021" w:type="dxa"/>
          </w:tcPr>
          <w:p w14:paraId="34B98034" w14:textId="77777777" w:rsidR="00C840EC" w:rsidRDefault="0059599B">
            <w:r>
              <w:t xml:space="preserve">Apple </w:t>
            </w:r>
          </w:p>
        </w:tc>
        <w:tc>
          <w:tcPr>
            <w:tcW w:w="5534" w:type="dxa"/>
          </w:tcPr>
          <w:p w14:paraId="4B781E23" w14:textId="77777777" w:rsidR="00C840EC" w:rsidRDefault="0059599B">
            <w:r>
              <w:t xml:space="preserve">These should be handled by RAN4 and RAN2 unless these would result in different designs in RAN1. </w:t>
            </w:r>
          </w:p>
        </w:tc>
        <w:tc>
          <w:tcPr>
            <w:tcW w:w="2393" w:type="dxa"/>
          </w:tcPr>
          <w:p w14:paraId="5A28F6FC" w14:textId="77777777" w:rsidR="00C840EC" w:rsidRDefault="00C840EC"/>
        </w:tc>
      </w:tr>
      <w:tr w:rsidR="00C840EC" w14:paraId="726B80EA" w14:textId="77777777" w:rsidTr="00C840EC">
        <w:tc>
          <w:tcPr>
            <w:tcW w:w="2021" w:type="dxa"/>
          </w:tcPr>
          <w:p w14:paraId="141D7969" w14:textId="77777777" w:rsidR="00C840EC" w:rsidRDefault="0059599B">
            <w:r>
              <w:t>Nokia</w:t>
            </w:r>
          </w:p>
        </w:tc>
        <w:tc>
          <w:tcPr>
            <w:tcW w:w="5534" w:type="dxa"/>
          </w:tcPr>
          <w:p w14:paraId="49C77FE5" w14:textId="77777777" w:rsidR="00C840EC" w:rsidRDefault="0059599B">
            <w:r>
              <w:t>Measurement requirement issues should be handled by RAN4.</w:t>
            </w:r>
          </w:p>
        </w:tc>
        <w:tc>
          <w:tcPr>
            <w:tcW w:w="2393" w:type="dxa"/>
          </w:tcPr>
          <w:p w14:paraId="05824A5D" w14:textId="77777777" w:rsidR="00C840EC" w:rsidRDefault="00C840EC"/>
        </w:tc>
      </w:tr>
      <w:tr w:rsidR="00C840EC" w14:paraId="5E2943FE" w14:textId="77777777" w:rsidTr="00C840EC">
        <w:tc>
          <w:tcPr>
            <w:tcW w:w="2021" w:type="dxa"/>
          </w:tcPr>
          <w:p w14:paraId="213D7484" w14:textId="77777777" w:rsidR="00C840EC" w:rsidRDefault="0059599B">
            <w:r>
              <w:t>Intel</w:t>
            </w:r>
          </w:p>
        </w:tc>
        <w:tc>
          <w:tcPr>
            <w:tcW w:w="5534" w:type="dxa"/>
          </w:tcPr>
          <w:p w14:paraId="4DABA7D2" w14:textId="77777777" w:rsidR="00C840EC" w:rsidRDefault="0059599B">
            <w:r>
              <w:t xml:space="preserve">Seems to be a RAN4 issue. </w:t>
            </w:r>
          </w:p>
        </w:tc>
        <w:tc>
          <w:tcPr>
            <w:tcW w:w="2393" w:type="dxa"/>
          </w:tcPr>
          <w:p w14:paraId="4D520226" w14:textId="77777777" w:rsidR="00C840EC" w:rsidRDefault="00C840EC"/>
        </w:tc>
      </w:tr>
      <w:tr w:rsidR="00C840EC" w14:paraId="085BEB3C" w14:textId="77777777" w:rsidTr="00C840EC">
        <w:tc>
          <w:tcPr>
            <w:tcW w:w="2021" w:type="dxa"/>
          </w:tcPr>
          <w:p w14:paraId="70225F75" w14:textId="77777777" w:rsidR="00C840EC" w:rsidRDefault="00C840EC"/>
        </w:tc>
        <w:tc>
          <w:tcPr>
            <w:tcW w:w="5534" w:type="dxa"/>
          </w:tcPr>
          <w:p w14:paraId="71B4F2D4" w14:textId="77777777" w:rsidR="00C840EC" w:rsidRDefault="00C840EC"/>
        </w:tc>
        <w:tc>
          <w:tcPr>
            <w:tcW w:w="2393" w:type="dxa"/>
          </w:tcPr>
          <w:p w14:paraId="45D49B70" w14:textId="77777777" w:rsidR="00C840EC" w:rsidRDefault="00C840EC"/>
        </w:tc>
      </w:tr>
      <w:tr w:rsidR="00C840EC" w14:paraId="612B23EA" w14:textId="77777777" w:rsidTr="00C840EC">
        <w:tc>
          <w:tcPr>
            <w:tcW w:w="2021" w:type="dxa"/>
          </w:tcPr>
          <w:p w14:paraId="495C2494" w14:textId="77777777" w:rsidR="00C840EC" w:rsidRDefault="00C840EC"/>
        </w:tc>
        <w:tc>
          <w:tcPr>
            <w:tcW w:w="5534" w:type="dxa"/>
          </w:tcPr>
          <w:p w14:paraId="6EF41C0D" w14:textId="77777777" w:rsidR="00C840EC" w:rsidRDefault="00C840EC"/>
        </w:tc>
        <w:tc>
          <w:tcPr>
            <w:tcW w:w="2393" w:type="dxa"/>
          </w:tcPr>
          <w:p w14:paraId="25E51A35" w14:textId="77777777" w:rsidR="00C840EC" w:rsidRDefault="00C840EC"/>
        </w:tc>
      </w:tr>
      <w:tr w:rsidR="00C840EC" w14:paraId="161B2B50" w14:textId="77777777" w:rsidTr="00C840EC">
        <w:tc>
          <w:tcPr>
            <w:tcW w:w="2021" w:type="dxa"/>
          </w:tcPr>
          <w:p w14:paraId="4F0DBED8" w14:textId="77777777" w:rsidR="00C840EC" w:rsidRDefault="00C840EC"/>
        </w:tc>
        <w:tc>
          <w:tcPr>
            <w:tcW w:w="5534" w:type="dxa"/>
          </w:tcPr>
          <w:p w14:paraId="5D5F4174" w14:textId="77777777" w:rsidR="00C840EC" w:rsidRDefault="00C840EC"/>
        </w:tc>
        <w:tc>
          <w:tcPr>
            <w:tcW w:w="2393" w:type="dxa"/>
          </w:tcPr>
          <w:p w14:paraId="2A5EE8F1" w14:textId="77777777" w:rsidR="00C840EC" w:rsidRDefault="00C840EC"/>
        </w:tc>
      </w:tr>
    </w:tbl>
    <w:p w14:paraId="2B5953A9" w14:textId="77777777" w:rsidR="00C840EC" w:rsidRDefault="0059599B">
      <w:pPr>
        <w:pStyle w:val="5"/>
      </w:pPr>
      <w:r>
        <w:rPr>
          <w:rFonts w:hint="eastAsia"/>
        </w:rPr>
        <w:t>[</w:t>
      </w:r>
      <w:r>
        <w:t>FL observation]</w:t>
      </w:r>
    </w:p>
    <w:p w14:paraId="1CEB4BB2" w14:textId="77777777" w:rsidR="00C840EC" w:rsidRDefault="0059599B">
      <w:r>
        <w:t xml:space="preserve">It seems that companies have a common understanding that this issue can be discussed in RAN4 directly, or RAN2 (as the leading WG). </w:t>
      </w:r>
    </w:p>
    <w:p w14:paraId="09C3A237" w14:textId="77777777" w:rsidR="00C840EC" w:rsidRDefault="0059599B">
      <w:r>
        <w:rPr>
          <w:rFonts w:hint="eastAsia"/>
        </w:rPr>
        <w:t>W</w:t>
      </w:r>
      <w:r>
        <w:t xml:space="preserve">ith this understanding, FL would like to close this section without capturing something in the minute. </w:t>
      </w:r>
    </w:p>
    <w:p w14:paraId="3132D473" w14:textId="77777777" w:rsidR="00C840EC" w:rsidRDefault="00C840EC"/>
    <w:p w14:paraId="060D09A9" w14:textId="77777777" w:rsidR="00C840EC" w:rsidRDefault="00C840EC"/>
    <w:p w14:paraId="3D384F9E" w14:textId="77777777" w:rsidR="00C840EC" w:rsidRDefault="0059599B">
      <w:pPr>
        <w:snapToGrid/>
        <w:spacing w:after="0" w:afterAutospacing="0"/>
        <w:jc w:val="left"/>
        <w:rPr>
          <w:lang w:eastAsia="zh-CN"/>
        </w:rPr>
      </w:pPr>
      <w:r>
        <w:rPr>
          <w:lang w:eastAsia="zh-CN"/>
        </w:rPr>
        <w:br w:type="page"/>
      </w:r>
    </w:p>
    <w:p w14:paraId="34533538" w14:textId="77777777" w:rsidR="00C840EC" w:rsidRDefault="00C840EC"/>
    <w:p w14:paraId="772D707E" w14:textId="77777777" w:rsidR="00C840EC" w:rsidRDefault="0059599B">
      <w:pPr>
        <w:pStyle w:val="10"/>
        <w:numPr>
          <w:ilvl w:val="0"/>
          <w:numId w:val="14"/>
        </w:numPr>
        <w:spacing w:after="180"/>
        <w:rPr>
          <w:lang w:val="en-US" w:eastAsia="ja-JP"/>
        </w:rPr>
      </w:pPr>
      <w:r>
        <w:rPr>
          <w:rFonts w:hint="eastAsia"/>
          <w:lang w:val="en-US" w:eastAsia="ja-JP"/>
        </w:rPr>
        <w:t>Ann</w:t>
      </w:r>
      <w:r>
        <w:rPr>
          <w:lang w:val="en-US" w:eastAsia="ja-JP"/>
        </w:rPr>
        <w:t>ex</w:t>
      </w:r>
    </w:p>
    <w:p w14:paraId="25419919" w14:textId="77777777" w:rsidR="00C840EC" w:rsidRDefault="0059599B">
      <w:pPr>
        <w:pStyle w:val="10"/>
        <w:numPr>
          <w:ilvl w:val="1"/>
          <w:numId w:val="14"/>
        </w:numPr>
        <w:tabs>
          <w:tab w:val="clear" w:pos="3403"/>
        </w:tabs>
        <w:spacing w:after="180"/>
        <w:ind w:left="993" w:hanging="993"/>
        <w:rPr>
          <w:lang w:val="en-US" w:eastAsia="ja-JP"/>
        </w:rPr>
      </w:pPr>
      <w:r>
        <w:rPr>
          <w:lang w:val="en-US" w:eastAsia="ja-JP"/>
        </w:rPr>
        <w:t xml:space="preserve">WID in </w:t>
      </w:r>
      <w:r>
        <w:rPr>
          <w:rFonts w:hint="eastAsia"/>
          <w:lang w:eastAsia="ja-JP"/>
        </w:rPr>
        <w:t>RP-222332</w:t>
      </w:r>
    </w:p>
    <w:p w14:paraId="609B095B" w14:textId="77777777" w:rsidR="00C840EC" w:rsidRDefault="00C840EC">
      <w:pPr>
        <w:rPr>
          <w:lang w:val="en-US" w:eastAsia="zh-CN"/>
        </w:rPr>
      </w:pPr>
    </w:p>
    <w:p w14:paraId="36C2C785" w14:textId="77777777" w:rsidR="00C840EC" w:rsidRDefault="0059599B">
      <w:pPr>
        <w:rPr>
          <w:rFonts w:eastAsiaTheme="minorEastAsia"/>
          <w:bCs/>
          <w:sz w:val="21"/>
          <w:lang w:val="en-US"/>
        </w:rPr>
      </w:pPr>
      <w:r>
        <w:rPr>
          <w:bCs/>
        </w:rPr>
        <w:t>The detailed objective of this work item is captured below:</w:t>
      </w:r>
    </w:p>
    <w:p w14:paraId="696CFC86" w14:textId="77777777" w:rsidR="00C840EC" w:rsidRDefault="00C840EC"/>
    <w:p w14:paraId="15209E43" w14:textId="77777777" w:rsidR="00C840EC" w:rsidRDefault="0059599B">
      <w:pPr>
        <w:widowControl w:val="0"/>
        <w:numPr>
          <w:ilvl w:val="0"/>
          <w:numId w:val="15"/>
        </w:numPr>
        <w:snapToGrid/>
        <w:spacing w:after="0" w:afterAutospacing="0"/>
        <w:rPr>
          <w:bCs/>
          <w:highlight w:val="yellow"/>
        </w:rPr>
      </w:pPr>
      <w:r>
        <w:rPr>
          <w:bCs/>
          <w:highlight w:val="yellow"/>
        </w:rPr>
        <w:t>To specify mechanism and procedures of L1/L2 based inter-cell mobility for mobility latency reduction:</w:t>
      </w:r>
    </w:p>
    <w:p w14:paraId="1F64344D" w14:textId="77777777" w:rsidR="00C840EC" w:rsidRDefault="0059599B">
      <w:pPr>
        <w:widowControl w:val="0"/>
        <w:numPr>
          <w:ilvl w:val="0"/>
          <w:numId w:val="16"/>
        </w:numPr>
        <w:snapToGrid/>
        <w:spacing w:after="0" w:afterAutospacing="0"/>
        <w:rPr>
          <w:bCs/>
          <w:highlight w:val="yellow"/>
        </w:rPr>
      </w:pPr>
      <w:r>
        <w:rPr>
          <w:bCs/>
          <w:highlight w:val="yellow"/>
        </w:rPr>
        <w:t>Configuration and maintenance for multiple candidate cells to allow fast application of configurations for candidate cells [RAN2, RAN3]</w:t>
      </w:r>
    </w:p>
    <w:p w14:paraId="62373E25" w14:textId="77777777" w:rsidR="00C840EC" w:rsidRDefault="0059599B">
      <w:pPr>
        <w:widowControl w:val="0"/>
        <w:numPr>
          <w:ilvl w:val="0"/>
          <w:numId w:val="16"/>
        </w:numPr>
        <w:snapToGrid/>
        <w:spacing w:after="0" w:afterAutospacing="0"/>
        <w:rPr>
          <w:bCs/>
          <w:highlight w:val="yellow"/>
        </w:rPr>
      </w:pPr>
      <w:r>
        <w:rPr>
          <w:bCs/>
          <w:highlight w:val="yellow"/>
        </w:rPr>
        <w:t>Dynamic switch mechanism among candidate serving cells (including SpCell and SCell) for the potential applicable scenarios based on L1/L2 signalling [RAN2, RAN1]</w:t>
      </w:r>
    </w:p>
    <w:p w14:paraId="7C57F8EA" w14:textId="77777777" w:rsidR="00C840EC" w:rsidRDefault="0059599B">
      <w:pPr>
        <w:widowControl w:val="0"/>
        <w:numPr>
          <w:ilvl w:val="0"/>
          <w:numId w:val="16"/>
        </w:numPr>
        <w:snapToGrid/>
        <w:spacing w:after="0" w:afterAutospacing="0"/>
        <w:rPr>
          <w:bCs/>
          <w:color w:val="FF0000"/>
          <w:highlight w:val="yellow"/>
        </w:rPr>
      </w:pPr>
      <w:r>
        <w:rPr>
          <w:bCs/>
          <w:color w:val="FF0000"/>
          <w:highlight w:val="yellow"/>
        </w:rPr>
        <w:t>L1 enhancements for inter-cell beam management, including L1 measurement and reporting, and beam indication [RAN1, RAN2]</w:t>
      </w:r>
    </w:p>
    <w:p w14:paraId="55F5234A" w14:textId="77777777" w:rsidR="00C840EC" w:rsidRDefault="0059599B">
      <w:pPr>
        <w:widowControl w:val="0"/>
        <w:numPr>
          <w:ilvl w:val="1"/>
          <w:numId w:val="16"/>
        </w:numPr>
        <w:snapToGrid/>
        <w:spacing w:after="0" w:afterAutospacing="0"/>
        <w:rPr>
          <w:bCs/>
          <w:i/>
          <w:color w:val="FF0000"/>
          <w:highlight w:val="yellow"/>
        </w:rPr>
      </w:pPr>
      <w:r>
        <w:rPr>
          <w:bCs/>
          <w:i/>
          <w:color w:val="FF0000"/>
          <w:highlight w:val="yellow"/>
        </w:rPr>
        <w:t>Note 1: Early RAN2 involvement is necessary, including the possibility of further clarifying the interaction between this bullet with the previous bullet</w:t>
      </w:r>
    </w:p>
    <w:p w14:paraId="3857B882" w14:textId="77777777" w:rsidR="00C840EC" w:rsidRDefault="0059599B">
      <w:pPr>
        <w:widowControl w:val="0"/>
        <w:numPr>
          <w:ilvl w:val="0"/>
          <w:numId w:val="16"/>
        </w:numPr>
        <w:snapToGrid/>
        <w:spacing w:after="0" w:afterAutospacing="0"/>
        <w:rPr>
          <w:bCs/>
          <w:highlight w:val="yellow"/>
        </w:rPr>
      </w:pPr>
      <w:r>
        <w:rPr>
          <w:bCs/>
          <w:highlight w:val="yellow"/>
        </w:rPr>
        <w:t>Timing Advance management [RAN1, RAN2]</w:t>
      </w:r>
    </w:p>
    <w:p w14:paraId="184E18EA" w14:textId="77777777" w:rsidR="00C840EC" w:rsidRDefault="0059599B">
      <w:pPr>
        <w:widowControl w:val="0"/>
        <w:numPr>
          <w:ilvl w:val="0"/>
          <w:numId w:val="16"/>
        </w:numPr>
        <w:snapToGrid/>
        <w:spacing w:after="0" w:afterAutospacing="0"/>
        <w:rPr>
          <w:bCs/>
          <w:highlight w:val="yellow"/>
        </w:rPr>
      </w:pPr>
      <w:r>
        <w:rPr>
          <w:bCs/>
          <w:highlight w:val="yellow"/>
        </w:rPr>
        <w:t>CU-DU interface signaling to support L1/L2 mobility, if needed [RAN3]</w:t>
      </w:r>
    </w:p>
    <w:p w14:paraId="071E79A4" w14:textId="77777777" w:rsidR="00C840EC" w:rsidRDefault="00C840EC">
      <w:pPr>
        <w:rPr>
          <w:bCs/>
          <w:highlight w:val="yellow"/>
        </w:rPr>
      </w:pPr>
    </w:p>
    <w:p w14:paraId="372D37A2" w14:textId="77777777" w:rsidR="00C840EC" w:rsidRDefault="0059599B">
      <w:pPr>
        <w:ind w:left="720"/>
        <w:rPr>
          <w:bCs/>
          <w:i/>
          <w:highlight w:val="yellow"/>
        </w:rPr>
      </w:pPr>
      <w:r>
        <w:rPr>
          <w:bCs/>
          <w:i/>
          <w:highlight w:val="yellow"/>
        </w:rPr>
        <w:t>Note 2: FR2 specific enhancements are not precluded, if any.</w:t>
      </w:r>
    </w:p>
    <w:p w14:paraId="5CBC1E63" w14:textId="77777777" w:rsidR="00C840EC" w:rsidRDefault="0059599B">
      <w:pPr>
        <w:ind w:left="720"/>
        <w:rPr>
          <w:bCs/>
          <w:i/>
          <w:highlight w:val="yellow"/>
        </w:rPr>
      </w:pPr>
      <w:r>
        <w:rPr>
          <w:bCs/>
          <w:i/>
          <w:highlight w:val="yellow"/>
        </w:rPr>
        <w:t>Note 3: The procedure of L1/L2 based inter-cell mobility are applicable to the following scenarios:</w:t>
      </w:r>
    </w:p>
    <w:p w14:paraId="37E6A251" w14:textId="77777777" w:rsidR="00C840EC" w:rsidRDefault="0059599B">
      <w:pPr>
        <w:widowControl w:val="0"/>
        <w:numPr>
          <w:ilvl w:val="2"/>
          <w:numId w:val="17"/>
        </w:numPr>
        <w:snapToGrid/>
        <w:spacing w:after="0" w:afterAutospacing="0"/>
        <w:ind w:left="1443"/>
        <w:rPr>
          <w:bCs/>
          <w:i/>
          <w:highlight w:val="yellow"/>
        </w:rPr>
      </w:pPr>
      <w:r>
        <w:rPr>
          <w:bCs/>
          <w:i/>
          <w:highlight w:val="yellow"/>
        </w:rPr>
        <w:t>Standalone, CA and NR-DC case with serving cell change within one CG</w:t>
      </w:r>
    </w:p>
    <w:p w14:paraId="25EDDBEA" w14:textId="77777777" w:rsidR="00C840EC" w:rsidRDefault="0059599B">
      <w:pPr>
        <w:widowControl w:val="0"/>
        <w:numPr>
          <w:ilvl w:val="2"/>
          <w:numId w:val="17"/>
        </w:numPr>
        <w:snapToGrid/>
        <w:spacing w:after="0" w:afterAutospacing="0"/>
        <w:ind w:left="1443"/>
        <w:rPr>
          <w:bCs/>
          <w:i/>
          <w:highlight w:val="yellow"/>
        </w:rPr>
      </w:pPr>
      <w:r>
        <w:rPr>
          <w:bCs/>
          <w:i/>
          <w:highlight w:val="yellow"/>
        </w:rPr>
        <w:t>Intra-DU case and intra-CU inter-DU case (applicable for Standalone and CA: no new RAN interfaces are expected)</w:t>
      </w:r>
    </w:p>
    <w:p w14:paraId="311A555C" w14:textId="77777777" w:rsidR="00C840EC" w:rsidRDefault="0059599B">
      <w:pPr>
        <w:widowControl w:val="0"/>
        <w:numPr>
          <w:ilvl w:val="2"/>
          <w:numId w:val="17"/>
        </w:numPr>
        <w:snapToGrid/>
        <w:spacing w:after="0" w:afterAutospacing="0"/>
        <w:ind w:left="1443"/>
        <w:rPr>
          <w:bCs/>
          <w:i/>
          <w:highlight w:val="yellow"/>
        </w:rPr>
      </w:pPr>
      <w:r>
        <w:rPr>
          <w:bCs/>
          <w:i/>
          <w:highlight w:val="yellow"/>
        </w:rPr>
        <w:t>Both intra-frequency and inter-frequency</w:t>
      </w:r>
    </w:p>
    <w:p w14:paraId="5A496A7C" w14:textId="77777777" w:rsidR="00C840EC" w:rsidRDefault="0059599B">
      <w:pPr>
        <w:widowControl w:val="0"/>
        <w:numPr>
          <w:ilvl w:val="2"/>
          <w:numId w:val="17"/>
        </w:numPr>
        <w:snapToGrid/>
        <w:spacing w:after="0" w:afterAutospacing="0"/>
        <w:ind w:left="1443"/>
        <w:rPr>
          <w:bCs/>
          <w:i/>
          <w:highlight w:val="yellow"/>
        </w:rPr>
      </w:pPr>
      <w:r>
        <w:rPr>
          <w:bCs/>
          <w:i/>
          <w:highlight w:val="yellow"/>
        </w:rPr>
        <w:t>Both FR1 and FR2</w:t>
      </w:r>
    </w:p>
    <w:p w14:paraId="4D86FC80" w14:textId="77777777" w:rsidR="00C840EC" w:rsidRDefault="0059599B">
      <w:pPr>
        <w:widowControl w:val="0"/>
        <w:numPr>
          <w:ilvl w:val="2"/>
          <w:numId w:val="17"/>
        </w:numPr>
        <w:snapToGrid/>
        <w:spacing w:after="0" w:afterAutospacing="0"/>
        <w:ind w:left="1443"/>
        <w:rPr>
          <w:bCs/>
          <w:i/>
          <w:highlight w:val="yellow"/>
        </w:rPr>
      </w:pPr>
      <w:r>
        <w:rPr>
          <w:bCs/>
          <w:i/>
          <w:highlight w:val="yellow"/>
        </w:rPr>
        <w:t>Source and target cells may be synchronized or non-synchronized</w:t>
      </w:r>
    </w:p>
    <w:p w14:paraId="4E919217" w14:textId="77777777" w:rsidR="00C840EC" w:rsidRDefault="00C840EC">
      <w:pPr>
        <w:ind w:left="720"/>
        <w:rPr>
          <w:bCs/>
        </w:rPr>
      </w:pPr>
    </w:p>
    <w:p w14:paraId="419E6328" w14:textId="77777777" w:rsidR="00C840EC" w:rsidRDefault="0059599B">
      <w:pPr>
        <w:widowControl w:val="0"/>
        <w:numPr>
          <w:ilvl w:val="0"/>
          <w:numId w:val="15"/>
        </w:numPr>
        <w:snapToGrid/>
        <w:spacing w:after="0" w:afterAutospacing="0"/>
        <w:rPr>
          <w:bCs/>
        </w:rPr>
      </w:pPr>
      <w:r>
        <w:rPr>
          <w:bCs/>
        </w:rPr>
        <w:t>To specify mechanism and procedures of NR-DC with selective activation of the cell groups (at least for SCG) via L3 enhancements:</w:t>
      </w:r>
    </w:p>
    <w:p w14:paraId="744ED776" w14:textId="77777777" w:rsidR="00C840EC" w:rsidRDefault="0059599B">
      <w:pPr>
        <w:widowControl w:val="0"/>
        <w:numPr>
          <w:ilvl w:val="0"/>
          <w:numId w:val="16"/>
        </w:numPr>
        <w:snapToGrid/>
        <w:spacing w:after="0" w:afterAutospacing="0"/>
        <w:rPr>
          <w:bCs/>
        </w:rPr>
      </w:pPr>
      <w:r>
        <w:rPr>
          <w:bCs/>
        </w:rPr>
        <w:lastRenderedPageBreak/>
        <w:t>To allow subsequent cell group change after changing CG without reconfiguration and re-initiation of CPC/CPA [RAN2, RAN3, RAN4]</w:t>
      </w:r>
    </w:p>
    <w:p w14:paraId="0FACB338" w14:textId="77777777" w:rsidR="00C840EC" w:rsidRDefault="0059599B">
      <w:pPr>
        <w:ind w:left="720"/>
        <w:rPr>
          <w:bCs/>
          <w:i/>
        </w:rPr>
      </w:pPr>
      <w:r>
        <w:rPr>
          <w:bCs/>
          <w:i/>
        </w:rPr>
        <w:t>Note 4: A harmonized</w:t>
      </w:r>
      <w:r>
        <w:rPr>
          <w:rStyle w:val="af7"/>
        </w:rPr>
        <w:t xml:space="preserve"> RRC modelling approach for objectives 1 and 2 could be considered to minimize the workload in RAN2.</w:t>
      </w:r>
    </w:p>
    <w:p w14:paraId="6F642DCD" w14:textId="77777777" w:rsidR="00C840EC" w:rsidRDefault="00C840EC">
      <w:pPr>
        <w:rPr>
          <w:bCs/>
        </w:rPr>
      </w:pPr>
    </w:p>
    <w:p w14:paraId="713E1618" w14:textId="77777777" w:rsidR="00C840EC" w:rsidRDefault="0059599B">
      <w:pPr>
        <w:widowControl w:val="0"/>
        <w:numPr>
          <w:ilvl w:val="0"/>
          <w:numId w:val="15"/>
        </w:numPr>
        <w:snapToGrid/>
        <w:spacing w:after="0" w:afterAutospacing="0"/>
        <w:rPr>
          <w:bCs/>
        </w:rPr>
      </w:pPr>
      <w:r>
        <w:rPr>
          <w:bCs/>
        </w:rPr>
        <w:t xml:space="preserve">To specify data forwarding optimizations for CHO including target MCG and target SCG in NR-DC [RAN3]. </w:t>
      </w:r>
    </w:p>
    <w:p w14:paraId="75E28409" w14:textId="77777777" w:rsidR="00C840EC" w:rsidRDefault="00C840EC">
      <w:pPr>
        <w:ind w:firstLine="720"/>
        <w:rPr>
          <w:bCs/>
          <w:i/>
        </w:rPr>
      </w:pPr>
    </w:p>
    <w:p w14:paraId="0DF04E13" w14:textId="77777777" w:rsidR="00C840EC" w:rsidRDefault="00C840EC">
      <w:pPr>
        <w:rPr>
          <w:bCs/>
        </w:rPr>
      </w:pPr>
    </w:p>
    <w:p w14:paraId="56EFEBAB" w14:textId="77777777" w:rsidR="00C840EC" w:rsidRDefault="0059599B">
      <w:pPr>
        <w:widowControl w:val="0"/>
        <w:numPr>
          <w:ilvl w:val="0"/>
          <w:numId w:val="15"/>
        </w:numPr>
        <w:snapToGrid/>
        <w:spacing w:after="0" w:afterAutospacing="0"/>
        <w:rPr>
          <w:bCs/>
        </w:rPr>
      </w:pPr>
      <w:r>
        <w:rPr>
          <w:bCs/>
        </w:rPr>
        <w:t>To specify CHO including target MCG and candidate SCGs for CPC/CPA in NR-DC [RAN3, RAN2]</w:t>
      </w:r>
    </w:p>
    <w:p w14:paraId="4D30E4E0" w14:textId="77777777" w:rsidR="00C840EC" w:rsidRDefault="0059599B">
      <w:pPr>
        <w:widowControl w:val="0"/>
        <w:numPr>
          <w:ilvl w:val="0"/>
          <w:numId w:val="16"/>
        </w:numPr>
        <w:snapToGrid/>
        <w:spacing w:after="0" w:afterAutospacing="0"/>
        <w:rPr>
          <w:bCs/>
        </w:rPr>
      </w:pPr>
      <w:r>
        <w:rPr>
          <w:bCs/>
        </w:rPr>
        <w:t>CHO including target MCG and target SCG is used as the baseline</w:t>
      </w:r>
    </w:p>
    <w:p w14:paraId="67C93279" w14:textId="77777777" w:rsidR="00C840EC" w:rsidRDefault="00C840EC">
      <w:pPr>
        <w:ind w:left="1500"/>
        <w:rPr>
          <w:bCs/>
        </w:rPr>
      </w:pPr>
    </w:p>
    <w:p w14:paraId="2CA248A4" w14:textId="77777777" w:rsidR="00C840EC" w:rsidRDefault="0059599B">
      <w:pPr>
        <w:widowControl w:val="0"/>
        <w:numPr>
          <w:ilvl w:val="0"/>
          <w:numId w:val="15"/>
        </w:numPr>
        <w:snapToGrid/>
        <w:spacing w:after="0" w:afterAutospacing="0"/>
        <w:rPr>
          <w:bCs/>
        </w:rPr>
      </w:pPr>
      <w:r>
        <w:rPr>
          <w:bCs/>
        </w:rPr>
        <w:t>To specify RRM core requirements for the following, as necessary [RAN4]:</w:t>
      </w:r>
    </w:p>
    <w:p w14:paraId="68C978A4" w14:textId="77777777" w:rsidR="00C840EC" w:rsidRDefault="0059599B">
      <w:pPr>
        <w:widowControl w:val="0"/>
        <w:numPr>
          <w:ilvl w:val="0"/>
          <w:numId w:val="18"/>
        </w:numPr>
        <w:snapToGrid/>
        <w:spacing w:after="0" w:afterAutospacing="0"/>
        <w:ind w:left="1140" w:hanging="420"/>
        <w:rPr>
          <w:bCs/>
        </w:rPr>
      </w:pPr>
      <w:r>
        <w:rPr>
          <w:bCs/>
        </w:rPr>
        <w:t>L1/L2-based inter-cell mobility</w:t>
      </w:r>
    </w:p>
    <w:p w14:paraId="14262D35" w14:textId="77777777" w:rsidR="00C840EC" w:rsidRDefault="0059599B">
      <w:pPr>
        <w:widowControl w:val="0"/>
        <w:numPr>
          <w:ilvl w:val="0"/>
          <w:numId w:val="18"/>
        </w:numPr>
        <w:snapToGrid/>
        <w:spacing w:after="0" w:afterAutospacing="0"/>
        <w:ind w:left="1140" w:hanging="420"/>
        <w:rPr>
          <w:bCs/>
        </w:rPr>
      </w:pPr>
      <w:r>
        <w:rPr>
          <w:bCs/>
        </w:rPr>
        <w:t>Enhanced CHO configurations addressed by this WI</w:t>
      </w:r>
    </w:p>
    <w:p w14:paraId="17A106E0" w14:textId="77777777" w:rsidR="00C840EC" w:rsidRDefault="00C840EC">
      <w:pPr>
        <w:ind w:left="720"/>
        <w:rPr>
          <w:bCs/>
        </w:rPr>
      </w:pPr>
    </w:p>
    <w:p w14:paraId="179170D5" w14:textId="77777777" w:rsidR="00C840EC" w:rsidRDefault="0059599B">
      <w:pPr>
        <w:widowControl w:val="0"/>
        <w:numPr>
          <w:ilvl w:val="0"/>
          <w:numId w:val="15"/>
        </w:numPr>
        <w:snapToGrid/>
        <w:spacing w:after="0" w:afterAutospacing="0"/>
        <w:rPr>
          <w:bCs/>
        </w:rPr>
      </w:pPr>
      <w:r>
        <w:rPr>
          <w:bCs/>
        </w:rPr>
        <w:t>To specify RF requirements to cover inter-frequency L1/L2-based mobility, as necessary [RAN4].</w:t>
      </w:r>
    </w:p>
    <w:p w14:paraId="41A24A5C" w14:textId="77777777" w:rsidR="00C840EC" w:rsidRDefault="00C840EC">
      <w:pPr>
        <w:ind w:left="720"/>
        <w:rPr>
          <w:bCs/>
        </w:rPr>
      </w:pPr>
    </w:p>
    <w:p w14:paraId="0A0B80FE" w14:textId="77777777" w:rsidR="00C840EC" w:rsidRDefault="0059599B">
      <w:pPr>
        <w:pStyle w:val="af1"/>
        <w:widowControl w:val="0"/>
        <w:numPr>
          <w:ilvl w:val="0"/>
          <w:numId w:val="15"/>
        </w:numPr>
        <w:spacing w:before="0" w:beforeAutospacing="0" w:after="0" w:afterAutospacing="0"/>
        <w:jc w:val="both"/>
        <w:rPr>
          <w:rStyle w:val="af7"/>
          <w:i w:val="0"/>
        </w:rPr>
      </w:pPr>
      <w:r>
        <w:rPr>
          <w:rStyle w:val="af7"/>
        </w:rPr>
        <w:t>To study the following, with completion targeted by RAN#98 meeting [RAN4]:</w:t>
      </w:r>
    </w:p>
    <w:p w14:paraId="76605461" w14:textId="77777777" w:rsidR="00C840EC" w:rsidRDefault="0059599B">
      <w:pPr>
        <w:pStyle w:val="af1"/>
        <w:widowControl w:val="0"/>
        <w:numPr>
          <w:ilvl w:val="0"/>
          <w:numId w:val="19"/>
        </w:numPr>
        <w:spacing w:before="0" w:beforeAutospacing="0" w:after="0" w:afterAutospacing="0"/>
        <w:ind w:left="1140" w:hanging="420"/>
        <w:jc w:val="both"/>
        <w:rPr>
          <w:rStyle w:val="af7"/>
          <w:i w:val="0"/>
        </w:rPr>
      </w:pPr>
      <w:r>
        <w:t xml:space="preserve">The </w:t>
      </w:r>
      <w:r>
        <w:rPr>
          <w:rStyle w:val="af7"/>
        </w:rPr>
        <w:t xml:space="preserve">impact of FR2 RRM mobility measurement acquisition and reporting on FR2 SCell/SCG setup/resume delay for a UE connecting from idle/inactive mode. </w:t>
      </w:r>
    </w:p>
    <w:p w14:paraId="689211B6" w14:textId="77777777" w:rsidR="00C840EC" w:rsidRDefault="0059599B">
      <w:pPr>
        <w:pStyle w:val="af1"/>
        <w:widowControl w:val="0"/>
        <w:numPr>
          <w:ilvl w:val="0"/>
          <w:numId w:val="19"/>
        </w:numPr>
        <w:spacing w:before="0" w:beforeAutospacing="0" w:after="0" w:afterAutospacing="0"/>
        <w:ind w:left="1140" w:hanging="420"/>
        <w:jc w:val="both"/>
        <w:rPr>
          <w:rStyle w:val="af7"/>
          <w:i w:val="0"/>
          <w:iCs w:val="0"/>
        </w:rPr>
      </w:pPr>
      <w:r>
        <w:rPr>
          <w:rStyle w:val="af7"/>
        </w:rPr>
        <w:t>The level of feasible improvement in FR2 SCell/SCG setup delay from defining new UE measurement procedures and RRM core requirements, and whether additional information from the network would help the UE to perform those measurements effectively. The following sequence of events should be assumed.</w:t>
      </w:r>
    </w:p>
    <w:p w14:paraId="46BE525A" w14:textId="77777777" w:rsidR="00C840EC" w:rsidRDefault="0059599B">
      <w:pPr>
        <w:pStyle w:val="af1"/>
        <w:widowControl w:val="0"/>
        <w:numPr>
          <w:ilvl w:val="2"/>
          <w:numId w:val="15"/>
        </w:numPr>
        <w:spacing w:before="0" w:beforeAutospacing="0" w:after="0" w:afterAutospacing="0"/>
        <w:jc w:val="both"/>
      </w:pPr>
      <w:r>
        <w:rPr>
          <w:rStyle w:val="af7"/>
        </w:rPr>
        <w:t>The UE initiates and performs improved measurements when it requests RRC connection setup/resume.</w:t>
      </w:r>
    </w:p>
    <w:p w14:paraId="0E6A1B5E" w14:textId="77777777" w:rsidR="00C840EC" w:rsidRDefault="0059599B">
      <w:pPr>
        <w:pStyle w:val="af1"/>
        <w:widowControl w:val="0"/>
        <w:numPr>
          <w:ilvl w:val="2"/>
          <w:numId w:val="15"/>
        </w:numPr>
        <w:spacing w:before="0" w:beforeAutospacing="0" w:after="0" w:afterAutospacing="0"/>
        <w:jc w:val="both"/>
      </w:pPr>
      <w:r>
        <w:rPr>
          <w:rStyle w:val="af7"/>
        </w:rPr>
        <w:t>After acquiring those improved measurements, the UE subsequently reports those measurements to the network to support SCell/SCG setup.</w:t>
      </w:r>
    </w:p>
    <w:p w14:paraId="17A8A25E" w14:textId="77777777" w:rsidR="00C840EC" w:rsidRDefault="00C840EC">
      <w:pPr>
        <w:rPr>
          <w:lang w:val="en-US"/>
        </w:rPr>
      </w:pPr>
    </w:p>
    <w:p w14:paraId="3B69B2FC" w14:textId="77777777" w:rsidR="00C840EC" w:rsidRDefault="0059599B">
      <w:pPr>
        <w:pStyle w:val="10"/>
        <w:numPr>
          <w:ilvl w:val="1"/>
          <w:numId w:val="14"/>
        </w:numPr>
        <w:tabs>
          <w:tab w:val="clear" w:pos="3403"/>
        </w:tabs>
        <w:spacing w:after="180"/>
        <w:ind w:left="993" w:hanging="993"/>
        <w:rPr>
          <w:lang w:val="en-US" w:eastAsia="ja-JP"/>
        </w:rPr>
      </w:pPr>
      <w:bookmarkStart w:id="62" w:name="_Ref115180580"/>
      <w:r>
        <w:rPr>
          <w:lang w:eastAsia="ja-JP"/>
        </w:rPr>
        <w:t>TU allocation</w:t>
      </w:r>
      <w:bookmarkEnd w:id="62"/>
    </w:p>
    <w:p w14:paraId="61044849" w14:textId="77777777" w:rsidR="00C840EC" w:rsidRDefault="00C840EC">
      <w:pPr>
        <w:rPr>
          <w:lang w:val="en-US"/>
        </w:rPr>
      </w:pPr>
    </w:p>
    <w:p w14:paraId="7C55F115" w14:textId="77777777" w:rsidR="00C840EC" w:rsidRDefault="0059599B">
      <w:pPr>
        <w:rPr>
          <w:lang w:val="en-US"/>
        </w:rPr>
      </w:pPr>
      <w:r>
        <w:rPr>
          <w:noProof/>
          <w:lang w:val="en-US" w:eastAsia="zh-CN"/>
        </w:rPr>
        <w:lastRenderedPageBreak/>
        <w:drawing>
          <wp:anchor distT="0" distB="0" distL="114300" distR="114300" simplePos="0" relativeHeight="251659264" behindDoc="0" locked="0" layoutInCell="1" allowOverlap="1">
            <wp:simplePos x="0" y="0"/>
            <wp:positionH relativeFrom="column">
              <wp:posOffset>0</wp:posOffset>
            </wp:positionH>
            <wp:positionV relativeFrom="paragraph">
              <wp:posOffset>-635</wp:posOffset>
            </wp:positionV>
            <wp:extent cx="6327140" cy="449580"/>
            <wp:effectExtent l="0" t="0" r="0" b="7620"/>
            <wp:wrapNone/>
            <wp:docPr id="39" name="図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図 38"/>
                    <pic:cNvPicPr>
                      <a:picLocks noChangeAspect="1"/>
                    </pic:cNvPicPr>
                  </pic:nvPicPr>
                  <pic:blipFill>
                    <a:blip r:embed="rId41"/>
                    <a:stretch>
                      <a:fillRect/>
                    </a:stretch>
                  </pic:blipFill>
                  <pic:spPr>
                    <a:xfrm>
                      <a:off x="0" y="0"/>
                      <a:ext cx="6327140" cy="449580"/>
                    </a:xfrm>
                    <a:prstGeom prst="rect">
                      <a:avLst/>
                    </a:prstGeom>
                  </pic:spPr>
                </pic:pic>
              </a:graphicData>
            </a:graphic>
          </wp:anchor>
        </w:drawing>
      </w:r>
      <w:r>
        <w:rPr>
          <w:noProof/>
          <w:lang w:val="en-US" w:eastAsia="zh-CN"/>
        </w:rPr>
        <w:drawing>
          <wp:anchor distT="0" distB="0" distL="114300" distR="114300" simplePos="0" relativeHeight="251660288" behindDoc="0" locked="0" layoutInCell="1" allowOverlap="1">
            <wp:simplePos x="0" y="0"/>
            <wp:positionH relativeFrom="column">
              <wp:posOffset>0</wp:posOffset>
            </wp:positionH>
            <wp:positionV relativeFrom="paragraph">
              <wp:posOffset>773430</wp:posOffset>
            </wp:positionV>
            <wp:extent cx="6327140" cy="396875"/>
            <wp:effectExtent l="0" t="0" r="0" b="3175"/>
            <wp:wrapNone/>
            <wp:docPr id="47" name="図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図 46"/>
                    <pic:cNvPicPr>
                      <a:picLocks noChangeAspect="1"/>
                    </pic:cNvPicPr>
                  </pic:nvPicPr>
                  <pic:blipFill>
                    <a:blip r:embed="rId42"/>
                    <a:stretch>
                      <a:fillRect/>
                    </a:stretch>
                  </pic:blipFill>
                  <pic:spPr>
                    <a:xfrm>
                      <a:off x="0" y="0"/>
                      <a:ext cx="6327140" cy="396875"/>
                    </a:xfrm>
                    <a:prstGeom prst="rect">
                      <a:avLst/>
                    </a:prstGeom>
                  </pic:spPr>
                </pic:pic>
              </a:graphicData>
            </a:graphic>
          </wp:anchor>
        </w:drawing>
      </w:r>
    </w:p>
    <w:p w14:paraId="080EA74C" w14:textId="77777777" w:rsidR="00C840EC" w:rsidRDefault="00C840EC">
      <w:pPr>
        <w:pStyle w:val="10"/>
        <w:numPr>
          <w:ilvl w:val="0"/>
          <w:numId w:val="0"/>
        </w:numPr>
        <w:spacing w:after="180"/>
        <w:rPr>
          <w:lang w:val="en-US"/>
        </w:rPr>
      </w:pPr>
    </w:p>
    <w:sectPr w:rsidR="00C840EC">
      <w:footerReference w:type="default" r:id="rId43"/>
      <w:pgSz w:w="12240" w:h="15840"/>
      <w:pgMar w:top="1411" w:right="1138" w:bottom="1138" w:left="1138" w:header="850" w:footer="0" w:gutter="0"/>
      <w:cols w:space="425"/>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3" w:author="Akimoto, Yosuke/秋元 陽介" w:date="2022-10-12T08:25:00Z" w:initials="陽介">
    <w:p w14:paraId="52B16A80" w14:textId="77777777" w:rsidR="0070047B" w:rsidRDefault="0070047B">
      <w:pPr>
        <w:pStyle w:val="a7"/>
        <w:rPr>
          <w:lang w:eastAsia="ja-JP"/>
        </w:rPr>
      </w:pPr>
      <w:r>
        <w:rPr>
          <w:rFonts w:hint="eastAsia"/>
          <w:lang w:eastAsia="ja-JP"/>
        </w:rPr>
        <w:t>M</w:t>
      </w:r>
      <w:r>
        <w:rPr>
          <w:lang w:eastAsia="ja-JP"/>
        </w:rPr>
        <w:t>y reading is “framework” includes restriction as well &gt; MTK</w:t>
      </w:r>
    </w:p>
  </w:comment>
  <w:comment w:id="14" w:author="Akimoto, Yosuke/秋元 陽介" w:date="2022-10-12T08:27:00Z" w:initials="陽介">
    <w:p w14:paraId="11CA355D" w14:textId="77777777" w:rsidR="0070047B" w:rsidRDefault="0070047B">
      <w:pPr>
        <w:pStyle w:val="a7"/>
        <w:rPr>
          <w:lang w:eastAsia="ja-JP"/>
        </w:rPr>
      </w:pPr>
      <w:r>
        <w:rPr>
          <w:rFonts w:hint="eastAsia"/>
          <w:lang w:eastAsia="ja-JP"/>
        </w:rPr>
        <w:t>T</w:t>
      </w:r>
      <w:r>
        <w:rPr>
          <w:lang w:eastAsia="ja-JP"/>
        </w:rPr>
        <w:t>ried to address Huawei’s suggestion</w:t>
      </w:r>
    </w:p>
  </w:comment>
  <w:comment w:id="15" w:author="Akimoto, Yosuke/秋元 陽介" w:date="2022-10-12T14:47:00Z" w:initials="陽介">
    <w:p w14:paraId="53732CA1" w14:textId="77777777" w:rsidR="0070047B" w:rsidRDefault="0070047B">
      <w:pPr>
        <w:pStyle w:val="a7"/>
        <w:rPr>
          <w:lang w:eastAsia="ja-JP"/>
        </w:rPr>
      </w:pPr>
      <w:r>
        <w:rPr>
          <w:rFonts w:hint="eastAsia"/>
          <w:lang w:eastAsia="ja-JP"/>
        </w:rPr>
        <w:t>C</w:t>
      </w:r>
      <w:r>
        <w:rPr>
          <w:lang w:eastAsia="ja-JP"/>
        </w:rPr>
        <w:t>ompanies’ inputs are encouraged.</w:t>
      </w:r>
    </w:p>
  </w:comment>
  <w:comment w:id="16" w:author="Akimoto, Yosuke/秋元 陽介" w:date="2022-10-12T08:50:00Z" w:initials="陽介">
    <w:p w14:paraId="32E121ED" w14:textId="77777777" w:rsidR="0070047B" w:rsidRDefault="0070047B">
      <w:pPr>
        <w:pStyle w:val="a7"/>
        <w:rPr>
          <w:lang w:eastAsia="ja-JP"/>
        </w:rPr>
      </w:pPr>
      <w:r>
        <w:rPr>
          <w:rFonts w:hint="eastAsia"/>
          <w:lang w:eastAsia="ja-JP"/>
        </w:rPr>
        <w:t>A</w:t>
      </w:r>
      <w:r>
        <w:rPr>
          <w:lang w:eastAsia="ja-JP"/>
        </w:rPr>
        <w:t xml:space="preserve">ddressing Apple’s concern. Another solution is to remove this sub-bullet. </w:t>
      </w:r>
    </w:p>
  </w:comment>
  <w:comment w:id="17" w:author="Akimoto, Yosuke/秋元 陽介" w:date="2022-10-12T09:25:00Z" w:initials="陽介">
    <w:p w14:paraId="1ED27B4F" w14:textId="77777777" w:rsidR="0070047B" w:rsidRDefault="0070047B">
      <w:pPr>
        <w:pStyle w:val="a7"/>
        <w:rPr>
          <w:lang w:eastAsia="ja-JP"/>
        </w:rPr>
      </w:pPr>
      <w:r>
        <w:rPr>
          <w:rFonts w:hint="eastAsia"/>
          <w:lang w:eastAsia="ja-JP"/>
        </w:rPr>
        <w:t>I</w:t>
      </w:r>
      <w:r>
        <w:rPr>
          <w:lang w:eastAsia="ja-JP"/>
        </w:rPr>
        <w:t>ntel&gt; Can you give me some specific proposal to clarify this bullet?</w:t>
      </w:r>
    </w:p>
  </w:comment>
  <w:comment w:id="18" w:author="Akimoto, Yosuke/秋元 陽介" w:date="2022-10-12T08:54:00Z" w:initials="陽介">
    <w:p w14:paraId="645831D6" w14:textId="77777777" w:rsidR="0070047B" w:rsidRDefault="0070047B">
      <w:pPr>
        <w:pStyle w:val="a7"/>
        <w:rPr>
          <w:lang w:eastAsia="ja-JP"/>
        </w:rPr>
      </w:pPr>
      <w:r>
        <w:rPr>
          <w:rFonts w:hint="eastAsia"/>
          <w:lang w:eastAsia="ja-JP"/>
        </w:rPr>
        <w:t>T</w:t>
      </w:r>
      <w:r>
        <w:rPr>
          <w:lang w:eastAsia="ja-JP"/>
        </w:rPr>
        <w:t xml:space="preserve">his is based on HW proposal. Actually it somewhat conflict with QC proposal, but for this looks better. Hope QC is OK with this direction. </w:t>
      </w:r>
    </w:p>
  </w:comment>
  <w:comment w:id="19" w:author="Akimoto, Yosuke/秋元 陽介" w:date="2022-10-12T08:47:00Z" w:initials="陽介">
    <w:p w14:paraId="05391D97" w14:textId="77777777" w:rsidR="0070047B" w:rsidRDefault="0070047B">
      <w:pPr>
        <w:pStyle w:val="a7"/>
        <w:rPr>
          <w:lang w:eastAsia="ja-JP"/>
        </w:rPr>
      </w:pPr>
      <w:r>
        <w:rPr>
          <w:rFonts w:hint="eastAsia"/>
          <w:lang w:eastAsia="ja-JP"/>
        </w:rPr>
        <w:t>B</w:t>
      </w:r>
      <w:r>
        <w:rPr>
          <w:lang w:eastAsia="ja-JP"/>
        </w:rPr>
        <w:t>lue part is a QC proposal</w:t>
      </w:r>
    </w:p>
  </w:comment>
  <w:comment w:id="26" w:author="Akimoto, Yosuke/秋元 陽介" w:date="2022-10-12T10:21:00Z" w:initials="陽介">
    <w:p w14:paraId="5E164326" w14:textId="77777777" w:rsidR="0070047B" w:rsidRDefault="0070047B">
      <w:pPr>
        <w:pStyle w:val="a7"/>
        <w:rPr>
          <w:lang w:eastAsia="ja-JP"/>
        </w:rPr>
      </w:pPr>
      <w:r>
        <w:rPr>
          <w:lang w:eastAsia="ja-JP"/>
        </w:rPr>
        <w:t>Request from Nokia/Intel. Let’s see if everyone is OK.</w:t>
      </w:r>
    </w:p>
  </w:comment>
  <w:comment w:id="27" w:author="Akimoto, Yosuke/秋元 陽介" w:date="2022-10-12T10:21:00Z" w:initials="陽介">
    <w:p w14:paraId="02F3358F" w14:textId="77777777" w:rsidR="0070047B" w:rsidRDefault="0070047B">
      <w:pPr>
        <w:pStyle w:val="a7"/>
        <w:rPr>
          <w:lang w:eastAsia="ja-JP"/>
        </w:rPr>
      </w:pPr>
      <w:r>
        <w:rPr>
          <w:lang w:eastAsia="ja-JP"/>
        </w:rPr>
        <w:t>Request from Nokia/Intel, Let’s see if everyone is OK.</w:t>
      </w:r>
    </w:p>
  </w:comment>
  <w:comment w:id="28" w:author="Akimoto, Yosuke/秋元 陽介" w:date="2022-10-12T10:21:00Z" w:initials="陽介">
    <w:p w14:paraId="2CD6794F" w14:textId="77777777" w:rsidR="0070047B" w:rsidRDefault="0070047B">
      <w:pPr>
        <w:pStyle w:val="a7"/>
        <w:rPr>
          <w:lang w:eastAsia="ja-JP"/>
        </w:rPr>
      </w:pPr>
      <w:r>
        <w:rPr>
          <w:lang w:eastAsia="ja-JP"/>
        </w:rPr>
        <w:t>Request from Nokia/Intel. Let’s see if everyone is OK.</w:t>
      </w:r>
    </w:p>
  </w:comment>
  <w:comment w:id="29" w:author="Akimoto, Yosuke/秋元 陽介" w:date="2022-10-12T10:21:00Z" w:initials="陽介">
    <w:p w14:paraId="299B77DF" w14:textId="77777777" w:rsidR="0070047B" w:rsidRDefault="0070047B">
      <w:pPr>
        <w:pStyle w:val="a7"/>
        <w:rPr>
          <w:lang w:eastAsia="ja-JP"/>
        </w:rPr>
      </w:pPr>
      <w:r>
        <w:rPr>
          <w:lang w:eastAsia="ja-JP"/>
        </w:rPr>
        <w:t>Request from Nokia/Intel, Let’s see if everyone is OK.</w:t>
      </w:r>
    </w:p>
  </w:comment>
  <w:comment w:id="34" w:author="Akimoto, Yosuke/秋元 陽介" w:date="2022-10-12T11:08:00Z" w:initials="陽介">
    <w:p w14:paraId="073250CE" w14:textId="77777777" w:rsidR="0070047B" w:rsidRDefault="0070047B">
      <w:pPr>
        <w:pStyle w:val="a7"/>
        <w:rPr>
          <w:lang w:eastAsia="ja-JP"/>
        </w:rPr>
      </w:pPr>
      <w:r>
        <w:rPr>
          <w:rFonts w:hint="eastAsia"/>
          <w:lang w:eastAsia="ja-JP"/>
        </w:rPr>
        <w:t>A</w:t>
      </w:r>
      <w:r>
        <w:rPr>
          <w:lang w:eastAsia="ja-JP"/>
        </w:rPr>
        <w:t>ddressing the concern from Nokia</w:t>
      </w:r>
    </w:p>
  </w:comment>
  <w:comment w:id="35" w:author="Akimoto, Yosuke/秋元 陽介" w:date="2022-10-12T15:07:00Z" w:initials="陽介">
    <w:p w14:paraId="3DD47C80" w14:textId="77777777" w:rsidR="0070047B" w:rsidRDefault="0070047B">
      <w:pPr>
        <w:pStyle w:val="a7"/>
        <w:rPr>
          <w:lang w:eastAsia="ja-JP"/>
        </w:rPr>
      </w:pPr>
      <w:r>
        <w:rPr>
          <w:rFonts w:hint="eastAsia"/>
          <w:lang w:eastAsia="ja-JP"/>
        </w:rPr>
        <w:t>C</w:t>
      </w:r>
      <w:r>
        <w:rPr>
          <w:lang w:eastAsia="ja-JP"/>
        </w:rPr>
        <w:t xml:space="preserve">larification of UL measurement is provided here. </w:t>
      </w:r>
    </w:p>
  </w:comment>
  <w:comment w:id="36" w:author="Akimoto, Yosuke/秋元 陽介" w:date="2022-10-12T11:39:00Z" w:initials="陽介">
    <w:p w14:paraId="7900160B" w14:textId="77777777" w:rsidR="0070047B" w:rsidRDefault="0070047B">
      <w:pPr>
        <w:pStyle w:val="a7"/>
        <w:rPr>
          <w:lang w:eastAsia="ja-JP"/>
        </w:rPr>
      </w:pPr>
      <w:r>
        <w:rPr>
          <w:lang w:eastAsia="ja-JP"/>
        </w:rPr>
        <w:t xml:space="preserve">Reflect the comment from Intel. </w:t>
      </w:r>
    </w:p>
  </w:comment>
  <w:comment w:id="37" w:author="Akimoto, Yosuke/秋元 陽介" w:date="2022-10-12T11:40:00Z" w:initials="陽介">
    <w:p w14:paraId="5D3B0CC4" w14:textId="77777777" w:rsidR="0070047B" w:rsidRDefault="0070047B">
      <w:pPr>
        <w:pStyle w:val="a7"/>
        <w:rPr>
          <w:lang w:eastAsia="ja-JP"/>
        </w:rPr>
      </w:pPr>
      <w:r>
        <w:rPr>
          <w:rFonts w:hint="eastAsia"/>
          <w:lang w:eastAsia="ja-JP"/>
        </w:rPr>
        <w:t>C</w:t>
      </w:r>
      <w:r>
        <w:rPr>
          <w:lang w:eastAsia="ja-JP"/>
        </w:rPr>
        <w:t>omment from Nokia</w:t>
      </w:r>
    </w:p>
  </w:comment>
  <w:comment w:id="41" w:author="Akimoto, Yosuke/秋元 陽介" w:date="2022-10-12T11:44:00Z" w:initials="陽介">
    <w:p w14:paraId="58E24380" w14:textId="77777777" w:rsidR="0070047B" w:rsidRDefault="0070047B">
      <w:pPr>
        <w:pStyle w:val="a7"/>
        <w:rPr>
          <w:lang w:eastAsia="ja-JP"/>
        </w:rPr>
      </w:pPr>
      <w:r>
        <w:rPr>
          <w:rFonts w:hint="eastAsia"/>
          <w:lang w:eastAsia="ja-JP"/>
        </w:rPr>
        <w:t>r</w:t>
      </w:r>
      <w:r>
        <w:rPr>
          <w:lang w:eastAsia="ja-JP"/>
        </w:rPr>
        <w:t>equest from QC</w:t>
      </w:r>
    </w:p>
  </w:comment>
  <w:comment w:id="42" w:author="Akimoto, Yosuke/秋元 陽介" w:date="2022-10-12T11:44:00Z" w:initials="陽介">
    <w:p w14:paraId="409A1297" w14:textId="77777777" w:rsidR="0070047B" w:rsidRDefault="0070047B">
      <w:pPr>
        <w:pStyle w:val="a7"/>
        <w:rPr>
          <w:lang w:eastAsia="ja-JP"/>
        </w:rPr>
      </w:pPr>
      <w:r>
        <w:rPr>
          <w:rFonts w:hint="eastAsia"/>
          <w:lang w:eastAsia="ja-JP"/>
        </w:rPr>
        <w:t>R</w:t>
      </w:r>
      <w:r>
        <w:rPr>
          <w:lang w:eastAsia="ja-JP"/>
        </w:rPr>
        <w:t>equest from Fujitsu</w:t>
      </w:r>
    </w:p>
  </w:comment>
  <w:comment w:id="43" w:author="Akimoto, Yosuke/秋元 陽介" w:date="2022-10-12T11:54:00Z" w:initials="陽介">
    <w:p w14:paraId="3C190B1E" w14:textId="77777777" w:rsidR="0070047B" w:rsidRDefault="0070047B">
      <w:pPr>
        <w:pStyle w:val="a7"/>
        <w:rPr>
          <w:lang w:eastAsia="ja-JP"/>
        </w:rPr>
      </w:pPr>
      <w:r>
        <w:rPr>
          <w:lang w:eastAsia="ja-JP"/>
        </w:rPr>
        <w:t xml:space="preserve">Request from Ericsson, the intention is to avoid the confusion. I’m not sure if companies are ready to send an LS, or more discussion in RAN1 is necessary. If so, we should wait until November meeting. </w:t>
      </w:r>
    </w:p>
  </w:comment>
  <w:comment w:id="45" w:author="Akimoto, Yosuke/秋元 陽介" w:date="2022-10-12T12:58:00Z" w:initials="陽介">
    <w:p w14:paraId="6E5F0D04" w14:textId="77777777" w:rsidR="0070047B" w:rsidRDefault="0070047B">
      <w:pPr>
        <w:pStyle w:val="a7"/>
        <w:rPr>
          <w:lang w:eastAsia="ja-JP"/>
        </w:rPr>
      </w:pPr>
      <w:r>
        <w:rPr>
          <w:rFonts w:hint="eastAsia"/>
          <w:lang w:eastAsia="ja-JP"/>
        </w:rPr>
        <w:t>P</w:t>
      </w:r>
      <w:r>
        <w:rPr>
          <w:lang w:eastAsia="ja-JP"/>
        </w:rPr>
        <w:t>roposal by QC</w:t>
      </w:r>
    </w:p>
  </w:comment>
  <w:comment w:id="46" w:author="Akimoto, Yosuke/秋元 陽介" w:date="2022-10-12T12:58:00Z" w:initials="陽介">
    <w:p w14:paraId="5C9A0EEC" w14:textId="77777777" w:rsidR="0070047B" w:rsidRDefault="0070047B">
      <w:pPr>
        <w:pStyle w:val="a7"/>
        <w:rPr>
          <w:lang w:eastAsia="ja-JP"/>
        </w:rPr>
      </w:pPr>
      <w:r>
        <w:rPr>
          <w:rFonts w:hint="eastAsia"/>
          <w:lang w:eastAsia="ja-JP"/>
        </w:rPr>
        <w:t>P</w:t>
      </w:r>
      <w:r>
        <w:rPr>
          <w:lang w:eastAsia="ja-JP"/>
        </w:rPr>
        <w:t>roposal by QC</w:t>
      </w:r>
    </w:p>
  </w:comment>
  <w:comment w:id="47" w:author="Akimoto, Yosuke/秋元 陽介" w:date="2022-10-12T13:11:00Z" w:initials="陽介">
    <w:p w14:paraId="714C2DFB" w14:textId="77777777" w:rsidR="0070047B" w:rsidRDefault="0070047B">
      <w:pPr>
        <w:pStyle w:val="a7"/>
        <w:rPr>
          <w:lang w:eastAsia="ja-JP"/>
        </w:rPr>
      </w:pPr>
      <w:r>
        <w:rPr>
          <w:rFonts w:hint="eastAsia"/>
          <w:lang w:eastAsia="ja-JP"/>
        </w:rPr>
        <w:t>P</w:t>
      </w:r>
      <w:r>
        <w:rPr>
          <w:lang w:eastAsia="ja-JP"/>
        </w:rPr>
        <w:t>roposal by Samsung</w:t>
      </w:r>
    </w:p>
  </w:comment>
  <w:comment w:id="48" w:author="Akimoto, Yosuke/秋元 陽介" w:date="2022-10-12T13:23:00Z" w:initials="陽介">
    <w:p w14:paraId="25640CF2" w14:textId="77777777" w:rsidR="0070047B" w:rsidRDefault="0070047B">
      <w:pPr>
        <w:pStyle w:val="a7"/>
        <w:rPr>
          <w:lang w:eastAsia="ja-JP"/>
        </w:rPr>
      </w:pPr>
      <w:r>
        <w:rPr>
          <w:lang w:eastAsia="ja-JP"/>
        </w:rPr>
        <w:t xml:space="preserve">Some companies want to remove this checkpoint, but FL thinks this is important. </w:t>
      </w:r>
    </w:p>
  </w:comment>
  <w:comment w:id="49" w:author="Akimoto, Yosuke/秋元 陽介" w:date="2022-10-12T12:58:00Z" w:initials="陽介">
    <w:p w14:paraId="676F0551" w14:textId="77777777" w:rsidR="0070047B" w:rsidRDefault="0070047B">
      <w:pPr>
        <w:pStyle w:val="a7"/>
        <w:rPr>
          <w:lang w:eastAsia="ja-JP"/>
        </w:rPr>
      </w:pPr>
      <w:r>
        <w:rPr>
          <w:rFonts w:hint="eastAsia"/>
          <w:lang w:eastAsia="ja-JP"/>
        </w:rPr>
        <w:t>P</w:t>
      </w:r>
      <w:r>
        <w:rPr>
          <w:lang w:eastAsia="ja-JP"/>
        </w:rPr>
        <w:t>roposal by DOCOMO</w:t>
      </w:r>
    </w:p>
  </w:comment>
  <w:comment w:id="59" w:author="Akimoto, Yosuke/秋元 陽介" w:date="2022-10-12T14:36:00Z" w:initials="陽介">
    <w:p w14:paraId="59100255" w14:textId="77777777" w:rsidR="0070047B" w:rsidRDefault="0070047B">
      <w:pPr>
        <w:pStyle w:val="a7"/>
        <w:rPr>
          <w:lang w:eastAsia="ja-JP"/>
        </w:rPr>
      </w:pPr>
      <w:r>
        <w:rPr>
          <w:rFonts w:hint="eastAsia"/>
          <w:lang w:eastAsia="ja-JP"/>
        </w:rPr>
        <w:t>Q</w:t>
      </w:r>
      <w:r>
        <w:rPr>
          <w:lang w:eastAsia="ja-JP"/>
        </w:rPr>
        <w:t>ualcomm</w:t>
      </w:r>
    </w:p>
  </w:comment>
  <w:comment w:id="60" w:author="Akimoto, Yosuke/秋元 陽介" w:date="2022-10-12T14:35:00Z" w:initials="陽介">
    <w:p w14:paraId="7D555D08" w14:textId="77777777" w:rsidR="0070047B" w:rsidRDefault="0070047B">
      <w:pPr>
        <w:pStyle w:val="a7"/>
        <w:rPr>
          <w:lang w:eastAsia="ja-JP"/>
        </w:rPr>
      </w:pPr>
      <w:r>
        <w:rPr>
          <w:rFonts w:hint="eastAsia"/>
          <w:lang w:eastAsia="ja-JP"/>
        </w:rPr>
        <w:t>R</w:t>
      </w:r>
      <w:r>
        <w:rPr>
          <w:lang w:eastAsia="ja-JP"/>
        </w:rPr>
        <w:t>equest from DOCOMO</w:t>
      </w:r>
    </w:p>
  </w:comment>
  <w:comment w:id="61" w:author="Akimoto, Yosuke/秋元 陽介" w:date="2022-10-12T14:35:00Z" w:initials="陽介">
    <w:p w14:paraId="06AA09C3" w14:textId="77777777" w:rsidR="0070047B" w:rsidRDefault="0070047B">
      <w:pPr>
        <w:pStyle w:val="a7"/>
        <w:rPr>
          <w:lang w:eastAsia="ja-JP"/>
        </w:rPr>
      </w:pPr>
      <w:r>
        <w:rPr>
          <w:rFonts w:hint="eastAsia"/>
          <w:lang w:eastAsia="ja-JP"/>
        </w:rPr>
        <w:t>A</w:t>
      </w:r>
      <w:r>
        <w:rPr>
          <w:lang w:eastAsia="ja-JP"/>
        </w:rPr>
        <w:t>ddressing concern from Ericss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2B16A80" w15:done="0"/>
  <w15:commentEx w15:paraId="11CA355D" w15:done="0"/>
  <w15:commentEx w15:paraId="53732CA1" w15:done="0"/>
  <w15:commentEx w15:paraId="32E121ED" w15:done="0"/>
  <w15:commentEx w15:paraId="1ED27B4F" w15:done="0"/>
  <w15:commentEx w15:paraId="645831D6" w15:done="0"/>
  <w15:commentEx w15:paraId="05391D97" w15:done="0"/>
  <w15:commentEx w15:paraId="5E164326" w15:done="0"/>
  <w15:commentEx w15:paraId="02F3358F" w15:done="0"/>
  <w15:commentEx w15:paraId="2CD6794F" w15:done="0"/>
  <w15:commentEx w15:paraId="299B77DF" w15:done="0"/>
  <w15:commentEx w15:paraId="073250CE" w15:done="0"/>
  <w15:commentEx w15:paraId="3DD47C80" w15:done="0"/>
  <w15:commentEx w15:paraId="7900160B" w15:done="0"/>
  <w15:commentEx w15:paraId="5D3B0CC4" w15:done="0"/>
  <w15:commentEx w15:paraId="58E24380" w15:done="0"/>
  <w15:commentEx w15:paraId="409A1297" w15:done="0"/>
  <w15:commentEx w15:paraId="3C190B1E" w15:done="0"/>
  <w15:commentEx w15:paraId="6E5F0D04" w15:done="0"/>
  <w15:commentEx w15:paraId="5C9A0EEC" w15:done="0"/>
  <w15:commentEx w15:paraId="714C2DFB" w15:done="0"/>
  <w15:commentEx w15:paraId="25640CF2" w15:done="0"/>
  <w15:commentEx w15:paraId="676F0551" w15:done="0"/>
  <w15:commentEx w15:paraId="59100255" w15:done="0"/>
  <w15:commentEx w15:paraId="7D555D08" w15:done="0"/>
  <w15:commentEx w15:paraId="06AA09C3"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0B491B0" w14:textId="77777777" w:rsidR="00762150" w:rsidRDefault="00762150">
      <w:pPr>
        <w:spacing w:after="0"/>
      </w:pPr>
      <w:r>
        <w:separator/>
      </w:r>
    </w:p>
  </w:endnote>
  <w:endnote w:type="continuationSeparator" w:id="0">
    <w:p w14:paraId="13C7D398" w14:textId="77777777" w:rsidR="00762150" w:rsidRDefault="007621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Yu Gothic UI"/>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MS PMincho">
    <w:altName w:val="MS Gothic"/>
    <w:charset w:val="80"/>
    <w:family w:val="roman"/>
    <w:pitch w:val="variable"/>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auto"/>
    <w:notTrueType/>
    <w:pitch w:val="variable"/>
    <w:sig w:usb0="00000000" w:usb1="08080000" w:usb2="00000010" w:usb3="00000000" w:csb0="001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37563B" w14:textId="4BF3B40B" w:rsidR="0070047B" w:rsidRDefault="0070047B">
    <w:pPr>
      <w:pStyle w:val="ad"/>
      <w:spacing w:before="120" w:after="120"/>
      <w:jc w:val="center"/>
    </w:pPr>
    <w:r>
      <w:fldChar w:fldCharType="begin"/>
    </w:r>
    <w:r>
      <w:instrText xml:space="preserve"> PAGE   \* MERGEFORMAT </w:instrText>
    </w:r>
    <w:r>
      <w:fldChar w:fldCharType="separate"/>
    </w:r>
    <w:r w:rsidR="003741AC" w:rsidRPr="003741AC">
      <w:rPr>
        <w:noProof/>
        <w:lang w:val="ja-JP"/>
      </w:rPr>
      <w:t>65</w:t>
    </w:r>
    <w:r>
      <w:fldChar w:fldCharType="end"/>
    </w:r>
  </w:p>
  <w:p w14:paraId="54F3FAF6" w14:textId="77777777" w:rsidR="0070047B" w:rsidRDefault="0070047B"/>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3EFE309" w14:textId="77777777" w:rsidR="00762150" w:rsidRDefault="00762150">
      <w:pPr>
        <w:spacing w:after="0"/>
      </w:pPr>
      <w:r>
        <w:separator/>
      </w:r>
    </w:p>
  </w:footnote>
  <w:footnote w:type="continuationSeparator" w:id="0">
    <w:p w14:paraId="349D00D1" w14:textId="77777777" w:rsidR="00762150" w:rsidRDefault="007621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FFFFFF1D"/>
    <w:lvl w:ilvl="0">
      <w:start w:val="1"/>
      <w:numFmt w:val="bullet"/>
      <w:lvlText w:val=""/>
      <w:lvlJc w:val="left"/>
      <w:pPr>
        <w:tabs>
          <w:tab w:val="left" w:pos="0"/>
        </w:tabs>
        <w:ind w:left="0" w:firstLine="0"/>
      </w:pPr>
      <w:rPr>
        <w:rFonts w:ascii="Wingdings" w:hAnsi="Wingdings" w:hint="default"/>
      </w:rPr>
    </w:lvl>
    <w:lvl w:ilvl="1">
      <w:start w:val="1"/>
      <w:numFmt w:val="bullet"/>
      <w:pStyle w:val="NoteLevel2"/>
      <w:lvlText w:val=""/>
      <w:lvlJc w:val="left"/>
      <w:pPr>
        <w:tabs>
          <w:tab w:val="left" w:pos="720"/>
        </w:tabs>
        <w:ind w:left="1080" w:hanging="360"/>
      </w:pPr>
      <w:rPr>
        <w:rFonts w:ascii="Symbol" w:hAnsi="Symbol" w:hint="default"/>
      </w:rPr>
    </w:lvl>
    <w:lvl w:ilvl="2">
      <w:start w:val="1"/>
      <w:numFmt w:val="bullet"/>
      <w:lvlText w:val="o"/>
      <w:lvlJc w:val="left"/>
      <w:pPr>
        <w:tabs>
          <w:tab w:val="left" w:pos="1440"/>
        </w:tabs>
        <w:ind w:left="1800" w:hanging="360"/>
      </w:pPr>
      <w:rPr>
        <w:rFonts w:ascii="Courier New" w:hAnsi="Courier New" w:cs="Courier New" w:hint="default"/>
      </w:rPr>
    </w:lvl>
    <w:lvl w:ilvl="3">
      <w:start w:val="1"/>
      <w:numFmt w:val="bullet"/>
      <w:lvlText w:val=""/>
      <w:lvlJc w:val="left"/>
      <w:pPr>
        <w:tabs>
          <w:tab w:val="left" w:pos="2160"/>
        </w:tabs>
        <w:ind w:left="2520" w:hanging="360"/>
      </w:pPr>
      <w:rPr>
        <w:rFonts w:ascii="Wingdings" w:hAnsi="Wingdings" w:hint="default"/>
      </w:rPr>
    </w:lvl>
    <w:lvl w:ilvl="4">
      <w:start w:val="1"/>
      <w:numFmt w:val="bullet"/>
      <w:lvlText w:val=""/>
      <w:lvlJc w:val="left"/>
      <w:pPr>
        <w:tabs>
          <w:tab w:val="left" w:pos="2880"/>
        </w:tabs>
        <w:ind w:left="3240" w:hanging="360"/>
      </w:pPr>
      <w:rPr>
        <w:rFonts w:ascii="Wingdings" w:hAnsi="Wingdings" w:hint="default"/>
      </w:rPr>
    </w:lvl>
    <w:lvl w:ilvl="5">
      <w:start w:val="1"/>
      <w:numFmt w:val="bullet"/>
      <w:lvlText w:val=""/>
      <w:lvlJc w:val="left"/>
      <w:pPr>
        <w:tabs>
          <w:tab w:val="left" w:pos="3600"/>
        </w:tabs>
        <w:ind w:left="3960" w:hanging="360"/>
      </w:pPr>
      <w:rPr>
        <w:rFonts w:ascii="Symbol" w:hAnsi="Symbol" w:hint="default"/>
      </w:rPr>
    </w:lvl>
    <w:lvl w:ilvl="6">
      <w:start w:val="1"/>
      <w:numFmt w:val="bullet"/>
      <w:lvlText w:val="o"/>
      <w:lvlJc w:val="left"/>
      <w:pPr>
        <w:tabs>
          <w:tab w:val="left" w:pos="4320"/>
        </w:tabs>
        <w:ind w:left="4680" w:hanging="360"/>
      </w:pPr>
      <w:rPr>
        <w:rFonts w:ascii="Courier New" w:hAnsi="Courier New" w:cs="Courier New" w:hint="default"/>
      </w:rPr>
    </w:lvl>
    <w:lvl w:ilvl="7">
      <w:start w:val="1"/>
      <w:numFmt w:val="bullet"/>
      <w:lvlText w:val=""/>
      <w:lvlJc w:val="left"/>
      <w:pPr>
        <w:tabs>
          <w:tab w:val="left" w:pos="5040"/>
        </w:tabs>
        <w:ind w:left="5400" w:hanging="360"/>
      </w:pPr>
      <w:rPr>
        <w:rFonts w:ascii="Wingdings" w:hAnsi="Wingdings" w:hint="default"/>
      </w:rPr>
    </w:lvl>
    <w:lvl w:ilvl="8">
      <w:start w:val="1"/>
      <w:numFmt w:val="bullet"/>
      <w:lvlText w:val=""/>
      <w:lvlJc w:val="left"/>
      <w:pPr>
        <w:tabs>
          <w:tab w:val="left" w:pos="5760"/>
        </w:tabs>
        <w:ind w:left="6120" w:hanging="360"/>
      </w:pPr>
      <w:rPr>
        <w:rFonts w:ascii="Wingdings" w:hAnsi="Wingdings" w:hint="default"/>
      </w:rPr>
    </w:lvl>
  </w:abstractNum>
  <w:abstractNum w:abstractNumId="1" w15:restartNumberingAfterBreak="0">
    <w:nsid w:val="005F5E4C"/>
    <w:multiLevelType w:val="multilevel"/>
    <w:tmpl w:val="005F5E4C"/>
    <w:lvl w:ilvl="0">
      <w:start w:val="1"/>
      <w:numFmt w:val="bullet"/>
      <w:lvlText w:val=""/>
      <w:lvlJc w:val="left"/>
      <w:pPr>
        <w:ind w:left="480" w:hanging="480"/>
      </w:pPr>
      <w:rPr>
        <w:rFonts w:ascii="Symbol" w:hAnsi="Symbol" w:hint="default"/>
      </w:rPr>
    </w:lvl>
    <w:lvl w:ilvl="1">
      <w:start w:val="1"/>
      <w:numFmt w:val="bullet"/>
      <w:pStyle w:val="proposal-bullet"/>
      <w:lvlText w:val=""/>
      <w:lvlJc w:val="left"/>
      <w:pPr>
        <w:ind w:left="1132" w:hanging="565"/>
      </w:pPr>
      <w:rPr>
        <w:rFonts w:ascii="Symbol" w:hAnsi="Symbol" w:hint="default"/>
      </w:rPr>
    </w:lvl>
    <w:lvl w:ilvl="2">
      <w:start w:val="1"/>
      <w:numFmt w:val="bullet"/>
      <w:lvlText w:val=""/>
      <w:lvlJc w:val="left"/>
      <w:pPr>
        <w:ind w:left="1558" w:hanging="567"/>
      </w:pPr>
      <w:rPr>
        <w:rFonts w:ascii="Symbol" w:hAnsi="Symbol" w:hint="default"/>
      </w:rPr>
    </w:lvl>
    <w:lvl w:ilvl="3">
      <w:start w:val="1"/>
      <w:numFmt w:val="bullet"/>
      <w:lvlText w:val=""/>
      <w:lvlJc w:val="left"/>
      <w:pPr>
        <w:ind w:left="2124" w:hanging="708"/>
      </w:pPr>
      <w:rPr>
        <w:rFonts w:ascii="Symbol" w:hAnsi="Symbol" w:hint="default"/>
      </w:rPr>
    </w:lvl>
    <w:lvl w:ilvl="4">
      <w:start w:val="1"/>
      <w:numFmt w:val="bullet"/>
      <w:lvlText w:val=""/>
      <w:lvlJc w:val="left"/>
      <w:pPr>
        <w:ind w:left="2691" w:hanging="850"/>
      </w:pPr>
      <w:rPr>
        <w:rFonts w:ascii="Symbol" w:hAnsi="Symbol" w:hint="default"/>
      </w:rPr>
    </w:lvl>
    <w:lvl w:ilvl="5">
      <w:start w:val="1"/>
      <w:numFmt w:val="bullet"/>
      <w:lvlText w:val=""/>
      <w:lvlJc w:val="left"/>
      <w:pPr>
        <w:ind w:left="3400" w:hanging="1134"/>
      </w:pPr>
      <w:rPr>
        <w:rFonts w:ascii="Symbol" w:hAnsi="Symbol" w:hint="default"/>
      </w:rPr>
    </w:lvl>
    <w:lvl w:ilvl="6">
      <w:start w:val="1"/>
      <w:numFmt w:val="bullet"/>
      <w:lvlText w:val=""/>
      <w:lvlJc w:val="left"/>
      <w:pPr>
        <w:ind w:left="3967" w:hanging="1276"/>
      </w:pPr>
      <w:rPr>
        <w:rFonts w:ascii="Symbol" w:hAnsi="Symbol" w:hint="default"/>
      </w:rPr>
    </w:lvl>
    <w:lvl w:ilvl="7">
      <w:start w:val="1"/>
      <w:numFmt w:val="bullet"/>
      <w:lvlText w:val=""/>
      <w:lvlJc w:val="left"/>
      <w:pPr>
        <w:ind w:left="4534" w:hanging="1418"/>
      </w:pPr>
      <w:rPr>
        <w:rFonts w:ascii="Symbol" w:hAnsi="Symbol" w:hint="default"/>
      </w:rPr>
    </w:lvl>
    <w:lvl w:ilvl="8">
      <w:start w:val="1"/>
      <w:numFmt w:val="bullet"/>
      <w:lvlText w:val=""/>
      <w:lvlJc w:val="left"/>
      <w:pPr>
        <w:ind w:left="5242" w:hanging="1700"/>
      </w:pPr>
      <w:rPr>
        <w:rFonts w:ascii="Symbol" w:hAnsi="Symbol" w:hint="default"/>
      </w:rPr>
    </w:lvl>
  </w:abstractNum>
  <w:abstractNum w:abstractNumId="2" w15:restartNumberingAfterBreak="0">
    <w:nsid w:val="04073F30"/>
    <w:multiLevelType w:val="multilevel"/>
    <w:tmpl w:val="04073F30"/>
    <w:lvl w:ilvl="0">
      <w:start w:val="1"/>
      <w:numFmt w:val="bullet"/>
      <w:pStyle w:val="a"/>
      <w:lvlText w:val=""/>
      <w:lvlJc w:val="left"/>
      <w:pPr>
        <w:ind w:left="360" w:hanging="480"/>
      </w:pPr>
      <w:rPr>
        <w:rFonts w:ascii="Symbol" w:hAnsi="Symbol" w:hint="default"/>
      </w:rPr>
    </w:lvl>
    <w:lvl w:ilvl="1">
      <w:start w:val="1"/>
      <w:numFmt w:val="bullet"/>
      <w:lvlText w:val=""/>
      <w:lvlJc w:val="left"/>
      <w:pPr>
        <w:ind w:left="0" w:hanging="480"/>
      </w:pPr>
      <w:rPr>
        <w:rFonts w:ascii="Wingdings" w:hAnsi="Wingdings" w:hint="default"/>
      </w:rPr>
    </w:lvl>
    <w:lvl w:ilvl="2">
      <w:start w:val="1"/>
      <w:numFmt w:val="bullet"/>
      <w:lvlText w:val=""/>
      <w:lvlJc w:val="left"/>
      <w:pPr>
        <w:ind w:left="480" w:hanging="480"/>
      </w:pPr>
      <w:rPr>
        <w:rFonts w:ascii="Wingdings" w:hAnsi="Wingdings" w:hint="default"/>
      </w:rPr>
    </w:lvl>
    <w:lvl w:ilvl="3">
      <w:start w:val="1"/>
      <w:numFmt w:val="bullet"/>
      <w:lvlText w:val=""/>
      <w:lvlJc w:val="left"/>
      <w:pPr>
        <w:ind w:left="960" w:hanging="480"/>
      </w:pPr>
      <w:rPr>
        <w:rFonts w:ascii="Wingdings" w:hAnsi="Wingdings" w:hint="default"/>
      </w:rPr>
    </w:lvl>
    <w:lvl w:ilvl="4">
      <w:start w:val="1"/>
      <w:numFmt w:val="bullet"/>
      <w:lvlText w:val=""/>
      <w:lvlJc w:val="left"/>
      <w:pPr>
        <w:ind w:left="1440" w:hanging="480"/>
      </w:pPr>
      <w:rPr>
        <w:rFonts w:ascii="Wingdings" w:hAnsi="Wingdings" w:hint="default"/>
      </w:rPr>
    </w:lvl>
    <w:lvl w:ilvl="5">
      <w:start w:val="1"/>
      <w:numFmt w:val="bullet"/>
      <w:lvlText w:val=""/>
      <w:lvlJc w:val="left"/>
      <w:pPr>
        <w:ind w:left="1920" w:hanging="480"/>
      </w:pPr>
      <w:rPr>
        <w:rFonts w:ascii="Wingdings" w:hAnsi="Wingdings" w:hint="default"/>
      </w:rPr>
    </w:lvl>
    <w:lvl w:ilvl="6">
      <w:start w:val="1"/>
      <w:numFmt w:val="bullet"/>
      <w:lvlText w:val=""/>
      <w:lvlJc w:val="left"/>
      <w:pPr>
        <w:ind w:left="2400" w:hanging="480"/>
      </w:pPr>
      <w:rPr>
        <w:rFonts w:ascii="Wingdings" w:hAnsi="Wingdings" w:hint="default"/>
      </w:rPr>
    </w:lvl>
    <w:lvl w:ilvl="7">
      <w:start w:val="1"/>
      <w:numFmt w:val="bullet"/>
      <w:lvlText w:val=""/>
      <w:lvlJc w:val="left"/>
      <w:pPr>
        <w:ind w:left="2880" w:hanging="480"/>
      </w:pPr>
      <w:rPr>
        <w:rFonts w:ascii="Wingdings" w:hAnsi="Wingdings" w:hint="default"/>
      </w:rPr>
    </w:lvl>
    <w:lvl w:ilvl="8">
      <w:start w:val="1"/>
      <w:numFmt w:val="bullet"/>
      <w:lvlText w:val=""/>
      <w:lvlJc w:val="left"/>
      <w:pPr>
        <w:ind w:left="3360" w:hanging="480"/>
      </w:pPr>
      <w:rPr>
        <w:rFonts w:ascii="Wingdings" w:hAnsi="Wingdings" w:hint="default"/>
      </w:rPr>
    </w:lvl>
  </w:abstractNum>
  <w:abstractNum w:abstractNumId="3" w15:restartNumberingAfterBreak="0">
    <w:nsid w:val="0BBF3DF0"/>
    <w:multiLevelType w:val="multilevel"/>
    <w:tmpl w:val="0BBF3DF0"/>
    <w:lvl w:ilvl="0">
      <w:start w:val="1"/>
      <w:numFmt w:val="bullet"/>
      <w:lvlText w:val="o"/>
      <w:lvlJc w:val="left"/>
      <w:pPr>
        <w:ind w:left="1140" w:hanging="420"/>
      </w:pPr>
      <w:rPr>
        <w:rFonts w:ascii="Courier New" w:hAnsi="Courier New" w:cs="Courier New" w:hint="default"/>
      </w:rPr>
    </w:lvl>
    <w:lvl w:ilvl="1">
      <w:start w:val="8"/>
      <w:numFmt w:val="bullet"/>
      <w:lvlText w:val="-"/>
      <w:lvlJc w:val="left"/>
      <w:pPr>
        <w:ind w:left="1560" w:hanging="420"/>
      </w:pPr>
      <w:rPr>
        <w:rFonts w:ascii="Times New Roman" w:eastAsia="Times New Roman" w:hAnsi="Times New Roman" w:cs="Times New Roman"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4" w15:restartNumberingAfterBreak="0">
    <w:nsid w:val="0CDF07DA"/>
    <w:multiLevelType w:val="multilevel"/>
    <w:tmpl w:val="0CDF07DA"/>
    <w:lvl w:ilvl="0">
      <w:start w:val="1"/>
      <w:numFmt w:val="decimal"/>
      <w:pStyle w:val="1"/>
      <w:suff w:val="space"/>
      <w:lvlText w:val="%1."/>
      <w:lvlJc w:val="left"/>
      <w:pPr>
        <w:ind w:left="425" w:hanging="425"/>
      </w:pPr>
      <w:rPr>
        <w:rFonts w:hint="eastAsia"/>
      </w:rPr>
    </w:lvl>
    <w:lvl w:ilvl="1">
      <w:start w:val="1"/>
      <w:numFmt w:val="decimal"/>
      <w:pStyle w:val="2"/>
      <w:suff w:val="space"/>
      <w:lvlText w:val="%1.%2."/>
      <w:lvlJc w:val="left"/>
      <w:pPr>
        <w:ind w:left="567" w:hanging="567"/>
      </w:pPr>
      <w:rPr>
        <w:rFonts w:hint="eastAsia"/>
      </w:rPr>
    </w:lvl>
    <w:lvl w:ilvl="2">
      <w:start w:val="1"/>
      <w:numFmt w:val="decimal"/>
      <w:pStyle w:val="3"/>
      <w:suff w:val="space"/>
      <w:lvlText w:val="%1.%2.%3."/>
      <w:lvlJc w:val="left"/>
      <w:pPr>
        <w:ind w:left="1702"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5" w15:restartNumberingAfterBreak="0">
    <w:nsid w:val="0EED5464"/>
    <w:multiLevelType w:val="multilevel"/>
    <w:tmpl w:val="0EED5464"/>
    <w:lvl w:ilvl="0">
      <w:numFmt w:val="bullet"/>
      <w:lvlText w:val="-"/>
      <w:lvlJc w:val="left"/>
      <w:pPr>
        <w:ind w:left="360" w:hanging="360"/>
      </w:pPr>
      <w:rPr>
        <w:rFonts w:ascii="Times New Roman" w:eastAsia="MS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150C2BAE"/>
    <w:multiLevelType w:val="multilevel"/>
    <w:tmpl w:val="150C2BAE"/>
    <w:lvl w:ilvl="0">
      <w:start w:val="1"/>
      <w:numFmt w:val="bullet"/>
      <w:lvlText w:val="o"/>
      <w:lvlJc w:val="left"/>
      <w:pPr>
        <w:ind w:left="720" w:hanging="360"/>
      </w:pPr>
      <w:rPr>
        <w:rFonts w:ascii="Courier New" w:hAnsi="Courier New" w:cs="Times New Roman" w:hint="default"/>
      </w:rPr>
    </w:lvl>
    <w:lvl w:ilvl="1">
      <w:start w:val="1"/>
      <w:numFmt w:val="bullet"/>
      <w:lvlText w:val="o"/>
      <w:lvlJc w:val="left"/>
      <w:pPr>
        <w:ind w:left="1200" w:hanging="420"/>
      </w:pPr>
      <w:rPr>
        <w:rFonts w:ascii="Courier New" w:hAnsi="Courier New" w:cs="Times New Roman"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 w15:restartNumberingAfterBreak="0">
    <w:nsid w:val="1AC65095"/>
    <w:multiLevelType w:val="multilevel"/>
    <w:tmpl w:val="1AC65095"/>
    <w:lvl w:ilvl="0">
      <w:numFmt w:val="bullet"/>
      <w:lvlText w:val="-"/>
      <w:lvlJc w:val="left"/>
      <w:pPr>
        <w:ind w:left="360" w:hanging="360"/>
      </w:pPr>
      <w:rPr>
        <w:rFonts w:ascii="Times New Roman" w:eastAsia="MS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D3F376D"/>
    <w:multiLevelType w:val="multilevel"/>
    <w:tmpl w:val="1D3F376D"/>
    <w:lvl w:ilvl="0">
      <w:start w:val="1"/>
      <w:numFmt w:val="bullet"/>
      <w:pStyle w:val="Proposal-Observation"/>
      <w:lvlText w:val=""/>
      <w:lvlJc w:val="left"/>
      <w:pPr>
        <w:ind w:left="1020" w:hanging="420"/>
      </w:pPr>
      <w:rPr>
        <w:rFonts w:ascii="Symbol" w:hAnsi="Symbol" w:hint="default"/>
      </w:rPr>
    </w:lvl>
    <w:lvl w:ilvl="1">
      <w:start w:val="1"/>
      <w:numFmt w:val="bullet"/>
      <w:lvlText w:val="o"/>
      <w:lvlJc w:val="left"/>
      <w:pPr>
        <w:ind w:left="1440" w:hanging="420"/>
      </w:pPr>
      <w:rPr>
        <w:rFonts w:ascii="Courier New" w:hAnsi="Courier New" w:cs="Courier New" w:hint="default"/>
      </w:rPr>
    </w:lvl>
    <w:lvl w:ilvl="2">
      <w:numFmt w:val="bullet"/>
      <w:lvlText w:val="-"/>
      <w:lvlJc w:val="left"/>
      <w:pPr>
        <w:ind w:left="1860" w:hanging="420"/>
      </w:pPr>
      <w:rPr>
        <w:rFonts w:ascii="Times New Roman" w:eastAsiaTheme="minorEastAsia" w:hAnsi="Times New Roman" w:cs="Times New Roman" w:hint="default"/>
      </w:rPr>
    </w:lvl>
    <w:lvl w:ilvl="3">
      <w:start w:val="1"/>
      <w:numFmt w:val="bullet"/>
      <w:lvlText w:val=""/>
      <w:lvlJc w:val="left"/>
      <w:pPr>
        <w:ind w:left="2280" w:hanging="420"/>
      </w:pPr>
      <w:rPr>
        <w:rFonts w:ascii="Wingdings" w:hAnsi="Wingdings" w:hint="default"/>
      </w:rPr>
    </w:lvl>
    <w:lvl w:ilvl="4">
      <w:start w:val="1"/>
      <w:numFmt w:val="bullet"/>
      <w:lvlText w:val=""/>
      <w:lvlJc w:val="left"/>
      <w:pPr>
        <w:ind w:left="2700" w:hanging="420"/>
      </w:pPr>
      <w:rPr>
        <w:rFonts w:ascii="Wingdings" w:hAnsi="Wingdings" w:hint="default"/>
      </w:rPr>
    </w:lvl>
    <w:lvl w:ilvl="5">
      <w:start w:val="1"/>
      <w:numFmt w:val="bullet"/>
      <w:lvlText w:val=""/>
      <w:lvlJc w:val="left"/>
      <w:pPr>
        <w:ind w:left="3120" w:hanging="420"/>
      </w:pPr>
      <w:rPr>
        <w:rFonts w:ascii="Wingdings" w:hAnsi="Wingdings" w:hint="default"/>
      </w:rPr>
    </w:lvl>
    <w:lvl w:ilvl="6">
      <w:start w:val="1"/>
      <w:numFmt w:val="bullet"/>
      <w:lvlText w:val=""/>
      <w:lvlJc w:val="left"/>
      <w:pPr>
        <w:ind w:left="3540" w:hanging="420"/>
      </w:pPr>
      <w:rPr>
        <w:rFonts w:ascii="Wingdings" w:hAnsi="Wingdings" w:hint="default"/>
      </w:rPr>
    </w:lvl>
    <w:lvl w:ilvl="7">
      <w:start w:val="1"/>
      <w:numFmt w:val="bullet"/>
      <w:lvlText w:val=""/>
      <w:lvlJc w:val="left"/>
      <w:pPr>
        <w:ind w:left="3960" w:hanging="420"/>
      </w:pPr>
      <w:rPr>
        <w:rFonts w:ascii="Wingdings" w:hAnsi="Wingdings" w:hint="default"/>
      </w:rPr>
    </w:lvl>
    <w:lvl w:ilvl="8">
      <w:start w:val="1"/>
      <w:numFmt w:val="bullet"/>
      <w:lvlText w:val=""/>
      <w:lvlJc w:val="left"/>
      <w:pPr>
        <w:ind w:left="4380" w:hanging="420"/>
      </w:pPr>
      <w:rPr>
        <w:rFonts w:ascii="Wingdings" w:hAnsi="Wingdings" w:hint="default"/>
      </w:rPr>
    </w:lvl>
  </w:abstractNum>
  <w:abstractNum w:abstractNumId="9" w15:restartNumberingAfterBreak="0">
    <w:nsid w:val="394E1AF4"/>
    <w:multiLevelType w:val="multilevel"/>
    <w:tmpl w:val="394E1AF4"/>
    <w:lvl w:ilvl="0">
      <w:start w:val="1"/>
      <w:numFmt w:val="bullet"/>
      <w:lvlText w:val="o"/>
      <w:lvlJc w:val="left"/>
      <w:pPr>
        <w:ind w:left="720" w:hanging="360"/>
      </w:pPr>
      <w:rPr>
        <w:rFonts w:ascii="Courier New" w:hAnsi="Courier New" w:cs="Times New Roman" w:hint="default"/>
      </w:rPr>
    </w:lvl>
    <w:lvl w:ilvl="1">
      <w:start w:val="1"/>
      <w:numFmt w:val="bullet"/>
      <w:lvlText w:val="o"/>
      <w:lvlJc w:val="left"/>
      <w:pPr>
        <w:ind w:left="1200" w:hanging="420"/>
      </w:pPr>
      <w:rPr>
        <w:rFonts w:ascii="Courier New" w:hAnsi="Courier New" w:cs="Times New Roman"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51C403C4"/>
    <w:multiLevelType w:val="multilevel"/>
    <w:tmpl w:val="51C403C4"/>
    <w:lvl w:ilvl="0">
      <w:start w:val="1"/>
      <w:numFmt w:val="decimal"/>
      <w:lvlText w:val="%1."/>
      <w:lvlJc w:val="left"/>
      <w:pPr>
        <w:ind w:left="720" w:hanging="360"/>
      </w:pPr>
    </w:lvl>
    <w:lvl w:ilvl="1">
      <w:start w:val="1"/>
      <w:numFmt w:val="bullet"/>
      <w:lvlText w:val="o"/>
      <w:lvlJc w:val="left"/>
      <w:pPr>
        <w:ind w:left="1200" w:hanging="420"/>
      </w:pPr>
      <w:rPr>
        <w:rFonts w:ascii="Courier New" w:hAnsi="Courier New" w:cs="Times New Roman"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2" w15:restartNumberingAfterBreak="0">
    <w:nsid w:val="5952686F"/>
    <w:multiLevelType w:val="multilevel"/>
    <w:tmpl w:val="595268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5A33211A"/>
    <w:multiLevelType w:val="multilevel"/>
    <w:tmpl w:val="5A33211A"/>
    <w:lvl w:ilvl="0">
      <w:numFmt w:val="bullet"/>
      <w:lvlText w:val="-"/>
      <w:lvlJc w:val="left"/>
      <w:pPr>
        <w:ind w:left="360" w:hanging="360"/>
      </w:pPr>
      <w:rPr>
        <w:rFonts w:ascii="Times New Roman" w:eastAsia="MS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5A7C0B9E"/>
    <w:multiLevelType w:val="multilevel"/>
    <w:tmpl w:val="5A7C0B9E"/>
    <w:lvl w:ilvl="0">
      <w:start w:val="1"/>
      <w:numFmt w:val="upperLetter"/>
      <w:lvlText w:val="%1."/>
      <w:lvlJc w:val="left"/>
      <w:pPr>
        <w:tabs>
          <w:tab w:val="left" w:pos="709"/>
        </w:tabs>
        <w:ind w:left="709" w:hanging="709"/>
      </w:pPr>
      <w:rPr>
        <w:rFonts w:hint="eastAsia"/>
        <w:lang w:val="zh-CN"/>
      </w:rPr>
    </w:lvl>
    <w:lvl w:ilvl="1">
      <w:start w:val="1"/>
      <w:numFmt w:val="decimal"/>
      <w:lvlText w:val="%1.%2."/>
      <w:lvlJc w:val="left"/>
      <w:pPr>
        <w:tabs>
          <w:tab w:val="left" w:pos="3403"/>
        </w:tabs>
        <w:ind w:left="3403" w:hanging="567"/>
      </w:pPr>
      <w:rPr>
        <w:rFonts w:hint="eastAsia"/>
        <w:lang w:val="zh-CN"/>
      </w:rPr>
    </w:lvl>
    <w:lvl w:ilvl="2">
      <w:start w:val="1"/>
      <w:numFmt w:val="decimal"/>
      <w:lvlText w:val="%1.%2.%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5" w15:restartNumberingAfterBreak="0">
    <w:nsid w:val="648B65DC"/>
    <w:multiLevelType w:val="multilevel"/>
    <w:tmpl w:val="648B65DC"/>
    <w:lvl w:ilvl="0">
      <w:numFmt w:val="bullet"/>
      <w:lvlText w:val="-"/>
      <w:lvlJc w:val="left"/>
      <w:pPr>
        <w:ind w:left="360" w:hanging="360"/>
      </w:pPr>
      <w:rPr>
        <w:rFonts w:ascii="Calibri" w:eastAsia="Calibri" w:hAnsi="Calibri" w:cs="Calibri"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lang w:val="en-US"/>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03157D4"/>
    <w:multiLevelType w:val="multilevel"/>
    <w:tmpl w:val="703157D4"/>
    <w:lvl w:ilvl="0">
      <w:start w:val="1"/>
      <w:numFmt w:val="decimal"/>
      <w:pStyle w:val="10"/>
      <w:lvlText w:val="%1."/>
      <w:lvlJc w:val="left"/>
      <w:pPr>
        <w:tabs>
          <w:tab w:val="left" w:pos="709"/>
        </w:tabs>
        <w:ind w:left="709" w:hanging="709"/>
      </w:pPr>
      <w:rPr>
        <w:rFonts w:hint="eastAsia"/>
        <w:lang w:val="zh-CN"/>
      </w:rPr>
    </w:lvl>
    <w:lvl w:ilvl="1">
      <w:start w:val="1"/>
      <w:numFmt w:val="decimal"/>
      <w:pStyle w:val="20"/>
      <w:lvlText w:val="%1.%2."/>
      <w:lvlJc w:val="left"/>
      <w:pPr>
        <w:tabs>
          <w:tab w:val="left" w:pos="3403"/>
        </w:tabs>
        <w:ind w:left="3403" w:hanging="567"/>
      </w:pPr>
      <w:rPr>
        <w:rFonts w:hint="eastAsia"/>
        <w:lang w:val="zh-CN"/>
      </w:rPr>
    </w:lvl>
    <w:lvl w:ilvl="2">
      <w:start w:val="1"/>
      <w:numFmt w:val="decimal"/>
      <w:pStyle w:val="30"/>
      <w:lvlText w:val="%1.%2.%3."/>
      <w:lvlJc w:val="left"/>
      <w:pPr>
        <w:tabs>
          <w:tab w:val="left" w:pos="709"/>
        </w:tabs>
        <w:ind w:left="709" w:hanging="709"/>
      </w:pPr>
      <w:rPr>
        <w:rFonts w:hint="eastAsia"/>
      </w:rPr>
    </w:lvl>
    <w:lvl w:ilvl="3">
      <w:start w:val="1"/>
      <w:numFmt w:val="decimal"/>
      <w:pStyle w:val="4"/>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8" w15:restartNumberingAfterBreak="0">
    <w:nsid w:val="71115AAC"/>
    <w:multiLevelType w:val="multilevel"/>
    <w:tmpl w:val="71115AAC"/>
    <w:lvl w:ilvl="0">
      <w:numFmt w:val="bullet"/>
      <w:lvlText w:val="-"/>
      <w:lvlJc w:val="left"/>
      <w:pPr>
        <w:ind w:left="360" w:hanging="360"/>
      </w:pPr>
      <w:rPr>
        <w:rFonts w:ascii="Times New Roman" w:eastAsia="MS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7"/>
  </w:num>
  <w:num w:numId="2">
    <w:abstractNumId w:val="4"/>
  </w:num>
  <w:num w:numId="3">
    <w:abstractNumId w:val="1"/>
  </w:num>
  <w:num w:numId="4">
    <w:abstractNumId w:val="2"/>
  </w:num>
  <w:num w:numId="5">
    <w:abstractNumId w:val="0"/>
  </w:num>
  <w:num w:numId="6">
    <w:abstractNumId w:val="8"/>
  </w:num>
  <w:num w:numId="7">
    <w:abstractNumId w:val="16"/>
  </w:num>
  <w:num w:numId="8">
    <w:abstractNumId w:val="10"/>
  </w:num>
  <w:num w:numId="9">
    <w:abstractNumId w:val="18"/>
  </w:num>
  <w:num w:numId="10">
    <w:abstractNumId w:val="7"/>
  </w:num>
  <w:num w:numId="11">
    <w:abstractNumId w:val="13"/>
  </w:num>
  <w:num w:numId="12">
    <w:abstractNumId w:val="5"/>
  </w:num>
  <w:num w:numId="13">
    <w:abstractNumId w:val="12"/>
  </w:num>
  <w:num w:numId="14">
    <w:abstractNumId w:val="14"/>
  </w:num>
  <w:num w:numId="15">
    <w:abstractNumId w:val="11"/>
    <w:lvlOverride w:ilvl="0">
      <w:startOverride w:val="1"/>
    </w:lvlOverride>
  </w:num>
  <w:num w:numId="16">
    <w:abstractNumId w:val="3"/>
  </w:num>
  <w:num w:numId="17">
    <w:abstractNumId w:val="15"/>
  </w:num>
  <w:num w:numId="18">
    <w:abstractNumId w:val="6"/>
  </w:num>
  <w:num w:numId="19">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laes Tidestav">
    <w15:presenceInfo w15:providerId="None" w15:userId="Claes Tidestav"/>
  </w15:person>
  <w15:person w15:author="Akimoto, Yosuke/秋元 陽介">
    <w15:presenceInfo w15:providerId="AD" w15:userId="S::akimoto.yosuke@jp.fujitsu.com::fcf915d9-351f-48f6-aaa9-b0a5b639bfe4"/>
  </w15:person>
  <w15:person w15:author="王臣玺">
    <w15:presenceInfo w15:providerId="AD" w15:userId="S::11120042@vivo.com::6d317b6f-19ce-483c-9ec4-263d70294c3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defaultTabStop w:val="840"/>
  <w:drawingGridHorizontalSpacing w:val="120"/>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01CE"/>
    <w:rsid w:val="000003AB"/>
    <w:rsid w:val="0000048B"/>
    <w:rsid w:val="00000CFD"/>
    <w:rsid w:val="000012F6"/>
    <w:rsid w:val="00001CA3"/>
    <w:rsid w:val="00002279"/>
    <w:rsid w:val="00003591"/>
    <w:rsid w:val="000037F2"/>
    <w:rsid w:val="000040FA"/>
    <w:rsid w:val="000045CD"/>
    <w:rsid w:val="00004E9F"/>
    <w:rsid w:val="0000552D"/>
    <w:rsid w:val="000055E8"/>
    <w:rsid w:val="00006080"/>
    <w:rsid w:val="00007B6C"/>
    <w:rsid w:val="00010699"/>
    <w:rsid w:val="00010959"/>
    <w:rsid w:val="00010AA7"/>
    <w:rsid w:val="000125BA"/>
    <w:rsid w:val="000133C2"/>
    <w:rsid w:val="000135DD"/>
    <w:rsid w:val="00013704"/>
    <w:rsid w:val="00013861"/>
    <w:rsid w:val="00013D11"/>
    <w:rsid w:val="00013EC2"/>
    <w:rsid w:val="00013FD0"/>
    <w:rsid w:val="000146FA"/>
    <w:rsid w:val="00014B24"/>
    <w:rsid w:val="00014C01"/>
    <w:rsid w:val="00014F37"/>
    <w:rsid w:val="000150D0"/>
    <w:rsid w:val="00016A2B"/>
    <w:rsid w:val="000170B6"/>
    <w:rsid w:val="00017732"/>
    <w:rsid w:val="00017829"/>
    <w:rsid w:val="00020CE4"/>
    <w:rsid w:val="00020F32"/>
    <w:rsid w:val="00022EBA"/>
    <w:rsid w:val="00023665"/>
    <w:rsid w:val="000237E4"/>
    <w:rsid w:val="000238B1"/>
    <w:rsid w:val="00023944"/>
    <w:rsid w:val="00023CFA"/>
    <w:rsid w:val="0002408D"/>
    <w:rsid w:val="0002415E"/>
    <w:rsid w:val="00024668"/>
    <w:rsid w:val="00025116"/>
    <w:rsid w:val="00025535"/>
    <w:rsid w:val="0002600E"/>
    <w:rsid w:val="00026936"/>
    <w:rsid w:val="00026CF5"/>
    <w:rsid w:val="000271F9"/>
    <w:rsid w:val="000272F0"/>
    <w:rsid w:val="00027AED"/>
    <w:rsid w:val="00027EA7"/>
    <w:rsid w:val="000302CA"/>
    <w:rsid w:val="00030431"/>
    <w:rsid w:val="000304F1"/>
    <w:rsid w:val="000306CE"/>
    <w:rsid w:val="00030DE7"/>
    <w:rsid w:val="000313F7"/>
    <w:rsid w:val="0003145C"/>
    <w:rsid w:val="00031D01"/>
    <w:rsid w:val="00032281"/>
    <w:rsid w:val="00034A3B"/>
    <w:rsid w:val="00034BA2"/>
    <w:rsid w:val="000364F4"/>
    <w:rsid w:val="00036BA0"/>
    <w:rsid w:val="000370C6"/>
    <w:rsid w:val="0003722D"/>
    <w:rsid w:val="0003782B"/>
    <w:rsid w:val="00037C7D"/>
    <w:rsid w:val="000405D8"/>
    <w:rsid w:val="00040741"/>
    <w:rsid w:val="00040A3A"/>
    <w:rsid w:val="00040C9A"/>
    <w:rsid w:val="00040D96"/>
    <w:rsid w:val="00041145"/>
    <w:rsid w:val="00041FA6"/>
    <w:rsid w:val="00042628"/>
    <w:rsid w:val="00042841"/>
    <w:rsid w:val="00042843"/>
    <w:rsid w:val="00042ABB"/>
    <w:rsid w:val="00042E40"/>
    <w:rsid w:val="000431B8"/>
    <w:rsid w:val="0004345A"/>
    <w:rsid w:val="00043E87"/>
    <w:rsid w:val="000441D2"/>
    <w:rsid w:val="000444F2"/>
    <w:rsid w:val="000446B5"/>
    <w:rsid w:val="0004499A"/>
    <w:rsid w:val="00044C00"/>
    <w:rsid w:val="0004507A"/>
    <w:rsid w:val="000450CF"/>
    <w:rsid w:val="00046A44"/>
    <w:rsid w:val="00046E06"/>
    <w:rsid w:val="000475C3"/>
    <w:rsid w:val="00047AF0"/>
    <w:rsid w:val="00050473"/>
    <w:rsid w:val="000508F5"/>
    <w:rsid w:val="000511B5"/>
    <w:rsid w:val="0005168A"/>
    <w:rsid w:val="00051B99"/>
    <w:rsid w:val="00052368"/>
    <w:rsid w:val="00052809"/>
    <w:rsid w:val="000529DE"/>
    <w:rsid w:val="00052B49"/>
    <w:rsid w:val="00053117"/>
    <w:rsid w:val="000536EA"/>
    <w:rsid w:val="00053A12"/>
    <w:rsid w:val="00053F2B"/>
    <w:rsid w:val="000542C0"/>
    <w:rsid w:val="00054563"/>
    <w:rsid w:val="000546BF"/>
    <w:rsid w:val="00054872"/>
    <w:rsid w:val="00054883"/>
    <w:rsid w:val="00054E50"/>
    <w:rsid w:val="000552BE"/>
    <w:rsid w:val="00056DFC"/>
    <w:rsid w:val="00057C94"/>
    <w:rsid w:val="00060DCE"/>
    <w:rsid w:val="00061453"/>
    <w:rsid w:val="00061D28"/>
    <w:rsid w:val="00061D81"/>
    <w:rsid w:val="00062477"/>
    <w:rsid w:val="000625F0"/>
    <w:rsid w:val="00062BD5"/>
    <w:rsid w:val="00063D32"/>
    <w:rsid w:val="00064016"/>
    <w:rsid w:val="00065043"/>
    <w:rsid w:val="0006541F"/>
    <w:rsid w:val="0006568B"/>
    <w:rsid w:val="00066330"/>
    <w:rsid w:val="00067C45"/>
    <w:rsid w:val="00067E7E"/>
    <w:rsid w:val="000709E1"/>
    <w:rsid w:val="00070A36"/>
    <w:rsid w:val="00070CC4"/>
    <w:rsid w:val="00070F6B"/>
    <w:rsid w:val="00071242"/>
    <w:rsid w:val="000715FC"/>
    <w:rsid w:val="00071EE5"/>
    <w:rsid w:val="000720DA"/>
    <w:rsid w:val="00074808"/>
    <w:rsid w:val="000749B9"/>
    <w:rsid w:val="000749DF"/>
    <w:rsid w:val="00075005"/>
    <w:rsid w:val="00075C83"/>
    <w:rsid w:val="00075F76"/>
    <w:rsid w:val="000761A6"/>
    <w:rsid w:val="0007656C"/>
    <w:rsid w:val="00077D18"/>
    <w:rsid w:val="0008060B"/>
    <w:rsid w:val="00080D6E"/>
    <w:rsid w:val="00080D6F"/>
    <w:rsid w:val="000811D1"/>
    <w:rsid w:val="0008148E"/>
    <w:rsid w:val="00082E8F"/>
    <w:rsid w:val="00082EEE"/>
    <w:rsid w:val="00083561"/>
    <w:rsid w:val="000835E4"/>
    <w:rsid w:val="000836A7"/>
    <w:rsid w:val="00083720"/>
    <w:rsid w:val="00083A5A"/>
    <w:rsid w:val="00083E44"/>
    <w:rsid w:val="00083E92"/>
    <w:rsid w:val="00084552"/>
    <w:rsid w:val="0008477D"/>
    <w:rsid w:val="00084A68"/>
    <w:rsid w:val="00085E7A"/>
    <w:rsid w:val="0008675E"/>
    <w:rsid w:val="00087699"/>
    <w:rsid w:val="00087943"/>
    <w:rsid w:val="0009079B"/>
    <w:rsid w:val="00090A8A"/>
    <w:rsid w:val="00090EA0"/>
    <w:rsid w:val="00093343"/>
    <w:rsid w:val="0009393F"/>
    <w:rsid w:val="00093F68"/>
    <w:rsid w:val="00094EC6"/>
    <w:rsid w:val="00095777"/>
    <w:rsid w:val="00095DD7"/>
    <w:rsid w:val="000965FE"/>
    <w:rsid w:val="00096712"/>
    <w:rsid w:val="000968E0"/>
    <w:rsid w:val="00096EF4"/>
    <w:rsid w:val="00097310"/>
    <w:rsid w:val="00097476"/>
    <w:rsid w:val="000A085B"/>
    <w:rsid w:val="000A0B74"/>
    <w:rsid w:val="000A0FBA"/>
    <w:rsid w:val="000A15BC"/>
    <w:rsid w:val="000A18FB"/>
    <w:rsid w:val="000A31A0"/>
    <w:rsid w:val="000A3AE8"/>
    <w:rsid w:val="000A4657"/>
    <w:rsid w:val="000A47C9"/>
    <w:rsid w:val="000A4EF3"/>
    <w:rsid w:val="000A58A8"/>
    <w:rsid w:val="000A5FB7"/>
    <w:rsid w:val="000B01FD"/>
    <w:rsid w:val="000B0776"/>
    <w:rsid w:val="000B0843"/>
    <w:rsid w:val="000B0CC7"/>
    <w:rsid w:val="000B0FC3"/>
    <w:rsid w:val="000B11A2"/>
    <w:rsid w:val="000B174C"/>
    <w:rsid w:val="000B1E0C"/>
    <w:rsid w:val="000B21F0"/>
    <w:rsid w:val="000B2469"/>
    <w:rsid w:val="000B3238"/>
    <w:rsid w:val="000B39FD"/>
    <w:rsid w:val="000B3C9B"/>
    <w:rsid w:val="000B3D5D"/>
    <w:rsid w:val="000B439E"/>
    <w:rsid w:val="000B4504"/>
    <w:rsid w:val="000B4509"/>
    <w:rsid w:val="000B48EA"/>
    <w:rsid w:val="000B4E4A"/>
    <w:rsid w:val="000B5000"/>
    <w:rsid w:val="000B50B9"/>
    <w:rsid w:val="000B550B"/>
    <w:rsid w:val="000B557E"/>
    <w:rsid w:val="000B6201"/>
    <w:rsid w:val="000B6644"/>
    <w:rsid w:val="000B6EEE"/>
    <w:rsid w:val="000B6FE5"/>
    <w:rsid w:val="000B7004"/>
    <w:rsid w:val="000B74E0"/>
    <w:rsid w:val="000B7A64"/>
    <w:rsid w:val="000C0088"/>
    <w:rsid w:val="000C04FE"/>
    <w:rsid w:val="000C0E30"/>
    <w:rsid w:val="000C162C"/>
    <w:rsid w:val="000C18F8"/>
    <w:rsid w:val="000C20B9"/>
    <w:rsid w:val="000C217A"/>
    <w:rsid w:val="000C2693"/>
    <w:rsid w:val="000C2C7F"/>
    <w:rsid w:val="000C45A7"/>
    <w:rsid w:val="000C4785"/>
    <w:rsid w:val="000C5209"/>
    <w:rsid w:val="000C5587"/>
    <w:rsid w:val="000C562A"/>
    <w:rsid w:val="000C5B3A"/>
    <w:rsid w:val="000C61D2"/>
    <w:rsid w:val="000C6857"/>
    <w:rsid w:val="000C785E"/>
    <w:rsid w:val="000D066B"/>
    <w:rsid w:val="000D0A41"/>
    <w:rsid w:val="000D0F94"/>
    <w:rsid w:val="000D1A85"/>
    <w:rsid w:val="000D1C13"/>
    <w:rsid w:val="000D1D8C"/>
    <w:rsid w:val="000D2200"/>
    <w:rsid w:val="000D2541"/>
    <w:rsid w:val="000D27FD"/>
    <w:rsid w:val="000D2E99"/>
    <w:rsid w:val="000D4BD7"/>
    <w:rsid w:val="000D4FE4"/>
    <w:rsid w:val="000D5155"/>
    <w:rsid w:val="000D55AE"/>
    <w:rsid w:val="000D5AA8"/>
    <w:rsid w:val="000D60AF"/>
    <w:rsid w:val="000D6D44"/>
    <w:rsid w:val="000D71C8"/>
    <w:rsid w:val="000D7D4B"/>
    <w:rsid w:val="000E01B6"/>
    <w:rsid w:val="000E0D68"/>
    <w:rsid w:val="000E1EE9"/>
    <w:rsid w:val="000E21C2"/>
    <w:rsid w:val="000E2670"/>
    <w:rsid w:val="000E31BB"/>
    <w:rsid w:val="000E4DDB"/>
    <w:rsid w:val="000E549C"/>
    <w:rsid w:val="000E554C"/>
    <w:rsid w:val="000E5F83"/>
    <w:rsid w:val="000E62B6"/>
    <w:rsid w:val="000F03D8"/>
    <w:rsid w:val="000F0EF7"/>
    <w:rsid w:val="000F238B"/>
    <w:rsid w:val="000F27EE"/>
    <w:rsid w:val="000F387D"/>
    <w:rsid w:val="000F38BB"/>
    <w:rsid w:val="000F3E32"/>
    <w:rsid w:val="000F4B10"/>
    <w:rsid w:val="000F503C"/>
    <w:rsid w:val="000F568D"/>
    <w:rsid w:val="000F5D09"/>
    <w:rsid w:val="000F6116"/>
    <w:rsid w:val="000F654D"/>
    <w:rsid w:val="000F67FF"/>
    <w:rsid w:val="000F6FC1"/>
    <w:rsid w:val="000F701F"/>
    <w:rsid w:val="000F7032"/>
    <w:rsid w:val="000F7493"/>
    <w:rsid w:val="000F7A8C"/>
    <w:rsid w:val="000F7BC5"/>
    <w:rsid w:val="000F7C0B"/>
    <w:rsid w:val="00100368"/>
    <w:rsid w:val="0010036B"/>
    <w:rsid w:val="001006A5"/>
    <w:rsid w:val="00100A05"/>
    <w:rsid w:val="00100FCB"/>
    <w:rsid w:val="0010162F"/>
    <w:rsid w:val="001016BA"/>
    <w:rsid w:val="001016F2"/>
    <w:rsid w:val="00101E3F"/>
    <w:rsid w:val="001034FA"/>
    <w:rsid w:val="00104878"/>
    <w:rsid w:val="001051BA"/>
    <w:rsid w:val="00105628"/>
    <w:rsid w:val="0010607C"/>
    <w:rsid w:val="00107292"/>
    <w:rsid w:val="001079AF"/>
    <w:rsid w:val="001079E7"/>
    <w:rsid w:val="00107A04"/>
    <w:rsid w:val="001107A8"/>
    <w:rsid w:val="001107AA"/>
    <w:rsid w:val="0011085B"/>
    <w:rsid w:val="0011102E"/>
    <w:rsid w:val="0011125A"/>
    <w:rsid w:val="001113C8"/>
    <w:rsid w:val="00111625"/>
    <w:rsid w:val="00111671"/>
    <w:rsid w:val="001117EF"/>
    <w:rsid w:val="0011198F"/>
    <w:rsid w:val="00111AD8"/>
    <w:rsid w:val="00111C01"/>
    <w:rsid w:val="00111E4A"/>
    <w:rsid w:val="00111F69"/>
    <w:rsid w:val="00112001"/>
    <w:rsid w:val="00112ED9"/>
    <w:rsid w:val="00112FBE"/>
    <w:rsid w:val="0011331E"/>
    <w:rsid w:val="00113C27"/>
    <w:rsid w:val="0011418C"/>
    <w:rsid w:val="00114256"/>
    <w:rsid w:val="00114443"/>
    <w:rsid w:val="00114454"/>
    <w:rsid w:val="00114FD2"/>
    <w:rsid w:val="00115C25"/>
    <w:rsid w:val="00116085"/>
    <w:rsid w:val="00116E38"/>
    <w:rsid w:val="00117438"/>
    <w:rsid w:val="00117683"/>
    <w:rsid w:val="00117E2D"/>
    <w:rsid w:val="001209E0"/>
    <w:rsid w:val="00120A77"/>
    <w:rsid w:val="00120AAB"/>
    <w:rsid w:val="00121700"/>
    <w:rsid w:val="001217D8"/>
    <w:rsid w:val="0012191E"/>
    <w:rsid w:val="001229F1"/>
    <w:rsid w:val="00122C00"/>
    <w:rsid w:val="00122FA0"/>
    <w:rsid w:val="001237C3"/>
    <w:rsid w:val="00124682"/>
    <w:rsid w:val="001258BD"/>
    <w:rsid w:val="001259BD"/>
    <w:rsid w:val="00126185"/>
    <w:rsid w:val="001262DF"/>
    <w:rsid w:val="00127B9A"/>
    <w:rsid w:val="0013015B"/>
    <w:rsid w:val="001302B8"/>
    <w:rsid w:val="00130791"/>
    <w:rsid w:val="00130E4A"/>
    <w:rsid w:val="001310CF"/>
    <w:rsid w:val="00131E36"/>
    <w:rsid w:val="00133394"/>
    <w:rsid w:val="0013363B"/>
    <w:rsid w:val="00133A4E"/>
    <w:rsid w:val="00134168"/>
    <w:rsid w:val="00135638"/>
    <w:rsid w:val="00135BEE"/>
    <w:rsid w:val="001362E1"/>
    <w:rsid w:val="00136328"/>
    <w:rsid w:val="00136A25"/>
    <w:rsid w:val="00136FB1"/>
    <w:rsid w:val="00140310"/>
    <w:rsid w:val="00140931"/>
    <w:rsid w:val="001419FA"/>
    <w:rsid w:val="0014217F"/>
    <w:rsid w:val="00142360"/>
    <w:rsid w:val="00142391"/>
    <w:rsid w:val="00142A05"/>
    <w:rsid w:val="00143281"/>
    <w:rsid w:val="0014387A"/>
    <w:rsid w:val="00143A65"/>
    <w:rsid w:val="0014434E"/>
    <w:rsid w:val="00144425"/>
    <w:rsid w:val="0014456B"/>
    <w:rsid w:val="00144638"/>
    <w:rsid w:val="00144E6C"/>
    <w:rsid w:val="00145EBE"/>
    <w:rsid w:val="001461A4"/>
    <w:rsid w:val="0014748E"/>
    <w:rsid w:val="0014765A"/>
    <w:rsid w:val="00147ABB"/>
    <w:rsid w:val="00150A35"/>
    <w:rsid w:val="00150EAD"/>
    <w:rsid w:val="001512A4"/>
    <w:rsid w:val="00151D7F"/>
    <w:rsid w:val="00152082"/>
    <w:rsid w:val="00152199"/>
    <w:rsid w:val="0015263B"/>
    <w:rsid w:val="0015289E"/>
    <w:rsid w:val="00152BD0"/>
    <w:rsid w:val="00153C1E"/>
    <w:rsid w:val="0015427D"/>
    <w:rsid w:val="00155106"/>
    <w:rsid w:val="00155AE1"/>
    <w:rsid w:val="00155E79"/>
    <w:rsid w:val="001563A8"/>
    <w:rsid w:val="00156FDD"/>
    <w:rsid w:val="001571A9"/>
    <w:rsid w:val="00157BD0"/>
    <w:rsid w:val="00157F7F"/>
    <w:rsid w:val="00161766"/>
    <w:rsid w:val="0016360C"/>
    <w:rsid w:val="00163D6B"/>
    <w:rsid w:val="00163F58"/>
    <w:rsid w:val="001644D7"/>
    <w:rsid w:val="001652D1"/>
    <w:rsid w:val="00165566"/>
    <w:rsid w:val="0016567B"/>
    <w:rsid w:val="00165AA9"/>
    <w:rsid w:val="001664E9"/>
    <w:rsid w:val="001665DC"/>
    <w:rsid w:val="001666DC"/>
    <w:rsid w:val="00167241"/>
    <w:rsid w:val="00167830"/>
    <w:rsid w:val="00167C33"/>
    <w:rsid w:val="001703F2"/>
    <w:rsid w:val="001711B9"/>
    <w:rsid w:val="00171694"/>
    <w:rsid w:val="00171EA7"/>
    <w:rsid w:val="00171ED9"/>
    <w:rsid w:val="00173936"/>
    <w:rsid w:val="00173ED8"/>
    <w:rsid w:val="00174E32"/>
    <w:rsid w:val="00174E49"/>
    <w:rsid w:val="00174FC1"/>
    <w:rsid w:val="001752B2"/>
    <w:rsid w:val="001758BA"/>
    <w:rsid w:val="00175CC1"/>
    <w:rsid w:val="00175D94"/>
    <w:rsid w:val="00176172"/>
    <w:rsid w:val="001766A9"/>
    <w:rsid w:val="00176D6C"/>
    <w:rsid w:val="00176D7C"/>
    <w:rsid w:val="0017709D"/>
    <w:rsid w:val="001800E1"/>
    <w:rsid w:val="00180A37"/>
    <w:rsid w:val="00180CDF"/>
    <w:rsid w:val="00180D92"/>
    <w:rsid w:val="0018241E"/>
    <w:rsid w:val="0018252A"/>
    <w:rsid w:val="0018263F"/>
    <w:rsid w:val="00182728"/>
    <w:rsid w:val="0018277E"/>
    <w:rsid w:val="00182B32"/>
    <w:rsid w:val="00182B88"/>
    <w:rsid w:val="00183166"/>
    <w:rsid w:val="00184120"/>
    <w:rsid w:val="001848D5"/>
    <w:rsid w:val="00184920"/>
    <w:rsid w:val="0018561F"/>
    <w:rsid w:val="00186761"/>
    <w:rsid w:val="00186FF8"/>
    <w:rsid w:val="001872F3"/>
    <w:rsid w:val="00191297"/>
    <w:rsid w:val="001913B0"/>
    <w:rsid w:val="0019179B"/>
    <w:rsid w:val="0019248E"/>
    <w:rsid w:val="00193EAE"/>
    <w:rsid w:val="00194037"/>
    <w:rsid w:val="001941EB"/>
    <w:rsid w:val="00195A5D"/>
    <w:rsid w:val="00195B24"/>
    <w:rsid w:val="00195E8E"/>
    <w:rsid w:val="00196406"/>
    <w:rsid w:val="0019649D"/>
    <w:rsid w:val="001964E9"/>
    <w:rsid w:val="001968CD"/>
    <w:rsid w:val="00197457"/>
    <w:rsid w:val="00197810"/>
    <w:rsid w:val="001A00A6"/>
    <w:rsid w:val="001A02CD"/>
    <w:rsid w:val="001A03AC"/>
    <w:rsid w:val="001A0679"/>
    <w:rsid w:val="001A071C"/>
    <w:rsid w:val="001A12A3"/>
    <w:rsid w:val="001A134D"/>
    <w:rsid w:val="001A1617"/>
    <w:rsid w:val="001A1856"/>
    <w:rsid w:val="001A2067"/>
    <w:rsid w:val="001A3843"/>
    <w:rsid w:val="001A3B95"/>
    <w:rsid w:val="001A3F9D"/>
    <w:rsid w:val="001A4F09"/>
    <w:rsid w:val="001A5120"/>
    <w:rsid w:val="001A536C"/>
    <w:rsid w:val="001A5BC4"/>
    <w:rsid w:val="001A6094"/>
    <w:rsid w:val="001A6AED"/>
    <w:rsid w:val="001A6CE7"/>
    <w:rsid w:val="001A72C2"/>
    <w:rsid w:val="001A77B0"/>
    <w:rsid w:val="001A7AE6"/>
    <w:rsid w:val="001A7B2D"/>
    <w:rsid w:val="001B025B"/>
    <w:rsid w:val="001B0536"/>
    <w:rsid w:val="001B11CD"/>
    <w:rsid w:val="001B14F6"/>
    <w:rsid w:val="001B16E5"/>
    <w:rsid w:val="001B1F50"/>
    <w:rsid w:val="001B2417"/>
    <w:rsid w:val="001B37F6"/>
    <w:rsid w:val="001B3E7A"/>
    <w:rsid w:val="001B3F3C"/>
    <w:rsid w:val="001B416D"/>
    <w:rsid w:val="001B4CE4"/>
    <w:rsid w:val="001B4EA6"/>
    <w:rsid w:val="001B53B9"/>
    <w:rsid w:val="001B577A"/>
    <w:rsid w:val="001B5FD2"/>
    <w:rsid w:val="001B64F4"/>
    <w:rsid w:val="001B6F87"/>
    <w:rsid w:val="001B7183"/>
    <w:rsid w:val="001B7395"/>
    <w:rsid w:val="001B79F7"/>
    <w:rsid w:val="001C0633"/>
    <w:rsid w:val="001C1704"/>
    <w:rsid w:val="001C1B31"/>
    <w:rsid w:val="001C1BA3"/>
    <w:rsid w:val="001C1CA4"/>
    <w:rsid w:val="001C259A"/>
    <w:rsid w:val="001C2AEC"/>
    <w:rsid w:val="001C2BDA"/>
    <w:rsid w:val="001C32FD"/>
    <w:rsid w:val="001C3A38"/>
    <w:rsid w:val="001C3BAD"/>
    <w:rsid w:val="001C3E17"/>
    <w:rsid w:val="001C49A4"/>
    <w:rsid w:val="001C5113"/>
    <w:rsid w:val="001C52C9"/>
    <w:rsid w:val="001C56EE"/>
    <w:rsid w:val="001C62EF"/>
    <w:rsid w:val="001C7302"/>
    <w:rsid w:val="001C7793"/>
    <w:rsid w:val="001C78F8"/>
    <w:rsid w:val="001C7D3D"/>
    <w:rsid w:val="001C7F1B"/>
    <w:rsid w:val="001D02B7"/>
    <w:rsid w:val="001D02C3"/>
    <w:rsid w:val="001D090E"/>
    <w:rsid w:val="001D0EA1"/>
    <w:rsid w:val="001D0F28"/>
    <w:rsid w:val="001D14B3"/>
    <w:rsid w:val="001D15BC"/>
    <w:rsid w:val="001D1C59"/>
    <w:rsid w:val="001D267D"/>
    <w:rsid w:val="001D274D"/>
    <w:rsid w:val="001D2BE4"/>
    <w:rsid w:val="001D2F6F"/>
    <w:rsid w:val="001D361F"/>
    <w:rsid w:val="001D365B"/>
    <w:rsid w:val="001D3778"/>
    <w:rsid w:val="001D386C"/>
    <w:rsid w:val="001D3D11"/>
    <w:rsid w:val="001D40F2"/>
    <w:rsid w:val="001D424E"/>
    <w:rsid w:val="001D4386"/>
    <w:rsid w:val="001D49AA"/>
    <w:rsid w:val="001D5095"/>
    <w:rsid w:val="001D6B42"/>
    <w:rsid w:val="001D704F"/>
    <w:rsid w:val="001D7560"/>
    <w:rsid w:val="001D7B5F"/>
    <w:rsid w:val="001E02D2"/>
    <w:rsid w:val="001E02F1"/>
    <w:rsid w:val="001E043F"/>
    <w:rsid w:val="001E07C3"/>
    <w:rsid w:val="001E11EC"/>
    <w:rsid w:val="001E1235"/>
    <w:rsid w:val="001E1462"/>
    <w:rsid w:val="001E163F"/>
    <w:rsid w:val="001E2661"/>
    <w:rsid w:val="001E2CFF"/>
    <w:rsid w:val="001E2EE8"/>
    <w:rsid w:val="001E3E78"/>
    <w:rsid w:val="001E4C4D"/>
    <w:rsid w:val="001E4CFA"/>
    <w:rsid w:val="001E4E9E"/>
    <w:rsid w:val="001E5005"/>
    <w:rsid w:val="001E51BB"/>
    <w:rsid w:val="001E6632"/>
    <w:rsid w:val="001E665B"/>
    <w:rsid w:val="001E6936"/>
    <w:rsid w:val="001E70D6"/>
    <w:rsid w:val="001F0125"/>
    <w:rsid w:val="001F04E8"/>
    <w:rsid w:val="001F0519"/>
    <w:rsid w:val="001F09D9"/>
    <w:rsid w:val="001F0E66"/>
    <w:rsid w:val="001F281A"/>
    <w:rsid w:val="001F32D3"/>
    <w:rsid w:val="001F3FBE"/>
    <w:rsid w:val="001F4CF7"/>
    <w:rsid w:val="001F4D96"/>
    <w:rsid w:val="001F628A"/>
    <w:rsid w:val="001F632D"/>
    <w:rsid w:val="001F6664"/>
    <w:rsid w:val="001F668D"/>
    <w:rsid w:val="001F6BDE"/>
    <w:rsid w:val="001F724A"/>
    <w:rsid w:val="001F72D0"/>
    <w:rsid w:val="001F749F"/>
    <w:rsid w:val="001F785F"/>
    <w:rsid w:val="001F7FC0"/>
    <w:rsid w:val="002018A3"/>
    <w:rsid w:val="00201B3E"/>
    <w:rsid w:val="0020207F"/>
    <w:rsid w:val="0020249C"/>
    <w:rsid w:val="002027D9"/>
    <w:rsid w:val="00202B5A"/>
    <w:rsid w:val="00203C4C"/>
    <w:rsid w:val="00204822"/>
    <w:rsid w:val="00204DA4"/>
    <w:rsid w:val="00204E69"/>
    <w:rsid w:val="00205DAD"/>
    <w:rsid w:val="00206580"/>
    <w:rsid w:val="002066A0"/>
    <w:rsid w:val="00207998"/>
    <w:rsid w:val="00207B4D"/>
    <w:rsid w:val="002100CD"/>
    <w:rsid w:val="002106F9"/>
    <w:rsid w:val="00210C01"/>
    <w:rsid w:val="002111EF"/>
    <w:rsid w:val="00211586"/>
    <w:rsid w:val="002126B6"/>
    <w:rsid w:val="00212F52"/>
    <w:rsid w:val="00213D8D"/>
    <w:rsid w:val="00215715"/>
    <w:rsid w:val="002161E3"/>
    <w:rsid w:val="0021631B"/>
    <w:rsid w:val="00216BC7"/>
    <w:rsid w:val="002172AC"/>
    <w:rsid w:val="00217604"/>
    <w:rsid w:val="002176C5"/>
    <w:rsid w:val="00217943"/>
    <w:rsid w:val="002203C2"/>
    <w:rsid w:val="00220D7D"/>
    <w:rsid w:val="002215B0"/>
    <w:rsid w:val="00221F05"/>
    <w:rsid w:val="00222230"/>
    <w:rsid w:val="00222525"/>
    <w:rsid w:val="00222535"/>
    <w:rsid w:val="002225BF"/>
    <w:rsid w:val="002229CF"/>
    <w:rsid w:val="00223815"/>
    <w:rsid w:val="00223EF1"/>
    <w:rsid w:val="0022408A"/>
    <w:rsid w:val="002240B7"/>
    <w:rsid w:val="002240E4"/>
    <w:rsid w:val="002241EA"/>
    <w:rsid w:val="002243BA"/>
    <w:rsid w:val="00224559"/>
    <w:rsid w:val="00225637"/>
    <w:rsid w:val="00227375"/>
    <w:rsid w:val="0022749E"/>
    <w:rsid w:val="00227A42"/>
    <w:rsid w:val="00230347"/>
    <w:rsid w:val="00230457"/>
    <w:rsid w:val="00230B79"/>
    <w:rsid w:val="00230E00"/>
    <w:rsid w:val="002311E6"/>
    <w:rsid w:val="00231473"/>
    <w:rsid w:val="00231C26"/>
    <w:rsid w:val="00231F57"/>
    <w:rsid w:val="00232B4B"/>
    <w:rsid w:val="0023305B"/>
    <w:rsid w:val="002332C7"/>
    <w:rsid w:val="00234122"/>
    <w:rsid w:val="00234CD5"/>
    <w:rsid w:val="00234D1A"/>
    <w:rsid w:val="00236CB9"/>
    <w:rsid w:val="00237762"/>
    <w:rsid w:val="00237901"/>
    <w:rsid w:val="00237A0F"/>
    <w:rsid w:val="00237E13"/>
    <w:rsid w:val="0024018F"/>
    <w:rsid w:val="00240FA7"/>
    <w:rsid w:val="00240FF3"/>
    <w:rsid w:val="002433CF"/>
    <w:rsid w:val="00243564"/>
    <w:rsid w:val="00243C64"/>
    <w:rsid w:val="00244A14"/>
    <w:rsid w:val="00245058"/>
    <w:rsid w:val="00245148"/>
    <w:rsid w:val="002453AA"/>
    <w:rsid w:val="002457E8"/>
    <w:rsid w:val="002462A7"/>
    <w:rsid w:val="0024639D"/>
    <w:rsid w:val="00246BA8"/>
    <w:rsid w:val="0024766C"/>
    <w:rsid w:val="00247AEB"/>
    <w:rsid w:val="00250064"/>
    <w:rsid w:val="0025152F"/>
    <w:rsid w:val="00251662"/>
    <w:rsid w:val="00252324"/>
    <w:rsid w:val="0025233A"/>
    <w:rsid w:val="00252368"/>
    <w:rsid w:val="00252ED2"/>
    <w:rsid w:val="00252F57"/>
    <w:rsid w:val="00253273"/>
    <w:rsid w:val="00253506"/>
    <w:rsid w:val="002537FA"/>
    <w:rsid w:val="00253954"/>
    <w:rsid w:val="002539D0"/>
    <w:rsid w:val="00253ED7"/>
    <w:rsid w:val="00253F0F"/>
    <w:rsid w:val="00254081"/>
    <w:rsid w:val="0025426B"/>
    <w:rsid w:val="002557DD"/>
    <w:rsid w:val="002567E1"/>
    <w:rsid w:val="0025690E"/>
    <w:rsid w:val="00256A50"/>
    <w:rsid w:val="002571D7"/>
    <w:rsid w:val="00257267"/>
    <w:rsid w:val="002604BE"/>
    <w:rsid w:val="0026074C"/>
    <w:rsid w:val="002615B9"/>
    <w:rsid w:val="00261FBB"/>
    <w:rsid w:val="0026270C"/>
    <w:rsid w:val="002632C5"/>
    <w:rsid w:val="00263E64"/>
    <w:rsid w:val="00264464"/>
    <w:rsid w:val="002646C3"/>
    <w:rsid w:val="0026474C"/>
    <w:rsid w:val="00264EDD"/>
    <w:rsid w:val="00265163"/>
    <w:rsid w:val="00265671"/>
    <w:rsid w:val="00265C81"/>
    <w:rsid w:val="0026623C"/>
    <w:rsid w:val="0026674A"/>
    <w:rsid w:val="0026720F"/>
    <w:rsid w:val="00267446"/>
    <w:rsid w:val="00267A7C"/>
    <w:rsid w:val="00267B54"/>
    <w:rsid w:val="00270911"/>
    <w:rsid w:val="002722A8"/>
    <w:rsid w:val="002726DA"/>
    <w:rsid w:val="00272725"/>
    <w:rsid w:val="002728FC"/>
    <w:rsid w:val="00272AD6"/>
    <w:rsid w:val="00272DB7"/>
    <w:rsid w:val="00272E94"/>
    <w:rsid w:val="00272FBB"/>
    <w:rsid w:val="0027473E"/>
    <w:rsid w:val="0027478F"/>
    <w:rsid w:val="0027489E"/>
    <w:rsid w:val="00274E04"/>
    <w:rsid w:val="00275368"/>
    <w:rsid w:val="00275D50"/>
    <w:rsid w:val="0027643F"/>
    <w:rsid w:val="002804DE"/>
    <w:rsid w:val="002805A9"/>
    <w:rsid w:val="002807C4"/>
    <w:rsid w:val="002807C8"/>
    <w:rsid w:val="00280DED"/>
    <w:rsid w:val="00280F68"/>
    <w:rsid w:val="00281EB2"/>
    <w:rsid w:val="002822B0"/>
    <w:rsid w:val="002828D5"/>
    <w:rsid w:val="00282EBC"/>
    <w:rsid w:val="002832C4"/>
    <w:rsid w:val="002832FD"/>
    <w:rsid w:val="00284366"/>
    <w:rsid w:val="00284D30"/>
    <w:rsid w:val="002850B3"/>
    <w:rsid w:val="00285533"/>
    <w:rsid w:val="00285605"/>
    <w:rsid w:val="00285C7D"/>
    <w:rsid w:val="00285E46"/>
    <w:rsid w:val="002860A3"/>
    <w:rsid w:val="00287BD4"/>
    <w:rsid w:val="00287F6C"/>
    <w:rsid w:val="0029004F"/>
    <w:rsid w:val="002915C7"/>
    <w:rsid w:val="00291C41"/>
    <w:rsid w:val="00291CA3"/>
    <w:rsid w:val="00293136"/>
    <w:rsid w:val="0029325C"/>
    <w:rsid w:val="00293A56"/>
    <w:rsid w:val="00293D13"/>
    <w:rsid w:val="00293F77"/>
    <w:rsid w:val="00294258"/>
    <w:rsid w:val="0029486A"/>
    <w:rsid w:val="002948DA"/>
    <w:rsid w:val="0029550C"/>
    <w:rsid w:val="00295BD0"/>
    <w:rsid w:val="002962BD"/>
    <w:rsid w:val="002971F8"/>
    <w:rsid w:val="0029750F"/>
    <w:rsid w:val="00297B5C"/>
    <w:rsid w:val="00297D99"/>
    <w:rsid w:val="002A0430"/>
    <w:rsid w:val="002A0934"/>
    <w:rsid w:val="002A0A2D"/>
    <w:rsid w:val="002A19DD"/>
    <w:rsid w:val="002A2392"/>
    <w:rsid w:val="002A23C2"/>
    <w:rsid w:val="002A30FA"/>
    <w:rsid w:val="002A37FC"/>
    <w:rsid w:val="002A3FAA"/>
    <w:rsid w:val="002A453B"/>
    <w:rsid w:val="002A536F"/>
    <w:rsid w:val="002A5547"/>
    <w:rsid w:val="002A5988"/>
    <w:rsid w:val="002A5BE9"/>
    <w:rsid w:val="002A5FD9"/>
    <w:rsid w:val="002A64AD"/>
    <w:rsid w:val="002A6CBE"/>
    <w:rsid w:val="002A6FDE"/>
    <w:rsid w:val="002A71BD"/>
    <w:rsid w:val="002A7205"/>
    <w:rsid w:val="002A75B8"/>
    <w:rsid w:val="002A78A8"/>
    <w:rsid w:val="002A7DE8"/>
    <w:rsid w:val="002B000B"/>
    <w:rsid w:val="002B0E9A"/>
    <w:rsid w:val="002B1BA4"/>
    <w:rsid w:val="002B1D64"/>
    <w:rsid w:val="002B2A1A"/>
    <w:rsid w:val="002B3E5F"/>
    <w:rsid w:val="002B4CEA"/>
    <w:rsid w:val="002B55D8"/>
    <w:rsid w:val="002B599D"/>
    <w:rsid w:val="002B613D"/>
    <w:rsid w:val="002B63EA"/>
    <w:rsid w:val="002B6EDD"/>
    <w:rsid w:val="002B78A7"/>
    <w:rsid w:val="002C097C"/>
    <w:rsid w:val="002C1680"/>
    <w:rsid w:val="002C1993"/>
    <w:rsid w:val="002C2021"/>
    <w:rsid w:val="002C27BF"/>
    <w:rsid w:val="002C2871"/>
    <w:rsid w:val="002C316E"/>
    <w:rsid w:val="002C38AC"/>
    <w:rsid w:val="002C3A2C"/>
    <w:rsid w:val="002C4A29"/>
    <w:rsid w:val="002C520C"/>
    <w:rsid w:val="002C52AE"/>
    <w:rsid w:val="002C6A6E"/>
    <w:rsid w:val="002C7B45"/>
    <w:rsid w:val="002C7CF5"/>
    <w:rsid w:val="002C7D1E"/>
    <w:rsid w:val="002C7E35"/>
    <w:rsid w:val="002D023F"/>
    <w:rsid w:val="002D04AB"/>
    <w:rsid w:val="002D19A2"/>
    <w:rsid w:val="002D2970"/>
    <w:rsid w:val="002D2E71"/>
    <w:rsid w:val="002D41A6"/>
    <w:rsid w:val="002D453E"/>
    <w:rsid w:val="002D46CC"/>
    <w:rsid w:val="002D4A16"/>
    <w:rsid w:val="002D53AE"/>
    <w:rsid w:val="002D5551"/>
    <w:rsid w:val="002D5B6C"/>
    <w:rsid w:val="002D60E0"/>
    <w:rsid w:val="002D6DCB"/>
    <w:rsid w:val="002D7C4F"/>
    <w:rsid w:val="002D7C63"/>
    <w:rsid w:val="002E0195"/>
    <w:rsid w:val="002E0D0B"/>
    <w:rsid w:val="002E0D98"/>
    <w:rsid w:val="002E0FFA"/>
    <w:rsid w:val="002E1075"/>
    <w:rsid w:val="002E126C"/>
    <w:rsid w:val="002E1A9B"/>
    <w:rsid w:val="002E2134"/>
    <w:rsid w:val="002E22CA"/>
    <w:rsid w:val="002E25AE"/>
    <w:rsid w:val="002E27C5"/>
    <w:rsid w:val="002E2BB6"/>
    <w:rsid w:val="002E2DE8"/>
    <w:rsid w:val="002E2E19"/>
    <w:rsid w:val="002E2E32"/>
    <w:rsid w:val="002E36D8"/>
    <w:rsid w:val="002E3BB3"/>
    <w:rsid w:val="002E5033"/>
    <w:rsid w:val="002E53C1"/>
    <w:rsid w:val="002E58A0"/>
    <w:rsid w:val="002E58E7"/>
    <w:rsid w:val="002E5C08"/>
    <w:rsid w:val="002E5CEC"/>
    <w:rsid w:val="002E654A"/>
    <w:rsid w:val="002E67A6"/>
    <w:rsid w:val="002E67FF"/>
    <w:rsid w:val="002E69DB"/>
    <w:rsid w:val="002E6B66"/>
    <w:rsid w:val="002E7CC5"/>
    <w:rsid w:val="002E7FCA"/>
    <w:rsid w:val="002F0A39"/>
    <w:rsid w:val="002F0FBC"/>
    <w:rsid w:val="002F1162"/>
    <w:rsid w:val="002F1406"/>
    <w:rsid w:val="002F1C6F"/>
    <w:rsid w:val="002F2DD2"/>
    <w:rsid w:val="002F2F63"/>
    <w:rsid w:val="002F3436"/>
    <w:rsid w:val="002F390D"/>
    <w:rsid w:val="002F3A6A"/>
    <w:rsid w:val="002F3C82"/>
    <w:rsid w:val="002F3F6F"/>
    <w:rsid w:val="002F42D8"/>
    <w:rsid w:val="002F4774"/>
    <w:rsid w:val="002F4785"/>
    <w:rsid w:val="002F5BFE"/>
    <w:rsid w:val="002F5F45"/>
    <w:rsid w:val="002F61D5"/>
    <w:rsid w:val="002F6C52"/>
    <w:rsid w:val="002F7F5F"/>
    <w:rsid w:val="003005CA"/>
    <w:rsid w:val="0030090B"/>
    <w:rsid w:val="00300AD8"/>
    <w:rsid w:val="00301174"/>
    <w:rsid w:val="00301AF8"/>
    <w:rsid w:val="00302E44"/>
    <w:rsid w:val="00303332"/>
    <w:rsid w:val="0030340D"/>
    <w:rsid w:val="00303E51"/>
    <w:rsid w:val="00304390"/>
    <w:rsid w:val="0030439B"/>
    <w:rsid w:val="0030451B"/>
    <w:rsid w:val="003051C4"/>
    <w:rsid w:val="00305BE9"/>
    <w:rsid w:val="00305E1B"/>
    <w:rsid w:val="00307588"/>
    <w:rsid w:val="0030768E"/>
    <w:rsid w:val="0030780A"/>
    <w:rsid w:val="00307A96"/>
    <w:rsid w:val="0031000F"/>
    <w:rsid w:val="003107A6"/>
    <w:rsid w:val="00310BE4"/>
    <w:rsid w:val="00310D92"/>
    <w:rsid w:val="00310F4D"/>
    <w:rsid w:val="00311088"/>
    <w:rsid w:val="003115B8"/>
    <w:rsid w:val="00311A87"/>
    <w:rsid w:val="00311AAD"/>
    <w:rsid w:val="00311D8D"/>
    <w:rsid w:val="00312071"/>
    <w:rsid w:val="003124DC"/>
    <w:rsid w:val="00312512"/>
    <w:rsid w:val="00312C53"/>
    <w:rsid w:val="003138E5"/>
    <w:rsid w:val="00313EC7"/>
    <w:rsid w:val="003141DA"/>
    <w:rsid w:val="003141E1"/>
    <w:rsid w:val="00314AF1"/>
    <w:rsid w:val="00314B3B"/>
    <w:rsid w:val="003157CE"/>
    <w:rsid w:val="003162F1"/>
    <w:rsid w:val="00316521"/>
    <w:rsid w:val="00316663"/>
    <w:rsid w:val="003166F6"/>
    <w:rsid w:val="00316705"/>
    <w:rsid w:val="00316FB6"/>
    <w:rsid w:val="003171A5"/>
    <w:rsid w:val="00320142"/>
    <w:rsid w:val="003215D4"/>
    <w:rsid w:val="00321692"/>
    <w:rsid w:val="003217C5"/>
    <w:rsid w:val="00322B24"/>
    <w:rsid w:val="0032435D"/>
    <w:rsid w:val="0032441C"/>
    <w:rsid w:val="0032601F"/>
    <w:rsid w:val="003267E5"/>
    <w:rsid w:val="0032726E"/>
    <w:rsid w:val="003273D0"/>
    <w:rsid w:val="00327ABB"/>
    <w:rsid w:val="003301CE"/>
    <w:rsid w:val="003302F5"/>
    <w:rsid w:val="003303D9"/>
    <w:rsid w:val="00330453"/>
    <w:rsid w:val="00330E13"/>
    <w:rsid w:val="00331533"/>
    <w:rsid w:val="003315A4"/>
    <w:rsid w:val="00331806"/>
    <w:rsid w:val="003324C3"/>
    <w:rsid w:val="00332785"/>
    <w:rsid w:val="003327C2"/>
    <w:rsid w:val="00332AD2"/>
    <w:rsid w:val="00333F54"/>
    <w:rsid w:val="00333F7E"/>
    <w:rsid w:val="003347E0"/>
    <w:rsid w:val="00334A63"/>
    <w:rsid w:val="00335597"/>
    <w:rsid w:val="003355E8"/>
    <w:rsid w:val="0033582E"/>
    <w:rsid w:val="00335A1E"/>
    <w:rsid w:val="00335F49"/>
    <w:rsid w:val="00335FBF"/>
    <w:rsid w:val="003372B6"/>
    <w:rsid w:val="0033743F"/>
    <w:rsid w:val="003378D7"/>
    <w:rsid w:val="003378D8"/>
    <w:rsid w:val="003401CA"/>
    <w:rsid w:val="00340475"/>
    <w:rsid w:val="0034125A"/>
    <w:rsid w:val="00341B46"/>
    <w:rsid w:val="003422FF"/>
    <w:rsid w:val="00342789"/>
    <w:rsid w:val="003427F4"/>
    <w:rsid w:val="003430D9"/>
    <w:rsid w:val="003434CE"/>
    <w:rsid w:val="003435F4"/>
    <w:rsid w:val="00343B53"/>
    <w:rsid w:val="00343C1F"/>
    <w:rsid w:val="00343D5D"/>
    <w:rsid w:val="00343D87"/>
    <w:rsid w:val="0034443F"/>
    <w:rsid w:val="00344AD4"/>
    <w:rsid w:val="00344CE5"/>
    <w:rsid w:val="003454D8"/>
    <w:rsid w:val="00345CCF"/>
    <w:rsid w:val="00346378"/>
    <w:rsid w:val="003464C2"/>
    <w:rsid w:val="003468F8"/>
    <w:rsid w:val="003500BD"/>
    <w:rsid w:val="00350102"/>
    <w:rsid w:val="0035076D"/>
    <w:rsid w:val="00350886"/>
    <w:rsid w:val="003508F8"/>
    <w:rsid w:val="003509C8"/>
    <w:rsid w:val="00350F89"/>
    <w:rsid w:val="0035114F"/>
    <w:rsid w:val="0035137B"/>
    <w:rsid w:val="003514B3"/>
    <w:rsid w:val="00351D1C"/>
    <w:rsid w:val="003533DF"/>
    <w:rsid w:val="003535CB"/>
    <w:rsid w:val="0035391B"/>
    <w:rsid w:val="00353D70"/>
    <w:rsid w:val="00353F7E"/>
    <w:rsid w:val="0035405A"/>
    <w:rsid w:val="003548F1"/>
    <w:rsid w:val="0035546F"/>
    <w:rsid w:val="00355900"/>
    <w:rsid w:val="0035658D"/>
    <w:rsid w:val="0035721C"/>
    <w:rsid w:val="00357401"/>
    <w:rsid w:val="00360107"/>
    <w:rsid w:val="00361860"/>
    <w:rsid w:val="003623CB"/>
    <w:rsid w:val="00362938"/>
    <w:rsid w:val="00362B19"/>
    <w:rsid w:val="00362D32"/>
    <w:rsid w:val="0036361A"/>
    <w:rsid w:val="00364251"/>
    <w:rsid w:val="00364F87"/>
    <w:rsid w:val="003656A0"/>
    <w:rsid w:val="00366887"/>
    <w:rsid w:val="003668AD"/>
    <w:rsid w:val="00366D3F"/>
    <w:rsid w:val="00366E1B"/>
    <w:rsid w:val="0036735A"/>
    <w:rsid w:val="003675C0"/>
    <w:rsid w:val="00367A1E"/>
    <w:rsid w:val="00367BB2"/>
    <w:rsid w:val="003703A1"/>
    <w:rsid w:val="00370AF4"/>
    <w:rsid w:val="0037147B"/>
    <w:rsid w:val="003722E5"/>
    <w:rsid w:val="00372464"/>
    <w:rsid w:val="003724A0"/>
    <w:rsid w:val="003725D9"/>
    <w:rsid w:val="003731E4"/>
    <w:rsid w:val="0037343D"/>
    <w:rsid w:val="00373F91"/>
    <w:rsid w:val="00373FD1"/>
    <w:rsid w:val="003741AC"/>
    <w:rsid w:val="0037460E"/>
    <w:rsid w:val="00375096"/>
    <w:rsid w:val="00375606"/>
    <w:rsid w:val="00375F99"/>
    <w:rsid w:val="00376382"/>
    <w:rsid w:val="00376848"/>
    <w:rsid w:val="003771AC"/>
    <w:rsid w:val="00377A32"/>
    <w:rsid w:val="00377B3B"/>
    <w:rsid w:val="00380184"/>
    <w:rsid w:val="0038021F"/>
    <w:rsid w:val="003814B0"/>
    <w:rsid w:val="00382220"/>
    <w:rsid w:val="00382735"/>
    <w:rsid w:val="00382B08"/>
    <w:rsid w:val="00382E07"/>
    <w:rsid w:val="003836B7"/>
    <w:rsid w:val="00383A87"/>
    <w:rsid w:val="00383BC4"/>
    <w:rsid w:val="003841FE"/>
    <w:rsid w:val="003843A8"/>
    <w:rsid w:val="00384428"/>
    <w:rsid w:val="00384A78"/>
    <w:rsid w:val="00385142"/>
    <w:rsid w:val="0038565F"/>
    <w:rsid w:val="003858B0"/>
    <w:rsid w:val="003861BD"/>
    <w:rsid w:val="00386B4B"/>
    <w:rsid w:val="00386FDF"/>
    <w:rsid w:val="00387369"/>
    <w:rsid w:val="00387C19"/>
    <w:rsid w:val="00390F30"/>
    <w:rsid w:val="00391304"/>
    <w:rsid w:val="0039196D"/>
    <w:rsid w:val="00391A22"/>
    <w:rsid w:val="00391C4D"/>
    <w:rsid w:val="00391D78"/>
    <w:rsid w:val="003921EE"/>
    <w:rsid w:val="003923AE"/>
    <w:rsid w:val="003924CA"/>
    <w:rsid w:val="003928AF"/>
    <w:rsid w:val="0039302F"/>
    <w:rsid w:val="0039352D"/>
    <w:rsid w:val="00393987"/>
    <w:rsid w:val="00393BBC"/>
    <w:rsid w:val="0039409B"/>
    <w:rsid w:val="0039454D"/>
    <w:rsid w:val="00395239"/>
    <w:rsid w:val="0039526C"/>
    <w:rsid w:val="00396391"/>
    <w:rsid w:val="00396528"/>
    <w:rsid w:val="003965F7"/>
    <w:rsid w:val="00397DC2"/>
    <w:rsid w:val="003A0C20"/>
    <w:rsid w:val="003A0CE0"/>
    <w:rsid w:val="003A0D4E"/>
    <w:rsid w:val="003A0FD8"/>
    <w:rsid w:val="003A1A1B"/>
    <w:rsid w:val="003A1ED9"/>
    <w:rsid w:val="003A2337"/>
    <w:rsid w:val="003A2ACC"/>
    <w:rsid w:val="003A2BD1"/>
    <w:rsid w:val="003A2C10"/>
    <w:rsid w:val="003A2CF7"/>
    <w:rsid w:val="003A49E3"/>
    <w:rsid w:val="003A4B3B"/>
    <w:rsid w:val="003A4D27"/>
    <w:rsid w:val="003A5440"/>
    <w:rsid w:val="003A58A5"/>
    <w:rsid w:val="003A5ADF"/>
    <w:rsid w:val="003A6086"/>
    <w:rsid w:val="003A63F4"/>
    <w:rsid w:val="003A79B0"/>
    <w:rsid w:val="003A7DBA"/>
    <w:rsid w:val="003B0A1E"/>
    <w:rsid w:val="003B0D42"/>
    <w:rsid w:val="003B10FE"/>
    <w:rsid w:val="003B1245"/>
    <w:rsid w:val="003B12BA"/>
    <w:rsid w:val="003B23A4"/>
    <w:rsid w:val="003B2A9A"/>
    <w:rsid w:val="003B3295"/>
    <w:rsid w:val="003B3C7E"/>
    <w:rsid w:val="003B40D0"/>
    <w:rsid w:val="003B4BE1"/>
    <w:rsid w:val="003B4FE9"/>
    <w:rsid w:val="003B5763"/>
    <w:rsid w:val="003B59C5"/>
    <w:rsid w:val="003B60EB"/>
    <w:rsid w:val="003B65D6"/>
    <w:rsid w:val="003B69EB"/>
    <w:rsid w:val="003B7B87"/>
    <w:rsid w:val="003C0537"/>
    <w:rsid w:val="003C0A2D"/>
    <w:rsid w:val="003C0A93"/>
    <w:rsid w:val="003C1E7B"/>
    <w:rsid w:val="003C250F"/>
    <w:rsid w:val="003C34A3"/>
    <w:rsid w:val="003C37E9"/>
    <w:rsid w:val="003C3BD2"/>
    <w:rsid w:val="003C3BE7"/>
    <w:rsid w:val="003C3C3C"/>
    <w:rsid w:val="003C4025"/>
    <w:rsid w:val="003C5AD8"/>
    <w:rsid w:val="003C5F9E"/>
    <w:rsid w:val="003C6534"/>
    <w:rsid w:val="003C65B6"/>
    <w:rsid w:val="003C67BF"/>
    <w:rsid w:val="003C6E7A"/>
    <w:rsid w:val="003C6F31"/>
    <w:rsid w:val="003C794E"/>
    <w:rsid w:val="003C795B"/>
    <w:rsid w:val="003C7B72"/>
    <w:rsid w:val="003C7C1E"/>
    <w:rsid w:val="003C7E54"/>
    <w:rsid w:val="003D009F"/>
    <w:rsid w:val="003D0F5D"/>
    <w:rsid w:val="003D0FE7"/>
    <w:rsid w:val="003D118F"/>
    <w:rsid w:val="003D137F"/>
    <w:rsid w:val="003D2E79"/>
    <w:rsid w:val="003D3671"/>
    <w:rsid w:val="003D4BAF"/>
    <w:rsid w:val="003D5423"/>
    <w:rsid w:val="003D5818"/>
    <w:rsid w:val="003D61AF"/>
    <w:rsid w:val="003D64D6"/>
    <w:rsid w:val="003D6685"/>
    <w:rsid w:val="003D7056"/>
    <w:rsid w:val="003D705B"/>
    <w:rsid w:val="003D71E1"/>
    <w:rsid w:val="003D75D9"/>
    <w:rsid w:val="003D7BF5"/>
    <w:rsid w:val="003E020C"/>
    <w:rsid w:val="003E15D8"/>
    <w:rsid w:val="003E25D2"/>
    <w:rsid w:val="003E2BAF"/>
    <w:rsid w:val="003E366E"/>
    <w:rsid w:val="003E3B59"/>
    <w:rsid w:val="003E42BE"/>
    <w:rsid w:val="003E4646"/>
    <w:rsid w:val="003E4A69"/>
    <w:rsid w:val="003E5B19"/>
    <w:rsid w:val="003E5BB3"/>
    <w:rsid w:val="003E5BBD"/>
    <w:rsid w:val="003E5C04"/>
    <w:rsid w:val="003E7088"/>
    <w:rsid w:val="003E72C4"/>
    <w:rsid w:val="003F1C3D"/>
    <w:rsid w:val="003F1CEA"/>
    <w:rsid w:val="003F1F0B"/>
    <w:rsid w:val="003F25B2"/>
    <w:rsid w:val="003F271C"/>
    <w:rsid w:val="003F27D8"/>
    <w:rsid w:val="003F3047"/>
    <w:rsid w:val="003F31B7"/>
    <w:rsid w:val="003F3261"/>
    <w:rsid w:val="003F34E7"/>
    <w:rsid w:val="003F3EB1"/>
    <w:rsid w:val="003F43EE"/>
    <w:rsid w:val="003F4494"/>
    <w:rsid w:val="003F6EE9"/>
    <w:rsid w:val="003F74DC"/>
    <w:rsid w:val="00400779"/>
    <w:rsid w:val="00400B83"/>
    <w:rsid w:val="00401045"/>
    <w:rsid w:val="00401314"/>
    <w:rsid w:val="00401404"/>
    <w:rsid w:val="004018F8"/>
    <w:rsid w:val="00401C34"/>
    <w:rsid w:val="0040291C"/>
    <w:rsid w:val="004032DB"/>
    <w:rsid w:val="004032F5"/>
    <w:rsid w:val="004034B0"/>
    <w:rsid w:val="00404756"/>
    <w:rsid w:val="00404E38"/>
    <w:rsid w:val="00405034"/>
    <w:rsid w:val="0040574C"/>
    <w:rsid w:val="00405869"/>
    <w:rsid w:val="00405B1B"/>
    <w:rsid w:val="00406499"/>
    <w:rsid w:val="004065C2"/>
    <w:rsid w:val="004067A1"/>
    <w:rsid w:val="00406FEC"/>
    <w:rsid w:val="004070FB"/>
    <w:rsid w:val="00407720"/>
    <w:rsid w:val="0041068D"/>
    <w:rsid w:val="004108EE"/>
    <w:rsid w:val="00410CA8"/>
    <w:rsid w:val="00411CC7"/>
    <w:rsid w:val="00411F81"/>
    <w:rsid w:val="004122BC"/>
    <w:rsid w:val="00413231"/>
    <w:rsid w:val="0041382D"/>
    <w:rsid w:val="0041423D"/>
    <w:rsid w:val="004144CA"/>
    <w:rsid w:val="00414897"/>
    <w:rsid w:val="00414ACC"/>
    <w:rsid w:val="00415275"/>
    <w:rsid w:val="004153B3"/>
    <w:rsid w:val="00415FB7"/>
    <w:rsid w:val="0041608D"/>
    <w:rsid w:val="00416542"/>
    <w:rsid w:val="00416C95"/>
    <w:rsid w:val="00416E20"/>
    <w:rsid w:val="004170E9"/>
    <w:rsid w:val="00417175"/>
    <w:rsid w:val="00417447"/>
    <w:rsid w:val="0041764B"/>
    <w:rsid w:val="00417C9C"/>
    <w:rsid w:val="00417D3C"/>
    <w:rsid w:val="00417E65"/>
    <w:rsid w:val="0042000C"/>
    <w:rsid w:val="004203B5"/>
    <w:rsid w:val="004205A4"/>
    <w:rsid w:val="00420E51"/>
    <w:rsid w:val="004210E2"/>
    <w:rsid w:val="004211C1"/>
    <w:rsid w:val="004212AD"/>
    <w:rsid w:val="004215AC"/>
    <w:rsid w:val="004216A4"/>
    <w:rsid w:val="00422BC6"/>
    <w:rsid w:val="0042319C"/>
    <w:rsid w:val="00423890"/>
    <w:rsid w:val="00424314"/>
    <w:rsid w:val="00424569"/>
    <w:rsid w:val="00424D17"/>
    <w:rsid w:val="00424D31"/>
    <w:rsid w:val="004252D6"/>
    <w:rsid w:val="00425C38"/>
    <w:rsid w:val="00426358"/>
    <w:rsid w:val="00427C0E"/>
    <w:rsid w:val="00427E7A"/>
    <w:rsid w:val="00430180"/>
    <w:rsid w:val="00430AC5"/>
    <w:rsid w:val="004313C1"/>
    <w:rsid w:val="00431617"/>
    <w:rsid w:val="00431BDE"/>
    <w:rsid w:val="004321C4"/>
    <w:rsid w:val="004321CC"/>
    <w:rsid w:val="004328B4"/>
    <w:rsid w:val="0043350E"/>
    <w:rsid w:val="00433BAF"/>
    <w:rsid w:val="00433D05"/>
    <w:rsid w:val="00434169"/>
    <w:rsid w:val="00434D22"/>
    <w:rsid w:val="004352DC"/>
    <w:rsid w:val="004352FE"/>
    <w:rsid w:val="004353A7"/>
    <w:rsid w:val="00435F30"/>
    <w:rsid w:val="00436D4B"/>
    <w:rsid w:val="00436D94"/>
    <w:rsid w:val="00437305"/>
    <w:rsid w:val="0044033D"/>
    <w:rsid w:val="004416DF"/>
    <w:rsid w:val="004417A9"/>
    <w:rsid w:val="00441FD3"/>
    <w:rsid w:val="0044239E"/>
    <w:rsid w:val="00442497"/>
    <w:rsid w:val="004429AC"/>
    <w:rsid w:val="00442F7A"/>
    <w:rsid w:val="00443540"/>
    <w:rsid w:val="00443631"/>
    <w:rsid w:val="00443F9E"/>
    <w:rsid w:val="00444111"/>
    <w:rsid w:val="004442AB"/>
    <w:rsid w:val="00444334"/>
    <w:rsid w:val="0044483E"/>
    <w:rsid w:val="004467D2"/>
    <w:rsid w:val="0044680A"/>
    <w:rsid w:val="00446C39"/>
    <w:rsid w:val="00447671"/>
    <w:rsid w:val="004500DC"/>
    <w:rsid w:val="0045011F"/>
    <w:rsid w:val="004504F5"/>
    <w:rsid w:val="00451897"/>
    <w:rsid w:val="00452D83"/>
    <w:rsid w:val="00453136"/>
    <w:rsid w:val="004544D0"/>
    <w:rsid w:val="00454FFB"/>
    <w:rsid w:val="004552D2"/>
    <w:rsid w:val="004553F3"/>
    <w:rsid w:val="00455747"/>
    <w:rsid w:val="00455EA0"/>
    <w:rsid w:val="00456411"/>
    <w:rsid w:val="0045653D"/>
    <w:rsid w:val="00456882"/>
    <w:rsid w:val="00457483"/>
    <w:rsid w:val="00457F99"/>
    <w:rsid w:val="0046036C"/>
    <w:rsid w:val="00460682"/>
    <w:rsid w:val="004609FB"/>
    <w:rsid w:val="00460D7B"/>
    <w:rsid w:val="0046215D"/>
    <w:rsid w:val="0046386D"/>
    <w:rsid w:val="00464595"/>
    <w:rsid w:val="0046522D"/>
    <w:rsid w:val="00465419"/>
    <w:rsid w:val="00465E7F"/>
    <w:rsid w:val="0046716C"/>
    <w:rsid w:val="00467924"/>
    <w:rsid w:val="00470504"/>
    <w:rsid w:val="004709ED"/>
    <w:rsid w:val="00470DD2"/>
    <w:rsid w:val="00471140"/>
    <w:rsid w:val="00471572"/>
    <w:rsid w:val="00471949"/>
    <w:rsid w:val="00472127"/>
    <w:rsid w:val="00472141"/>
    <w:rsid w:val="004722AC"/>
    <w:rsid w:val="004723A1"/>
    <w:rsid w:val="0047259A"/>
    <w:rsid w:val="00472CE7"/>
    <w:rsid w:val="0047309C"/>
    <w:rsid w:val="004732C2"/>
    <w:rsid w:val="004733A2"/>
    <w:rsid w:val="00473430"/>
    <w:rsid w:val="00473FD5"/>
    <w:rsid w:val="00474D02"/>
    <w:rsid w:val="00474F38"/>
    <w:rsid w:val="00475EE0"/>
    <w:rsid w:val="0047602B"/>
    <w:rsid w:val="0047642F"/>
    <w:rsid w:val="00476919"/>
    <w:rsid w:val="00476CE6"/>
    <w:rsid w:val="00476D50"/>
    <w:rsid w:val="0047740E"/>
    <w:rsid w:val="00477C22"/>
    <w:rsid w:val="00480214"/>
    <w:rsid w:val="00480490"/>
    <w:rsid w:val="00481417"/>
    <w:rsid w:val="00481BF0"/>
    <w:rsid w:val="00482449"/>
    <w:rsid w:val="0048248C"/>
    <w:rsid w:val="00482781"/>
    <w:rsid w:val="004832D3"/>
    <w:rsid w:val="00483940"/>
    <w:rsid w:val="00483946"/>
    <w:rsid w:val="0048502D"/>
    <w:rsid w:val="00485096"/>
    <w:rsid w:val="004852EC"/>
    <w:rsid w:val="0048551F"/>
    <w:rsid w:val="00486268"/>
    <w:rsid w:val="004862CE"/>
    <w:rsid w:val="004863E2"/>
    <w:rsid w:val="0048663E"/>
    <w:rsid w:val="0048711F"/>
    <w:rsid w:val="00487371"/>
    <w:rsid w:val="00487C57"/>
    <w:rsid w:val="00487CA9"/>
    <w:rsid w:val="00490574"/>
    <w:rsid w:val="004905E0"/>
    <w:rsid w:val="00490FB4"/>
    <w:rsid w:val="004913DF"/>
    <w:rsid w:val="00491691"/>
    <w:rsid w:val="0049171B"/>
    <w:rsid w:val="00491CB5"/>
    <w:rsid w:val="00491E95"/>
    <w:rsid w:val="00491FDB"/>
    <w:rsid w:val="004924BF"/>
    <w:rsid w:val="0049255C"/>
    <w:rsid w:val="00493CFC"/>
    <w:rsid w:val="0049448B"/>
    <w:rsid w:val="00494D5F"/>
    <w:rsid w:val="00494D73"/>
    <w:rsid w:val="00495D2C"/>
    <w:rsid w:val="004961AB"/>
    <w:rsid w:val="00496631"/>
    <w:rsid w:val="00496747"/>
    <w:rsid w:val="0049684F"/>
    <w:rsid w:val="004974EC"/>
    <w:rsid w:val="0049775D"/>
    <w:rsid w:val="00497A95"/>
    <w:rsid w:val="00497AD0"/>
    <w:rsid w:val="004A1017"/>
    <w:rsid w:val="004A152E"/>
    <w:rsid w:val="004A1F9E"/>
    <w:rsid w:val="004A289A"/>
    <w:rsid w:val="004A2A25"/>
    <w:rsid w:val="004A2B78"/>
    <w:rsid w:val="004A2F1B"/>
    <w:rsid w:val="004A35FD"/>
    <w:rsid w:val="004A3F0B"/>
    <w:rsid w:val="004A41CA"/>
    <w:rsid w:val="004A60E8"/>
    <w:rsid w:val="004A6B3D"/>
    <w:rsid w:val="004A7A10"/>
    <w:rsid w:val="004A7EDD"/>
    <w:rsid w:val="004B0F75"/>
    <w:rsid w:val="004B1894"/>
    <w:rsid w:val="004B2BC8"/>
    <w:rsid w:val="004B2D53"/>
    <w:rsid w:val="004B30EC"/>
    <w:rsid w:val="004B44A6"/>
    <w:rsid w:val="004B4DDA"/>
    <w:rsid w:val="004B5C2E"/>
    <w:rsid w:val="004B5F59"/>
    <w:rsid w:val="004B6315"/>
    <w:rsid w:val="004B68F3"/>
    <w:rsid w:val="004B6B1B"/>
    <w:rsid w:val="004B7055"/>
    <w:rsid w:val="004B74DD"/>
    <w:rsid w:val="004B76A1"/>
    <w:rsid w:val="004B7FF4"/>
    <w:rsid w:val="004C0199"/>
    <w:rsid w:val="004C08E0"/>
    <w:rsid w:val="004C11CE"/>
    <w:rsid w:val="004C16BB"/>
    <w:rsid w:val="004C17B9"/>
    <w:rsid w:val="004C1D8F"/>
    <w:rsid w:val="004C22AC"/>
    <w:rsid w:val="004C2DAF"/>
    <w:rsid w:val="004C3EED"/>
    <w:rsid w:val="004C3FE1"/>
    <w:rsid w:val="004C4787"/>
    <w:rsid w:val="004C4846"/>
    <w:rsid w:val="004C4EBD"/>
    <w:rsid w:val="004C538B"/>
    <w:rsid w:val="004C5757"/>
    <w:rsid w:val="004C6065"/>
    <w:rsid w:val="004C6418"/>
    <w:rsid w:val="004C71C4"/>
    <w:rsid w:val="004C7336"/>
    <w:rsid w:val="004C74ED"/>
    <w:rsid w:val="004C77E7"/>
    <w:rsid w:val="004C79D1"/>
    <w:rsid w:val="004C7C74"/>
    <w:rsid w:val="004D0061"/>
    <w:rsid w:val="004D0939"/>
    <w:rsid w:val="004D0DB2"/>
    <w:rsid w:val="004D0F06"/>
    <w:rsid w:val="004D1775"/>
    <w:rsid w:val="004D1915"/>
    <w:rsid w:val="004D1B99"/>
    <w:rsid w:val="004D23D1"/>
    <w:rsid w:val="004D2C88"/>
    <w:rsid w:val="004D525C"/>
    <w:rsid w:val="004D565F"/>
    <w:rsid w:val="004D5E17"/>
    <w:rsid w:val="004D619F"/>
    <w:rsid w:val="004D6690"/>
    <w:rsid w:val="004D677F"/>
    <w:rsid w:val="004D69FD"/>
    <w:rsid w:val="004D6B40"/>
    <w:rsid w:val="004D6CFF"/>
    <w:rsid w:val="004D6E13"/>
    <w:rsid w:val="004D6E23"/>
    <w:rsid w:val="004D7246"/>
    <w:rsid w:val="004D73CD"/>
    <w:rsid w:val="004D7ACE"/>
    <w:rsid w:val="004D7F96"/>
    <w:rsid w:val="004E06A8"/>
    <w:rsid w:val="004E0B06"/>
    <w:rsid w:val="004E10EF"/>
    <w:rsid w:val="004E1F08"/>
    <w:rsid w:val="004E21C2"/>
    <w:rsid w:val="004E274B"/>
    <w:rsid w:val="004E2781"/>
    <w:rsid w:val="004E323B"/>
    <w:rsid w:val="004E358A"/>
    <w:rsid w:val="004E36B6"/>
    <w:rsid w:val="004E3EB8"/>
    <w:rsid w:val="004E476D"/>
    <w:rsid w:val="004E5495"/>
    <w:rsid w:val="004E54CA"/>
    <w:rsid w:val="004E550A"/>
    <w:rsid w:val="004E5B8E"/>
    <w:rsid w:val="004E5E52"/>
    <w:rsid w:val="004E5F91"/>
    <w:rsid w:val="004E614B"/>
    <w:rsid w:val="004E61F2"/>
    <w:rsid w:val="004E6216"/>
    <w:rsid w:val="004E6EC1"/>
    <w:rsid w:val="004E75DE"/>
    <w:rsid w:val="004E767B"/>
    <w:rsid w:val="004F04C2"/>
    <w:rsid w:val="004F0838"/>
    <w:rsid w:val="004F0FDE"/>
    <w:rsid w:val="004F1D84"/>
    <w:rsid w:val="004F1E41"/>
    <w:rsid w:val="004F1F28"/>
    <w:rsid w:val="004F2197"/>
    <w:rsid w:val="004F2293"/>
    <w:rsid w:val="004F243E"/>
    <w:rsid w:val="004F39BB"/>
    <w:rsid w:val="004F3D66"/>
    <w:rsid w:val="004F467F"/>
    <w:rsid w:val="004F6A3D"/>
    <w:rsid w:val="004F6AD7"/>
    <w:rsid w:val="004F6ECE"/>
    <w:rsid w:val="004F71DB"/>
    <w:rsid w:val="004F7571"/>
    <w:rsid w:val="004F75DF"/>
    <w:rsid w:val="004F7E9A"/>
    <w:rsid w:val="005017D8"/>
    <w:rsid w:val="0050282C"/>
    <w:rsid w:val="005032C2"/>
    <w:rsid w:val="005033B0"/>
    <w:rsid w:val="00503B11"/>
    <w:rsid w:val="00503B26"/>
    <w:rsid w:val="00503ECF"/>
    <w:rsid w:val="00504CA7"/>
    <w:rsid w:val="005059DD"/>
    <w:rsid w:val="00505CD6"/>
    <w:rsid w:val="005060D1"/>
    <w:rsid w:val="00506281"/>
    <w:rsid w:val="0050629C"/>
    <w:rsid w:val="00506687"/>
    <w:rsid w:val="0050752E"/>
    <w:rsid w:val="005103D9"/>
    <w:rsid w:val="005112E9"/>
    <w:rsid w:val="005115E3"/>
    <w:rsid w:val="00511798"/>
    <w:rsid w:val="00511AD1"/>
    <w:rsid w:val="00512AD7"/>
    <w:rsid w:val="00513201"/>
    <w:rsid w:val="005139EA"/>
    <w:rsid w:val="00513E37"/>
    <w:rsid w:val="00513EAA"/>
    <w:rsid w:val="00514AD7"/>
    <w:rsid w:val="00514C85"/>
    <w:rsid w:val="00514E3F"/>
    <w:rsid w:val="00514EE0"/>
    <w:rsid w:val="00514FA1"/>
    <w:rsid w:val="00515032"/>
    <w:rsid w:val="005159C1"/>
    <w:rsid w:val="00515B4F"/>
    <w:rsid w:val="00516A7E"/>
    <w:rsid w:val="00516E10"/>
    <w:rsid w:val="00517567"/>
    <w:rsid w:val="0051769C"/>
    <w:rsid w:val="00517C75"/>
    <w:rsid w:val="00517E9C"/>
    <w:rsid w:val="005201A0"/>
    <w:rsid w:val="00520256"/>
    <w:rsid w:val="00520420"/>
    <w:rsid w:val="00521272"/>
    <w:rsid w:val="005215C7"/>
    <w:rsid w:val="00521CA4"/>
    <w:rsid w:val="005228B3"/>
    <w:rsid w:val="00522D2F"/>
    <w:rsid w:val="0052344F"/>
    <w:rsid w:val="00523CA7"/>
    <w:rsid w:val="005241E8"/>
    <w:rsid w:val="00524ABE"/>
    <w:rsid w:val="00524B26"/>
    <w:rsid w:val="00524FC1"/>
    <w:rsid w:val="0052504A"/>
    <w:rsid w:val="0052539B"/>
    <w:rsid w:val="005254AB"/>
    <w:rsid w:val="00525DF5"/>
    <w:rsid w:val="005267A5"/>
    <w:rsid w:val="00526846"/>
    <w:rsid w:val="00527F35"/>
    <w:rsid w:val="0053093C"/>
    <w:rsid w:val="0053126E"/>
    <w:rsid w:val="005317C6"/>
    <w:rsid w:val="005319B6"/>
    <w:rsid w:val="00532369"/>
    <w:rsid w:val="00532D8B"/>
    <w:rsid w:val="0053371B"/>
    <w:rsid w:val="00533AD1"/>
    <w:rsid w:val="00533D30"/>
    <w:rsid w:val="0053419B"/>
    <w:rsid w:val="005342DA"/>
    <w:rsid w:val="0053446D"/>
    <w:rsid w:val="00534616"/>
    <w:rsid w:val="00534D20"/>
    <w:rsid w:val="0053575F"/>
    <w:rsid w:val="00535BDD"/>
    <w:rsid w:val="00535FB3"/>
    <w:rsid w:val="00536450"/>
    <w:rsid w:val="00536902"/>
    <w:rsid w:val="0053779F"/>
    <w:rsid w:val="00541129"/>
    <w:rsid w:val="0054169E"/>
    <w:rsid w:val="0054189D"/>
    <w:rsid w:val="00541C4A"/>
    <w:rsid w:val="00541C63"/>
    <w:rsid w:val="00541CA6"/>
    <w:rsid w:val="005424F2"/>
    <w:rsid w:val="005430CD"/>
    <w:rsid w:val="0054354F"/>
    <w:rsid w:val="005435F0"/>
    <w:rsid w:val="0054375D"/>
    <w:rsid w:val="00543BE2"/>
    <w:rsid w:val="005457A2"/>
    <w:rsid w:val="00545DBC"/>
    <w:rsid w:val="00547359"/>
    <w:rsid w:val="005475BE"/>
    <w:rsid w:val="00547BED"/>
    <w:rsid w:val="00547C51"/>
    <w:rsid w:val="005505A1"/>
    <w:rsid w:val="00550A87"/>
    <w:rsid w:val="00550D3E"/>
    <w:rsid w:val="00550F4C"/>
    <w:rsid w:val="0055123F"/>
    <w:rsid w:val="005529D0"/>
    <w:rsid w:val="00552F0D"/>
    <w:rsid w:val="00553F84"/>
    <w:rsid w:val="00554065"/>
    <w:rsid w:val="00555434"/>
    <w:rsid w:val="00556534"/>
    <w:rsid w:val="00557222"/>
    <w:rsid w:val="00557699"/>
    <w:rsid w:val="005579F8"/>
    <w:rsid w:val="0056083D"/>
    <w:rsid w:val="00560AC0"/>
    <w:rsid w:val="00560F46"/>
    <w:rsid w:val="00561FA4"/>
    <w:rsid w:val="0056205E"/>
    <w:rsid w:val="00562121"/>
    <w:rsid w:val="00562812"/>
    <w:rsid w:val="00562B46"/>
    <w:rsid w:val="00562F5C"/>
    <w:rsid w:val="005630E0"/>
    <w:rsid w:val="00563BB1"/>
    <w:rsid w:val="00564602"/>
    <w:rsid w:val="00564978"/>
    <w:rsid w:val="0056555C"/>
    <w:rsid w:val="00565E87"/>
    <w:rsid w:val="00566A21"/>
    <w:rsid w:val="00566BF1"/>
    <w:rsid w:val="00567261"/>
    <w:rsid w:val="0057019F"/>
    <w:rsid w:val="00570420"/>
    <w:rsid w:val="00570ED1"/>
    <w:rsid w:val="00570ED6"/>
    <w:rsid w:val="00571DC7"/>
    <w:rsid w:val="00571F1B"/>
    <w:rsid w:val="00572F77"/>
    <w:rsid w:val="005733A7"/>
    <w:rsid w:val="0057371E"/>
    <w:rsid w:val="00574591"/>
    <w:rsid w:val="00574BF0"/>
    <w:rsid w:val="00574BFC"/>
    <w:rsid w:val="00574D47"/>
    <w:rsid w:val="00574FDE"/>
    <w:rsid w:val="0057515B"/>
    <w:rsid w:val="00575FC3"/>
    <w:rsid w:val="00576172"/>
    <w:rsid w:val="0057687A"/>
    <w:rsid w:val="00577599"/>
    <w:rsid w:val="005779A1"/>
    <w:rsid w:val="00577DD5"/>
    <w:rsid w:val="005800C6"/>
    <w:rsid w:val="005801EA"/>
    <w:rsid w:val="0058126A"/>
    <w:rsid w:val="00581B43"/>
    <w:rsid w:val="00582692"/>
    <w:rsid w:val="005846C6"/>
    <w:rsid w:val="00584B79"/>
    <w:rsid w:val="005850DC"/>
    <w:rsid w:val="005853C4"/>
    <w:rsid w:val="005861B7"/>
    <w:rsid w:val="00587BE7"/>
    <w:rsid w:val="005903D3"/>
    <w:rsid w:val="00590410"/>
    <w:rsid w:val="00590C98"/>
    <w:rsid w:val="0059128F"/>
    <w:rsid w:val="00593A31"/>
    <w:rsid w:val="00593E69"/>
    <w:rsid w:val="00594A62"/>
    <w:rsid w:val="005953E7"/>
    <w:rsid w:val="0059599B"/>
    <w:rsid w:val="00595B3A"/>
    <w:rsid w:val="005960ED"/>
    <w:rsid w:val="005964F3"/>
    <w:rsid w:val="00597486"/>
    <w:rsid w:val="005A0247"/>
    <w:rsid w:val="005A0390"/>
    <w:rsid w:val="005A1023"/>
    <w:rsid w:val="005A1C6A"/>
    <w:rsid w:val="005A1D3E"/>
    <w:rsid w:val="005A2FC1"/>
    <w:rsid w:val="005A320C"/>
    <w:rsid w:val="005A394B"/>
    <w:rsid w:val="005A41D5"/>
    <w:rsid w:val="005A4357"/>
    <w:rsid w:val="005A4583"/>
    <w:rsid w:val="005A45CB"/>
    <w:rsid w:val="005A4C3D"/>
    <w:rsid w:val="005A4FBA"/>
    <w:rsid w:val="005A4FE9"/>
    <w:rsid w:val="005A5050"/>
    <w:rsid w:val="005A5291"/>
    <w:rsid w:val="005A60C8"/>
    <w:rsid w:val="005A6A48"/>
    <w:rsid w:val="005A7FFD"/>
    <w:rsid w:val="005B001E"/>
    <w:rsid w:val="005B02A6"/>
    <w:rsid w:val="005B04E0"/>
    <w:rsid w:val="005B08A9"/>
    <w:rsid w:val="005B0982"/>
    <w:rsid w:val="005B0AB7"/>
    <w:rsid w:val="005B0D1D"/>
    <w:rsid w:val="005B1024"/>
    <w:rsid w:val="005B17CA"/>
    <w:rsid w:val="005B2624"/>
    <w:rsid w:val="005B27B2"/>
    <w:rsid w:val="005B2BC2"/>
    <w:rsid w:val="005B2E79"/>
    <w:rsid w:val="005B34B0"/>
    <w:rsid w:val="005B43CB"/>
    <w:rsid w:val="005B4B7D"/>
    <w:rsid w:val="005B570C"/>
    <w:rsid w:val="005B573C"/>
    <w:rsid w:val="005B58FD"/>
    <w:rsid w:val="005B5AA3"/>
    <w:rsid w:val="005B5D01"/>
    <w:rsid w:val="005B64EA"/>
    <w:rsid w:val="005B64EE"/>
    <w:rsid w:val="005B6808"/>
    <w:rsid w:val="005B68F8"/>
    <w:rsid w:val="005B750C"/>
    <w:rsid w:val="005C0066"/>
    <w:rsid w:val="005C04D3"/>
    <w:rsid w:val="005C0799"/>
    <w:rsid w:val="005C180D"/>
    <w:rsid w:val="005C28F4"/>
    <w:rsid w:val="005C2B8F"/>
    <w:rsid w:val="005C2C39"/>
    <w:rsid w:val="005C2D6A"/>
    <w:rsid w:val="005C2E5D"/>
    <w:rsid w:val="005C33F7"/>
    <w:rsid w:val="005C3680"/>
    <w:rsid w:val="005C503F"/>
    <w:rsid w:val="005C5064"/>
    <w:rsid w:val="005C5209"/>
    <w:rsid w:val="005C5ABD"/>
    <w:rsid w:val="005C5BB7"/>
    <w:rsid w:val="005C70AF"/>
    <w:rsid w:val="005C70C2"/>
    <w:rsid w:val="005C7135"/>
    <w:rsid w:val="005C71A6"/>
    <w:rsid w:val="005C753F"/>
    <w:rsid w:val="005C7941"/>
    <w:rsid w:val="005C7B3D"/>
    <w:rsid w:val="005C7D9F"/>
    <w:rsid w:val="005C7E91"/>
    <w:rsid w:val="005D0137"/>
    <w:rsid w:val="005D0765"/>
    <w:rsid w:val="005D0D59"/>
    <w:rsid w:val="005D13F9"/>
    <w:rsid w:val="005D1E46"/>
    <w:rsid w:val="005D1E6E"/>
    <w:rsid w:val="005D2547"/>
    <w:rsid w:val="005D2A5C"/>
    <w:rsid w:val="005D2C5F"/>
    <w:rsid w:val="005D327D"/>
    <w:rsid w:val="005D3900"/>
    <w:rsid w:val="005D4E8B"/>
    <w:rsid w:val="005D4FC0"/>
    <w:rsid w:val="005D52A2"/>
    <w:rsid w:val="005D6109"/>
    <w:rsid w:val="005D691A"/>
    <w:rsid w:val="005E27D1"/>
    <w:rsid w:val="005E2B2C"/>
    <w:rsid w:val="005E2BA3"/>
    <w:rsid w:val="005E3998"/>
    <w:rsid w:val="005E3FC4"/>
    <w:rsid w:val="005E44B2"/>
    <w:rsid w:val="005E45E9"/>
    <w:rsid w:val="005E4727"/>
    <w:rsid w:val="005E486F"/>
    <w:rsid w:val="005E4B6E"/>
    <w:rsid w:val="005E5415"/>
    <w:rsid w:val="005E61E3"/>
    <w:rsid w:val="005E64EB"/>
    <w:rsid w:val="005E6881"/>
    <w:rsid w:val="005E6E98"/>
    <w:rsid w:val="005E7123"/>
    <w:rsid w:val="005E736E"/>
    <w:rsid w:val="005E7C1B"/>
    <w:rsid w:val="005E7DB9"/>
    <w:rsid w:val="005F0BCB"/>
    <w:rsid w:val="005F0EF2"/>
    <w:rsid w:val="005F100D"/>
    <w:rsid w:val="005F1225"/>
    <w:rsid w:val="005F126B"/>
    <w:rsid w:val="005F1487"/>
    <w:rsid w:val="005F1A10"/>
    <w:rsid w:val="005F1DC0"/>
    <w:rsid w:val="005F36B5"/>
    <w:rsid w:val="005F40D2"/>
    <w:rsid w:val="005F4141"/>
    <w:rsid w:val="005F4D8A"/>
    <w:rsid w:val="005F546A"/>
    <w:rsid w:val="005F5BF7"/>
    <w:rsid w:val="005F6A77"/>
    <w:rsid w:val="005F79B5"/>
    <w:rsid w:val="005F7FE3"/>
    <w:rsid w:val="006001DA"/>
    <w:rsid w:val="00601B94"/>
    <w:rsid w:val="00601FED"/>
    <w:rsid w:val="006023F2"/>
    <w:rsid w:val="00602A07"/>
    <w:rsid w:val="006031D5"/>
    <w:rsid w:val="0060346B"/>
    <w:rsid w:val="006036DD"/>
    <w:rsid w:val="006047E4"/>
    <w:rsid w:val="00604A0A"/>
    <w:rsid w:val="00605107"/>
    <w:rsid w:val="00605216"/>
    <w:rsid w:val="00605492"/>
    <w:rsid w:val="0060555C"/>
    <w:rsid w:val="006061ED"/>
    <w:rsid w:val="0060651A"/>
    <w:rsid w:val="00607169"/>
    <w:rsid w:val="006073FE"/>
    <w:rsid w:val="0061075F"/>
    <w:rsid w:val="00610EF1"/>
    <w:rsid w:val="006114FA"/>
    <w:rsid w:val="006115A7"/>
    <w:rsid w:val="006115EE"/>
    <w:rsid w:val="006117C4"/>
    <w:rsid w:val="00611BD6"/>
    <w:rsid w:val="006123B7"/>
    <w:rsid w:val="006124E2"/>
    <w:rsid w:val="006127E8"/>
    <w:rsid w:val="00612895"/>
    <w:rsid w:val="00612B6C"/>
    <w:rsid w:val="00612CC7"/>
    <w:rsid w:val="00612CEA"/>
    <w:rsid w:val="00613230"/>
    <w:rsid w:val="006133AE"/>
    <w:rsid w:val="00613644"/>
    <w:rsid w:val="0061382C"/>
    <w:rsid w:val="00613AAD"/>
    <w:rsid w:val="00614985"/>
    <w:rsid w:val="00614C4F"/>
    <w:rsid w:val="00614E76"/>
    <w:rsid w:val="00615995"/>
    <w:rsid w:val="006167FC"/>
    <w:rsid w:val="00616FEB"/>
    <w:rsid w:val="00617B11"/>
    <w:rsid w:val="006209AF"/>
    <w:rsid w:val="00620C06"/>
    <w:rsid w:val="006217E1"/>
    <w:rsid w:val="00622623"/>
    <w:rsid w:val="0062351C"/>
    <w:rsid w:val="0062388E"/>
    <w:rsid w:val="00625520"/>
    <w:rsid w:val="0062627B"/>
    <w:rsid w:val="00626B87"/>
    <w:rsid w:val="00626EEA"/>
    <w:rsid w:val="00631526"/>
    <w:rsid w:val="006316A3"/>
    <w:rsid w:val="00631AE4"/>
    <w:rsid w:val="00631DDB"/>
    <w:rsid w:val="00632AD8"/>
    <w:rsid w:val="006332C6"/>
    <w:rsid w:val="00633BA1"/>
    <w:rsid w:val="006345AF"/>
    <w:rsid w:val="00634D65"/>
    <w:rsid w:val="006352A6"/>
    <w:rsid w:val="00635F6D"/>
    <w:rsid w:val="00636771"/>
    <w:rsid w:val="006400FC"/>
    <w:rsid w:val="006400FF"/>
    <w:rsid w:val="006415AE"/>
    <w:rsid w:val="00641FC7"/>
    <w:rsid w:val="00642296"/>
    <w:rsid w:val="006424A8"/>
    <w:rsid w:val="0064257C"/>
    <w:rsid w:val="006429F4"/>
    <w:rsid w:val="00642C03"/>
    <w:rsid w:val="00642DF7"/>
    <w:rsid w:val="00643749"/>
    <w:rsid w:val="00644D72"/>
    <w:rsid w:val="006453FB"/>
    <w:rsid w:val="006456AE"/>
    <w:rsid w:val="00645F05"/>
    <w:rsid w:val="00647008"/>
    <w:rsid w:val="00647039"/>
    <w:rsid w:val="00647061"/>
    <w:rsid w:val="00647334"/>
    <w:rsid w:val="00647483"/>
    <w:rsid w:val="00647602"/>
    <w:rsid w:val="00647CA8"/>
    <w:rsid w:val="00647D2F"/>
    <w:rsid w:val="00647D68"/>
    <w:rsid w:val="006507DB"/>
    <w:rsid w:val="00650846"/>
    <w:rsid w:val="00650D2A"/>
    <w:rsid w:val="0065108E"/>
    <w:rsid w:val="006514BB"/>
    <w:rsid w:val="00651862"/>
    <w:rsid w:val="0065296E"/>
    <w:rsid w:val="00652BF2"/>
    <w:rsid w:val="00652F72"/>
    <w:rsid w:val="00652F8F"/>
    <w:rsid w:val="00653381"/>
    <w:rsid w:val="00653A31"/>
    <w:rsid w:val="0065473F"/>
    <w:rsid w:val="00655099"/>
    <w:rsid w:val="00655288"/>
    <w:rsid w:val="0065546E"/>
    <w:rsid w:val="00655A66"/>
    <w:rsid w:val="00655F04"/>
    <w:rsid w:val="0065733A"/>
    <w:rsid w:val="006577BB"/>
    <w:rsid w:val="00657FE8"/>
    <w:rsid w:val="00661E74"/>
    <w:rsid w:val="00662C29"/>
    <w:rsid w:val="00662C55"/>
    <w:rsid w:val="00662DF6"/>
    <w:rsid w:val="00663069"/>
    <w:rsid w:val="006631E5"/>
    <w:rsid w:val="00663F5D"/>
    <w:rsid w:val="006641DF"/>
    <w:rsid w:val="0066428D"/>
    <w:rsid w:val="006649DF"/>
    <w:rsid w:val="00664D67"/>
    <w:rsid w:val="00665296"/>
    <w:rsid w:val="006657BA"/>
    <w:rsid w:val="0066619D"/>
    <w:rsid w:val="0066647B"/>
    <w:rsid w:val="0066657E"/>
    <w:rsid w:val="00666766"/>
    <w:rsid w:val="00666C20"/>
    <w:rsid w:val="00666E2D"/>
    <w:rsid w:val="006673BE"/>
    <w:rsid w:val="006676AB"/>
    <w:rsid w:val="00667C30"/>
    <w:rsid w:val="00667EA5"/>
    <w:rsid w:val="0067021A"/>
    <w:rsid w:val="006713EF"/>
    <w:rsid w:val="00671868"/>
    <w:rsid w:val="00671EC1"/>
    <w:rsid w:val="00672DE9"/>
    <w:rsid w:val="00672F63"/>
    <w:rsid w:val="00673295"/>
    <w:rsid w:val="006734C2"/>
    <w:rsid w:val="00673936"/>
    <w:rsid w:val="00674235"/>
    <w:rsid w:val="00674269"/>
    <w:rsid w:val="006746C8"/>
    <w:rsid w:val="00675863"/>
    <w:rsid w:val="006765EF"/>
    <w:rsid w:val="00676C24"/>
    <w:rsid w:val="00676CB3"/>
    <w:rsid w:val="006772E0"/>
    <w:rsid w:val="00677520"/>
    <w:rsid w:val="00677561"/>
    <w:rsid w:val="00677653"/>
    <w:rsid w:val="00680067"/>
    <w:rsid w:val="00680075"/>
    <w:rsid w:val="006804E4"/>
    <w:rsid w:val="0068055A"/>
    <w:rsid w:val="006805D0"/>
    <w:rsid w:val="0068062E"/>
    <w:rsid w:val="0068068A"/>
    <w:rsid w:val="00680CB8"/>
    <w:rsid w:val="0068197F"/>
    <w:rsid w:val="00681AD0"/>
    <w:rsid w:val="00681BE2"/>
    <w:rsid w:val="0068250C"/>
    <w:rsid w:val="00682A36"/>
    <w:rsid w:val="00682ACB"/>
    <w:rsid w:val="00682F26"/>
    <w:rsid w:val="00683839"/>
    <w:rsid w:val="00684DC5"/>
    <w:rsid w:val="006855A0"/>
    <w:rsid w:val="006855F0"/>
    <w:rsid w:val="0068592C"/>
    <w:rsid w:val="00685AEC"/>
    <w:rsid w:val="00685D5F"/>
    <w:rsid w:val="00686213"/>
    <w:rsid w:val="006869DA"/>
    <w:rsid w:val="00686B9F"/>
    <w:rsid w:val="006870D5"/>
    <w:rsid w:val="00687ACA"/>
    <w:rsid w:val="0069084A"/>
    <w:rsid w:val="00690F57"/>
    <w:rsid w:val="006922A4"/>
    <w:rsid w:val="006928ED"/>
    <w:rsid w:val="00692D16"/>
    <w:rsid w:val="006937FE"/>
    <w:rsid w:val="00693831"/>
    <w:rsid w:val="00693A79"/>
    <w:rsid w:val="00694261"/>
    <w:rsid w:val="00694A52"/>
    <w:rsid w:val="00694B38"/>
    <w:rsid w:val="00694B70"/>
    <w:rsid w:val="00694FD7"/>
    <w:rsid w:val="006957D2"/>
    <w:rsid w:val="00695A85"/>
    <w:rsid w:val="00695C8C"/>
    <w:rsid w:val="00696C31"/>
    <w:rsid w:val="00697324"/>
    <w:rsid w:val="00697BD5"/>
    <w:rsid w:val="00697D3B"/>
    <w:rsid w:val="00697EF1"/>
    <w:rsid w:val="006A10CF"/>
    <w:rsid w:val="006A118B"/>
    <w:rsid w:val="006A11F1"/>
    <w:rsid w:val="006A1654"/>
    <w:rsid w:val="006A1AE7"/>
    <w:rsid w:val="006A1DED"/>
    <w:rsid w:val="006A2515"/>
    <w:rsid w:val="006A2678"/>
    <w:rsid w:val="006A2788"/>
    <w:rsid w:val="006A2963"/>
    <w:rsid w:val="006A2B6A"/>
    <w:rsid w:val="006A34F0"/>
    <w:rsid w:val="006A3911"/>
    <w:rsid w:val="006A3E0C"/>
    <w:rsid w:val="006A4038"/>
    <w:rsid w:val="006A41F5"/>
    <w:rsid w:val="006A4EE0"/>
    <w:rsid w:val="006A5D1C"/>
    <w:rsid w:val="006A6F2A"/>
    <w:rsid w:val="006A71DF"/>
    <w:rsid w:val="006B0A0E"/>
    <w:rsid w:val="006B1A6E"/>
    <w:rsid w:val="006B1B41"/>
    <w:rsid w:val="006B226F"/>
    <w:rsid w:val="006B29B2"/>
    <w:rsid w:val="006B29B6"/>
    <w:rsid w:val="006B30E0"/>
    <w:rsid w:val="006B31DD"/>
    <w:rsid w:val="006B3227"/>
    <w:rsid w:val="006B39FC"/>
    <w:rsid w:val="006B3EDD"/>
    <w:rsid w:val="006B4263"/>
    <w:rsid w:val="006B449F"/>
    <w:rsid w:val="006B52D0"/>
    <w:rsid w:val="006B5410"/>
    <w:rsid w:val="006B578F"/>
    <w:rsid w:val="006B6046"/>
    <w:rsid w:val="006B6397"/>
    <w:rsid w:val="006B673F"/>
    <w:rsid w:val="006B6EA8"/>
    <w:rsid w:val="006B79D7"/>
    <w:rsid w:val="006C0091"/>
    <w:rsid w:val="006C07C4"/>
    <w:rsid w:val="006C09D6"/>
    <w:rsid w:val="006C16D4"/>
    <w:rsid w:val="006C1C25"/>
    <w:rsid w:val="006C1CC4"/>
    <w:rsid w:val="006C22ED"/>
    <w:rsid w:val="006C294B"/>
    <w:rsid w:val="006C3449"/>
    <w:rsid w:val="006C399D"/>
    <w:rsid w:val="006C5440"/>
    <w:rsid w:val="006C5CAE"/>
    <w:rsid w:val="006C632C"/>
    <w:rsid w:val="006C63AA"/>
    <w:rsid w:val="006C717B"/>
    <w:rsid w:val="006C71BA"/>
    <w:rsid w:val="006C7AD0"/>
    <w:rsid w:val="006D0058"/>
    <w:rsid w:val="006D01A1"/>
    <w:rsid w:val="006D0310"/>
    <w:rsid w:val="006D066D"/>
    <w:rsid w:val="006D1719"/>
    <w:rsid w:val="006D1E9A"/>
    <w:rsid w:val="006D1EBA"/>
    <w:rsid w:val="006D3601"/>
    <w:rsid w:val="006D4698"/>
    <w:rsid w:val="006D4730"/>
    <w:rsid w:val="006D4802"/>
    <w:rsid w:val="006D49E1"/>
    <w:rsid w:val="006D4BAA"/>
    <w:rsid w:val="006D52C4"/>
    <w:rsid w:val="006D56FE"/>
    <w:rsid w:val="006D667A"/>
    <w:rsid w:val="006D68E0"/>
    <w:rsid w:val="006D71E2"/>
    <w:rsid w:val="006D73A4"/>
    <w:rsid w:val="006D7556"/>
    <w:rsid w:val="006D7F45"/>
    <w:rsid w:val="006E019E"/>
    <w:rsid w:val="006E080B"/>
    <w:rsid w:val="006E0FD1"/>
    <w:rsid w:val="006E1043"/>
    <w:rsid w:val="006E1DD6"/>
    <w:rsid w:val="006E1EAD"/>
    <w:rsid w:val="006E2980"/>
    <w:rsid w:val="006E30DA"/>
    <w:rsid w:val="006E3453"/>
    <w:rsid w:val="006E4676"/>
    <w:rsid w:val="006E474C"/>
    <w:rsid w:val="006E4766"/>
    <w:rsid w:val="006E4B4C"/>
    <w:rsid w:val="006E4F48"/>
    <w:rsid w:val="006E5950"/>
    <w:rsid w:val="006E5B79"/>
    <w:rsid w:val="006E6080"/>
    <w:rsid w:val="006E6F70"/>
    <w:rsid w:val="006E7025"/>
    <w:rsid w:val="006E739B"/>
    <w:rsid w:val="006E7497"/>
    <w:rsid w:val="006E7C6E"/>
    <w:rsid w:val="006E7FAF"/>
    <w:rsid w:val="006F00C6"/>
    <w:rsid w:val="006F04ED"/>
    <w:rsid w:val="006F0C30"/>
    <w:rsid w:val="006F1810"/>
    <w:rsid w:val="006F21B6"/>
    <w:rsid w:val="006F2585"/>
    <w:rsid w:val="006F2D86"/>
    <w:rsid w:val="006F2EDD"/>
    <w:rsid w:val="006F5634"/>
    <w:rsid w:val="006F57D3"/>
    <w:rsid w:val="006F65E2"/>
    <w:rsid w:val="006F74D5"/>
    <w:rsid w:val="006F7534"/>
    <w:rsid w:val="006F7642"/>
    <w:rsid w:val="006F7A36"/>
    <w:rsid w:val="0070039C"/>
    <w:rsid w:val="0070047B"/>
    <w:rsid w:val="00701161"/>
    <w:rsid w:val="007019A3"/>
    <w:rsid w:val="00703090"/>
    <w:rsid w:val="00703220"/>
    <w:rsid w:val="0070337F"/>
    <w:rsid w:val="00703C89"/>
    <w:rsid w:val="007063A7"/>
    <w:rsid w:val="00706466"/>
    <w:rsid w:val="007064B5"/>
    <w:rsid w:val="0070705D"/>
    <w:rsid w:val="007078B9"/>
    <w:rsid w:val="00707BB1"/>
    <w:rsid w:val="007108D3"/>
    <w:rsid w:val="007114B6"/>
    <w:rsid w:val="00711510"/>
    <w:rsid w:val="00711F3A"/>
    <w:rsid w:val="007123B9"/>
    <w:rsid w:val="007126C0"/>
    <w:rsid w:val="007129FB"/>
    <w:rsid w:val="00712D82"/>
    <w:rsid w:val="007138AC"/>
    <w:rsid w:val="0071437D"/>
    <w:rsid w:val="007145ED"/>
    <w:rsid w:val="0071494F"/>
    <w:rsid w:val="00714C87"/>
    <w:rsid w:val="00715813"/>
    <w:rsid w:val="007160C1"/>
    <w:rsid w:val="00716769"/>
    <w:rsid w:val="00717088"/>
    <w:rsid w:val="007171BD"/>
    <w:rsid w:val="00720176"/>
    <w:rsid w:val="007201F2"/>
    <w:rsid w:val="00720335"/>
    <w:rsid w:val="0072037E"/>
    <w:rsid w:val="00720D5A"/>
    <w:rsid w:val="007211C5"/>
    <w:rsid w:val="0072153E"/>
    <w:rsid w:val="00721B2C"/>
    <w:rsid w:val="00721D81"/>
    <w:rsid w:val="00722329"/>
    <w:rsid w:val="00723BB1"/>
    <w:rsid w:val="00725A51"/>
    <w:rsid w:val="00725E7B"/>
    <w:rsid w:val="00726571"/>
    <w:rsid w:val="00726EAA"/>
    <w:rsid w:val="007274B1"/>
    <w:rsid w:val="007274C5"/>
    <w:rsid w:val="00727536"/>
    <w:rsid w:val="007275BC"/>
    <w:rsid w:val="007301DD"/>
    <w:rsid w:val="00731032"/>
    <w:rsid w:val="00732064"/>
    <w:rsid w:val="0073207D"/>
    <w:rsid w:val="007320A0"/>
    <w:rsid w:val="0073271B"/>
    <w:rsid w:val="0073289A"/>
    <w:rsid w:val="00732F39"/>
    <w:rsid w:val="007330BB"/>
    <w:rsid w:val="007332D7"/>
    <w:rsid w:val="00733399"/>
    <w:rsid w:val="00733DEA"/>
    <w:rsid w:val="007340D4"/>
    <w:rsid w:val="0073441F"/>
    <w:rsid w:val="00734C3F"/>
    <w:rsid w:val="00735699"/>
    <w:rsid w:val="00735E51"/>
    <w:rsid w:val="007368D3"/>
    <w:rsid w:val="00736B0F"/>
    <w:rsid w:val="0073788D"/>
    <w:rsid w:val="00737D3F"/>
    <w:rsid w:val="0074033B"/>
    <w:rsid w:val="0074043F"/>
    <w:rsid w:val="00740686"/>
    <w:rsid w:val="00740BB2"/>
    <w:rsid w:val="007411E6"/>
    <w:rsid w:val="00741A76"/>
    <w:rsid w:val="00741A7C"/>
    <w:rsid w:val="00741AAF"/>
    <w:rsid w:val="00741FF3"/>
    <w:rsid w:val="007428B6"/>
    <w:rsid w:val="00743111"/>
    <w:rsid w:val="00743823"/>
    <w:rsid w:val="00743E3A"/>
    <w:rsid w:val="007442E1"/>
    <w:rsid w:val="00744A6C"/>
    <w:rsid w:val="0074502F"/>
    <w:rsid w:val="007457A8"/>
    <w:rsid w:val="00745A63"/>
    <w:rsid w:val="00745C4F"/>
    <w:rsid w:val="00746CD5"/>
    <w:rsid w:val="00746F41"/>
    <w:rsid w:val="007473E1"/>
    <w:rsid w:val="007476BF"/>
    <w:rsid w:val="00747821"/>
    <w:rsid w:val="00747E88"/>
    <w:rsid w:val="00750329"/>
    <w:rsid w:val="0075079B"/>
    <w:rsid w:val="00751A30"/>
    <w:rsid w:val="00752B21"/>
    <w:rsid w:val="00752B43"/>
    <w:rsid w:val="00752C60"/>
    <w:rsid w:val="00753469"/>
    <w:rsid w:val="00754533"/>
    <w:rsid w:val="00754706"/>
    <w:rsid w:val="00754720"/>
    <w:rsid w:val="00754EF9"/>
    <w:rsid w:val="00755886"/>
    <w:rsid w:val="007561EB"/>
    <w:rsid w:val="00757707"/>
    <w:rsid w:val="00757DCF"/>
    <w:rsid w:val="00757DE8"/>
    <w:rsid w:val="007614F5"/>
    <w:rsid w:val="00761B16"/>
    <w:rsid w:val="00762150"/>
    <w:rsid w:val="007622F5"/>
    <w:rsid w:val="00763252"/>
    <w:rsid w:val="0076338E"/>
    <w:rsid w:val="007636C0"/>
    <w:rsid w:val="00763714"/>
    <w:rsid w:val="00763E6F"/>
    <w:rsid w:val="0076414F"/>
    <w:rsid w:val="00764410"/>
    <w:rsid w:val="007647A5"/>
    <w:rsid w:val="00764FD0"/>
    <w:rsid w:val="007654FC"/>
    <w:rsid w:val="007656A1"/>
    <w:rsid w:val="0076629A"/>
    <w:rsid w:val="00766335"/>
    <w:rsid w:val="0076647C"/>
    <w:rsid w:val="00766F85"/>
    <w:rsid w:val="007671D1"/>
    <w:rsid w:val="0076750B"/>
    <w:rsid w:val="00767611"/>
    <w:rsid w:val="00767AEE"/>
    <w:rsid w:val="00767E8F"/>
    <w:rsid w:val="00770050"/>
    <w:rsid w:val="00770FFE"/>
    <w:rsid w:val="00772275"/>
    <w:rsid w:val="00772E1B"/>
    <w:rsid w:val="007738B2"/>
    <w:rsid w:val="0077406E"/>
    <w:rsid w:val="007745DA"/>
    <w:rsid w:val="00775EC6"/>
    <w:rsid w:val="0077609B"/>
    <w:rsid w:val="0077614E"/>
    <w:rsid w:val="007772F3"/>
    <w:rsid w:val="00777AB5"/>
    <w:rsid w:val="00777CB0"/>
    <w:rsid w:val="00777D0A"/>
    <w:rsid w:val="00777DFB"/>
    <w:rsid w:val="007800B5"/>
    <w:rsid w:val="007804F7"/>
    <w:rsid w:val="007805FA"/>
    <w:rsid w:val="00780854"/>
    <w:rsid w:val="00780E79"/>
    <w:rsid w:val="00780F9B"/>
    <w:rsid w:val="00781A65"/>
    <w:rsid w:val="00781BC2"/>
    <w:rsid w:val="00781ED5"/>
    <w:rsid w:val="00782353"/>
    <w:rsid w:val="007823F1"/>
    <w:rsid w:val="00782859"/>
    <w:rsid w:val="007831A7"/>
    <w:rsid w:val="0078356C"/>
    <w:rsid w:val="00783746"/>
    <w:rsid w:val="00783E34"/>
    <w:rsid w:val="00784298"/>
    <w:rsid w:val="0078509E"/>
    <w:rsid w:val="00785C6E"/>
    <w:rsid w:val="00786409"/>
    <w:rsid w:val="00787799"/>
    <w:rsid w:val="007878DB"/>
    <w:rsid w:val="007879C5"/>
    <w:rsid w:val="00787ECB"/>
    <w:rsid w:val="0079070F"/>
    <w:rsid w:val="0079077E"/>
    <w:rsid w:val="0079084C"/>
    <w:rsid w:val="00790D2B"/>
    <w:rsid w:val="00790EC9"/>
    <w:rsid w:val="00790EF7"/>
    <w:rsid w:val="007918AE"/>
    <w:rsid w:val="00792C4E"/>
    <w:rsid w:val="00793860"/>
    <w:rsid w:val="007944C9"/>
    <w:rsid w:val="00794610"/>
    <w:rsid w:val="007946FE"/>
    <w:rsid w:val="007947D2"/>
    <w:rsid w:val="00794AA5"/>
    <w:rsid w:val="00795427"/>
    <w:rsid w:val="00795500"/>
    <w:rsid w:val="0079567F"/>
    <w:rsid w:val="00795CD5"/>
    <w:rsid w:val="00796234"/>
    <w:rsid w:val="0079639E"/>
    <w:rsid w:val="00796579"/>
    <w:rsid w:val="007967F1"/>
    <w:rsid w:val="0079693C"/>
    <w:rsid w:val="00796B0B"/>
    <w:rsid w:val="00796B27"/>
    <w:rsid w:val="00797795"/>
    <w:rsid w:val="0079780C"/>
    <w:rsid w:val="007A04DA"/>
    <w:rsid w:val="007A0E60"/>
    <w:rsid w:val="007A20B2"/>
    <w:rsid w:val="007A23D4"/>
    <w:rsid w:val="007A2595"/>
    <w:rsid w:val="007A35A7"/>
    <w:rsid w:val="007A36FD"/>
    <w:rsid w:val="007A3753"/>
    <w:rsid w:val="007A4D60"/>
    <w:rsid w:val="007A5531"/>
    <w:rsid w:val="007A7207"/>
    <w:rsid w:val="007A7E88"/>
    <w:rsid w:val="007B050D"/>
    <w:rsid w:val="007B0ADB"/>
    <w:rsid w:val="007B1B7D"/>
    <w:rsid w:val="007B1E1A"/>
    <w:rsid w:val="007B35F0"/>
    <w:rsid w:val="007B3931"/>
    <w:rsid w:val="007B3AB4"/>
    <w:rsid w:val="007B41C8"/>
    <w:rsid w:val="007B5468"/>
    <w:rsid w:val="007B5A4D"/>
    <w:rsid w:val="007B5AB2"/>
    <w:rsid w:val="007B5C46"/>
    <w:rsid w:val="007B6534"/>
    <w:rsid w:val="007B6F56"/>
    <w:rsid w:val="007B73FB"/>
    <w:rsid w:val="007B7629"/>
    <w:rsid w:val="007B7972"/>
    <w:rsid w:val="007C06F4"/>
    <w:rsid w:val="007C0F2B"/>
    <w:rsid w:val="007C1125"/>
    <w:rsid w:val="007C1CA4"/>
    <w:rsid w:val="007C1E03"/>
    <w:rsid w:val="007C21B4"/>
    <w:rsid w:val="007C26F2"/>
    <w:rsid w:val="007C321B"/>
    <w:rsid w:val="007C32E4"/>
    <w:rsid w:val="007C35B4"/>
    <w:rsid w:val="007C402A"/>
    <w:rsid w:val="007C4A70"/>
    <w:rsid w:val="007C5873"/>
    <w:rsid w:val="007C633E"/>
    <w:rsid w:val="007C67B8"/>
    <w:rsid w:val="007C7269"/>
    <w:rsid w:val="007C73D2"/>
    <w:rsid w:val="007C7E68"/>
    <w:rsid w:val="007D1351"/>
    <w:rsid w:val="007D1683"/>
    <w:rsid w:val="007D1B47"/>
    <w:rsid w:val="007D27FE"/>
    <w:rsid w:val="007D2BAB"/>
    <w:rsid w:val="007D2BB0"/>
    <w:rsid w:val="007D34E1"/>
    <w:rsid w:val="007D3737"/>
    <w:rsid w:val="007D3AF4"/>
    <w:rsid w:val="007D3D1A"/>
    <w:rsid w:val="007D4575"/>
    <w:rsid w:val="007D4E29"/>
    <w:rsid w:val="007D5146"/>
    <w:rsid w:val="007D5BDA"/>
    <w:rsid w:val="007D6254"/>
    <w:rsid w:val="007D6518"/>
    <w:rsid w:val="007D6D7E"/>
    <w:rsid w:val="007D7BB8"/>
    <w:rsid w:val="007E0A08"/>
    <w:rsid w:val="007E0B75"/>
    <w:rsid w:val="007E1AA5"/>
    <w:rsid w:val="007E1C9C"/>
    <w:rsid w:val="007E1D8C"/>
    <w:rsid w:val="007E29F7"/>
    <w:rsid w:val="007E2D88"/>
    <w:rsid w:val="007E3243"/>
    <w:rsid w:val="007E3321"/>
    <w:rsid w:val="007E36EE"/>
    <w:rsid w:val="007E375A"/>
    <w:rsid w:val="007E42F1"/>
    <w:rsid w:val="007E43B6"/>
    <w:rsid w:val="007E44D4"/>
    <w:rsid w:val="007E4E84"/>
    <w:rsid w:val="007E5865"/>
    <w:rsid w:val="007E5A93"/>
    <w:rsid w:val="007E5BB8"/>
    <w:rsid w:val="007E5F9B"/>
    <w:rsid w:val="007E63CC"/>
    <w:rsid w:val="007E74AB"/>
    <w:rsid w:val="007F091E"/>
    <w:rsid w:val="007F13EA"/>
    <w:rsid w:val="007F1A31"/>
    <w:rsid w:val="007F1AF3"/>
    <w:rsid w:val="007F1C0D"/>
    <w:rsid w:val="007F20F1"/>
    <w:rsid w:val="007F28DE"/>
    <w:rsid w:val="007F358D"/>
    <w:rsid w:val="007F364C"/>
    <w:rsid w:val="007F3786"/>
    <w:rsid w:val="007F533E"/>
    <w:rsid w:val="007F70CF"/>
    <w:rsid w:val="007F7271"/>
    <w:rsid w:val="007F766C"/>
    <w:rsid w:val="007F7BA2"/>
    <w:rsid w:val="007F7F92"/>
    <w:rsid w:val="007F7FD8"/>
    <w:rsid w:val="00800084"/>
    <w:rsid w:val="00800FF3"/>
    <w:rsid w:val="008017BE"/>
    <w:rsid w:val="00802C32"/>
    <w:rsid w:val="00802E33"/>
    <w:rsid w:val="0080333B"/>
    <w:rsid w:val="00803A59"/>
    <w:rsid w:val="00804FEE"/>
    <w:rsid w:val="008060E3"/>
    <w:rsid w:val="008069D0"/>
    <w:rsid w:val="008069DF"/>
    <w:rsid w:val="00807B54"/>
    <w:rsid w:val="00810B31"/>
    <w:rsid w:val="0081129F"/>
    <w:rsid w:val="008117C4"/>
    <w:rsid w:val="0081209F"/>
    <w:rsid w:val="00812F45"/>
    <w:rsid w:val="0081302E"/>
    <w:rsid w:val="00813728"/>
    <w:rsid w:val="00813E10"/>
    <w:rsid w:val="0081449F"/>
    <w:rsid w:val="008147DA"/>
    <w:rsid w:val="008149C5"/>
    <w:rsid w:val="00815006"/>
    <w:rsid w:val="00815550"/>
    <w:rsid w:val="0081777C"/>
    <w:rsid w:val="00820362"/>
    <w:rsid w:val="0082054C"/>
    <w:rsid w:val="00820C69"/>
    <w:rsid w:val="00821076"/>
    <w:rsid w:val="00821361"/>
    <w:rsid w:val="00821442"/>
    <w:rsid w:val="00821886"/>
    <w:rsid w:val="00821B03"/>
    <w:rsid w:val="00821CA3"/>
    <w:rsid w:val="00821DAF"/>
    <w:rsid w:val="0082249E"/>
    <w:rsid w:val="008226B4"/>
    <w:rsid w:val="00822B36"/>
    <w:rsid w:val="00822B5D"/>
    <w:rsid w:val="00823027"/>
    <w:rsid w:val="008230CE"/>
    <w:rsid w:val="00823502"/>
    <w:rsid w:val="00823FAD"/>
    <w:rsid w:val="00824E15"/>
    <w:rsid w:val="00825E19"/>
    <w:rsid w:val="008264E9"/>
    <w:rsid w:val="00826690"/>
    <w:rsid w:val="00826DE0"/>
    <w:rsid w:val="008301E9"/>
    <w:rsid w:val="0083040E"/>
    <w:rsid w:val="00831181"/>
    <w:rsid w:val="00831204"/>
    <w:rsid w:val="00831321"/>
    <w:rsid w:val="00831377"/>
    <w:rsid w:val="0083185B"/>
    <w:rsid w:val="00831C0B"/>
    <w:rsid w:val="008327FA"/>
    <w:rsid w:val="008328D4"/>
    <w:rsid w:val="00832F8B"/>
    <w:rsid w:val="0083349E"/>
    <w:rsid w:val="00833A93"/>
    <w:rsid w:val="0083429A"/>
    <w:rsid w:val="0083462C"/>
    <w:rsid w:val="00834DB4"/>
    <w:rsid w:val="00834F82"/>
    <w:rsid w:val="00835430"/>
    <w:rsid w:val="00835795"/>
    <w:rsid w:val="0083656A"/>
    <w:rsid w:val="008367D5"/>
    <w:rsid w:val="00836801"/>
    <w:rsid w:val="00836C4C"/>
    <w:rsid w:val="00836FEF"/>
    <w:rsid w:val="00837441"/>
    <w:rsid w:val="00837FA3"/>
    <w:rsid w:val="008402DB"/>
    <w:rsid w:val="008406BA"/>
    <w:rsid w:val="00841727"/>
    <w:rsid w:val="00841E21"/>
    <w:rsid w:val="008422BE"/>
    <w:rsid w:val="0084236B"/>
    <w:rsid w:val="008427CC"/>
    <w:rsid w:val="00842C35"/>
    <w:rsid w:val="00842C8C"/>
    <w:rsid w:val="00842FA6"/>
    <w:rsid w:val="008434E0"/>
    <w:rsid w:val="00843AF6"/>
    <w:rsid w:val="00843C17"/>
    <w:rsid w:val="00844100"/>
    <w:rsid w:val="00844655"/>
    <w:rsid w:val="00844EEA"/>
    <w:rsid w:val="00845024"/>
    <w:rsid w:val="00845D91"/>
    <w:rsid w:val="00845F9C"/>
    <w:rsid w:val="008460D8"/>
    <w:rsid w:val="00846988"/>
    <w:rsid w:val="00847A13"/>
    <w:rsid w:val="00847C31"/>
    <w:rsid w:val="00847DDB"/>
    <w:rsid w:val="00850C0B"/>
    <w:rsid w:val="00851A06"/>
    <w:rsid w:val="00852D7E"/>
    <w:rsid w:val="008531C0"/>
    <w:rsid w:val="008533AD"/>
    <w:rsid w:val="008536AD"/>
    <w:rsid w:val="00853760"/>
    <w:rsid w:val="00853878"/>
    <w:rsid w:val="00854CC5"/>
    <w:rsid w:val="00855796"/>
    <w:rsid w:val="008562D3"/>
    <w:rsid w:val="00856613"/>
    <w:rsid w:val="00856DB4"/>
    <w:rsid w:val="00857352"/>
    <w:rsid w:val="0085742B"/>
    <w:rsid w:val="0085794A"/>
    <w:rsid w:val="00857D48"/>
    <w:rsid w:val="008604F0"/>
    <w:rsid w:val="00863A52"/>
    <w:rsid w:val="00863C31"/>
    <w:rsid w:val="00863F61"/>
    <w:rsid w:val="0086431D"/>
    <w:rsid w:val="0086483B"/>
    <w:rsid w:val="00864EA9"/>
    <w:rsid w:val="00864F9A"/>
    <w:rsid w:val="00865CDC"/>
    <w:rsid w:val="00865EE3"/>
    <w:rsid w:val="00866491"/>
    <w:rsid w:val="00866923"/>
    <w:rsid w:val="00866EEA"/>
    <w:rsid w:val="00867915"/>
    <w:rsid w:val="00867B43"/>
    <w:rsid w:val="00867BF1"/>
    <w:rsid w:val="00870E8A"/>
    <w:rsid w:val="00871638"/>
    <w:rsid w:val="008718FF"/>
    <w:rsid w:val="008729D8"/>
    <w:rsid w:val="0087309F"/>
    <w:rsid w:val="008733FE"/>
    <w:rsid w:val="0087454E"/>
    <w:rsid w:val="00875E67"/>
    <w:rsid w:val="008764AE"/>
    <w:rsid w:val="00876771"/>
    <w:rsid w:val="00876E3A"/>
    <w:rsid w:val="00876F90"/>
    <w:rsid w:val="00877B78"/>
    <w:rsid w:val="00877BA5"/>
    <w:rsid w:val="00877E2C"/>
    <w:rsid w:val="00877E3B"/>
    <w:rsid w:val="00877E4E"/>
    <w:rsid w:val="00880C07"/>
    <w:rsid w:val="00881031"/>
    <w:rsid w:val="0088106F"/>
    <w:rsid w:val="008818E1"/>
    <w:rsid w:val="00881CDF"/>
    <w:rsid w:val="00881D07"/>
    <w:rsid w:val="00882191"/>
    <w:rsid w:val="008821E9"/>
    <w:rsid w:val="008827CA"/>
    <w:rsid w:val="00882AC2"/>
    <w:rsid w:val="00883C85"/>
    <w:rsid w:val="008841DA"/>
    <w:rsid w:val="00884393"/>
    <w:rsid w:val="008848F5"/>
    <w:rsid w:val="00884E98"/>
    <w:rsid w:val="008850D0"/>
    <w:rsid w:val="0088552D"/>
    <w:rsid w:val="00885798"/>
    <w:rsid w:val="008869FF"/>
    <w:rsid w:val="00886B32"/>
    <w:rsid w:val="00886E5F"/>
    <w:rsid w:val="00890917"/>
    <w:rsid w:val="00890945"/>
    <w:rsid w:val="00890972"/>
    <w:rsid w:val="00890FE0"/>
    <w:rsid w:val="008910B5"/>
    <w:rsid w:val="0089113F"/>
    <w:rsid w:val="008911B5"/>
    <w:rsid w:val="0089187D"/>
    <w:rsid w:val="00892CCD"/>
    <w:rsid w:val="00893064"/>
    <w:rsid w:val="00893528"/>
    <w:rsid w:val="00893BC2"/>
    <w:rsid w:val="008941AA"/>
    <w:rsid w:val="00894573"/>
    <w:rsid w:val="008946B3"/>
    <w:rsid w:val="00894870"/>
    <w:rsid w:val="00894D41"/>
    <w:rsid w:val="00894E2A"/>
    <w:rsid w:val="008954B5"/>
    <w:rsid w:val="008954EA"/>
    <w:rsid w:val="008956C4"/>
    <w:rsid w:val="008956DD"/>
    <w:rsid w:val="0089584F"/>
    <w:rsid w:val="00895C26"/>
    <w:rsid w:val="00896071"/>
    <w:rsid w:val="008961E1"/>
    <w:rsid w:val="00896733"/>
    <w:rsid w:val="00896AF1"/>
    <w:rsid w:val="00896AFD"/>
    <w:rsid w:val="00896C4F"/>
    <w:rsid w:val="00896CE4"/>
    <w:rsid w:val="00896E53"/>
    <w:rsid w:val="00897F39"/>
    <w:rsid w:val="008A0486"/>
    <w:rsid w:val="008A05C7"/>
    <w:rsid w:val="008A0DBE"/>
    <w:rsid w:val="008A114D"/>
    <w:rsid w:val="008A2674"/>
    <w:rsid w:val="008A2773"/>
    <w:rsid w:val="008A29F6"/>
    <w:rsid w:val="008A2A1F"/>
    <w:rsid w:val="008A2FAD"/>
    <w:rsid w:val="008A30DD"/>
    <w:rsid w:val="008A423B"/>
    <w:rsid w:val="008A4489"/>
    <w:rsid w:val="008A47CF"/>
    <w:rsid w:val="008A52E3"/>
    <w:rsid w:val="008A5D87"/>
    <w:rsid w:val="008A6837"/>
    <w:rsid w:val="008A7284"/>
    <w:rsid w:val="008A7D72"/>
    <w:rsid w:val="008B066D"/>
    <w:rsid w:val="008B098C"/>
    <w:rsid w:val="008B0DD0"/>
    <w:rsid w:val="008B1968"/>
    <w:rsid w:val="008B1A73"/>
    <w:rsid w:val="008B1DBE"/>
    <w:rsid w:val="008B1EFA"/>
    <w:rsid w:val="008B219A"/>
    <w:rsid w:val="008B3781"/>
    <w:rsid w:val="008B3B02"/>
    <w:rsid w:val="008B4130"/>
    <w:rsid w:val="008B4663"/>
    <w:rsid w:val="008B595F"/>
    <w:rsid w:val="008B6176"/>
    <w:rsid w:val="008B71A1"/>
    <w:rsid w:val="008B72E8"/>
    <w:rsid w:val="008B78E4"/>
    <w:rsid w:val="008B7DE6"/>
    <w:rsid w:val="008C00EC"/>
    <w:rsid w:val="008C0109"/>
    <w:rsid w:val="008C08C7"/>
    <w:rsid w:val="008C09A6"/>
    <w:rsid w:val="008C0E76"/>
    <w:rsid w:val="008C0FF0"/>
    <w:rsid w:val="008C109E"/>
    <w:rsid w:val="008C17B5"/>
    <w:rsid w:val="008C1CB5"/>
    <w:rsid w:val="008C221F"/>
    <w:rsid w:val="008C30DB"/>
    <w:rsid w:val="008C477D"/>
    <w:rsid w:val="008C4FD5"/>
    <w:rsid w:val="008C5A59"/>
    <w:rsid w:val="008C65FE"/>
    <w:rsid w:val="008C7903"/>
    <w:rsid w:val="008D0511"/>
    <w:rsid w:val="008D09DF"/>
    <w:rsid w:val="008D0D89"/>
    <w:rsid w:val="008D0E0C"/>
    <w:rsid w:val="008D11D7"/>
    <w:rsid w:val="008D1528"/>
    <w:rsid w:val="008D157C"/>
    <w:rsid w:val="008D1A8E"/>
    <w:rsid w:val="008D1F65"/>
    <w:rsid w:val="008D2A7A"/>
    <w:rsid w:val="008D2B8F"/>
    <w:rsid w:val="008D39A7"/>
    <w:rsid w:val="008D3C1D"/>
    <w:rsid w:val="008D3F2C"/>
    <w:rsid w:val="008D41E9"/>
    <w:rsid w:val="008D4354"/>
    <w:rsid w:val="008D461D"/>
    <w:rsid w:val="008D4B24"/>
    <w:rsid w:val="008D5578"/>
    <w:rsid w:val="008D5A41"/>
    <w:rsid w:val="008D5D50"/>
    <w:rsid w:val="008D618B"/>
    <w:rsid w:val="008D67B9"/>
    <w:rsid w:val="008D75C6"/>
    <w:rsid w:val="008E0082"/>
    <w:rsid w:val="008E0890"/>
    <w:rsid w:val="008E098F"/>
    <w:rsid w:val="008E0D59"/>
    <w:rsid w:val="008E11DB"/>
    <w:rsid w:val="008E13C6"/>
    <w:rsid w:val="008E21C2"/>
    <w:rsid w:val="008E21DD"/>
    <w:rsid w:val="008E2AAD"/>
    <w:rsid w:val="008E2BEB"/>
    <w:rsid w:val="008E392E"/>
    <w:rsid w:val="008E50AB"/>
    <w:rsid w:val="008E51A5"/>
    <w:rsid w:val="008E53A4"/>
    <w:rsid w:val="008E5740"/>
    <w:rsid w:val="008E5BE5"/>
    <w:rsid w:val="008E5D34"/>
    <w:rsid w:val="008E7713"/>
    <w:rsid w:val="008E78EF"/>
    <w:rsid w:val="008F0145"/>
    <w:rsid w:val="008F0CF2"/>
    <w:rsid w:val="008F0D2F"/>
    <w:rsid w:val="008F1728"/>
    <w:rsid w:val="008F18D9"/>
    <w:rsid w:val="008F1956"/>
    <w:rsid w:val="008F309B"/>
    <w:rsid w:val="008F3CA3"/>
    <w:rsid w:val="008F3EAA"/>
    <w:rsid w:val="008F465A"/>
    <w:rsid w:val="008F4A05"/>
    <w:rsid w:val="008F64AA"/>
    <w:rsid w:val="008F6731"/>
    <w:rsid w:val="008F69F3"/>
    <w:rsid w:val="008F6C41"/>
    <w:rsid w:val="008F6DB2"/>
    <w:rsid w:val="008F75D6"/>
    <w:rsid w:val="008F7E88"/>
    <w:rsid w:val="0090059F"/>
    <w:rsid w:val="009022CF"/>
    <w:rsid w:val="009025A4"/>
    <w:rsid w:val="009025B2"/>
    <w:rsid w:val="009036A2"/>
    <w:rsid w:val="009044B6"/>
    <w:rsid w:val="009055B4"/>
    <w:rsid w:val="009057B9"/>
    <w:rsid w:val="00905C08"/>
    <w:rsid w:val="009061BF"/>
    <w:rsid w:val="0090783B"/>
    <w:rsid w:val="00907C42"/>
    <w:rsid w:val="009103BA"/>
    <w:rsid w:val="00910B09"/>
    <w:rsid w:val="00910E3D"/>
    <w:rsid w:val="009121CE"/>
    <w:rsid w:val="009122B6"/>
    <w:rsid w:val="009129FA"/>
    <w:rsid w:val="00912A00"/>
    <w:rsid w:val="0091313E"/>
    <w:rsid w:val="00913C7D"/>
    <w:rsid w:val="00914009"/>
    <w:rsid w:val="0091453C"/>
    <w:rsid w:val="009145D8"/>
    <w:rsid w:val="0091483A"/>
    <w:rsid w:val="00914F72"/>
    <w:rsid w:val="009152B6"/>
    <w:rsid w:val="009156D8"/>
    <w:rsid w:val="00915DAB"/>
    <w:rsid w:val="009163BB"/>
    <w:rsid w:val="00916463"/>
    <w:rsid w:val="00916B25"/>
    <w:rsid w:val="00916B2B"/>
    <w:rsid w:val="00916E0C"/>
    <w:rsid w:val="00917C2F"/>
    <w:rsid w:val="009205AF"/>
    <w:rsid w:val="009208A7"/>
    <w:rsid w:val="00920D85"/>
    <w:rsid w:val="00921246"/>
    <w:rsid w:val="00922711"/>
    <w:rsid w:val="00922A16"/>
    <w:rsid w:val="00922BCD"/>
    <w:rsid w:val="00923370"/>
    <w:rsid w:val="0092402A"/>
    <w:rsid w:val="00924765"/>
    <w:rsid w:val="00924774"/>
    <w:rsid w:val="00924863"/>
    <w:rsid w:val="00924993"/>
    <w:rsid w:val="009249BA"/>
    <w:rsid w:val="00924F13"/>
    <w:rsid w:val="0092502F"/>
    <w:rsid w:val="0092559A"/>
    <w:rsid w:val="00925F53"/>
    <w:rsid w:val="00926153"/>
    <w:rsid w:val="00926461"/>
    <w:rsid w:val="00927D60"/>
    <w:rsid w:val="0093013E"/>
    <w:rsid w:val="0093031A"/>
    <w:rsid w:val="00930366"/>
    <w:rsid w:val="00930ABB"/>
    <w:rsid w:val="009318AF"/>
    <w:rsid w:val="00933932"/>
    <w:rsid w:val="009339D5"/>
    <w:rsid w:val="00933F2B"/>
    <w:rsid w:val="0093452A"/>
    <w:rsid w:val="00935CA1"/>
    <w:rsid w:val="00935D77"/>
    <w:rsid w:val="00936400"/>
    <w:rsid w:val="0093682D"/>
    <w:rsid w:val="00937E76"/>
    <w:rsid w:val="009414CF"/>
    <w:rsid w:val="009417F0"/>
    <w:rsid w:val="009428C9"/>
    <w:rsid w:val="009430E7"/>
    <w:rsid w:val="0094323C"/>
    <w:rsid w:val="00943696"/>
    <w:rsid w:val="00944BCE"/>
    <w:rsid w:val="009452FE"/>
    <w:rsid w:val="009455CF"/>
    <w:rsid w:val="00945691"/>
    <w:rsid w:val="00945EC4"/>
    <w:rsid w:val="00946CBA"/>
    <w:rsid w:val="00947960"/>
    <w:rsid w:val="00947A1D"/>
    <w:rsid w:val="00947B5C"/>
    <w:rsid w:val="00950610"/>
    <w:rsid w:val="00950616"/>
    <w:rsid w:val="00950BF5"/>
    <w:rsid w:val="00950D0D"/>
    <w:rsid w:val="00951D1A"/>
    <w:rsid w:val="00951D31"/>
    <w:rsid w:val="00951E33"/>
    <w:rsid w:val="0095249A"/>
    <w:rsid w:val="00952505"/>
    <w:rsid w:val="0095338F"/>
    <w:rsid w:val="009535BB"/>
    <w:rsid w:val="00954B33"/>
    <w:rsid w:val="00955640"/>
    <w:rsid w:val="009556DF"/>
    <w:rsid w:val="00955A2B"/>
    <w:rsid w:val="00955D38"/>
    <w:rsid w:val="00955D80"/>
    <w:rsid w:val="009569A2"/>
    <w:rsid w:val="00956A4E"/>
    <w:rsid w:val="00956FA7"/>
    <w:rsid w:val="00957439"/>
    <w:rsid w:val="009579A9"/>
    <w:rsid w:val="00957D6F"/>
    <w:rsid w:val="00957F31"/>
    <w:rsid w:val="009603D4"/>
    <w:rsid w:val="00960728"/>
    <w:rsid w:val="00961B10"/>
    <w:rsid w:val="00962AF1"/>
    <w:rsid w:val="0096315C"/>
    <w:rsid w:val="0096330C"/>
    <w:rsid w:val="00963783"/>
    <w:rsid w:val="00963E3C"/>
    <w:rsid w:val="009647BD"/>
    <w:rsid w:val="00964B6F"/>
    <w:rsid w:val="00964E93"/>
    <w:rsid w:val="0096580A"/>
    <w:rsid w:val="00965BE9"/>
    <w:rsid w:val="00965FB1"/>
    <w:rsid w:val="00966266"/>
    <w:rsid w:val="009668AB"/>
    <w:rsid w:val="0096722A"/>
    <w:rsid w:val="00967305"/>
    <w:rsid w:val="00967817"/>
    <w:rsid w:val="00967912"/>
    <w:rsid w:val="00967CD0"/>
    <w:rsid w:val="00970A89"/>
    <w:rsid w:val="0097119F"/>
    <w:rsid w:val="009712B5"/>
    <w:rsid w:val="00971CB2"/>
    <w:rsid w:val="009721D4"/>
    <w:rsid w:val="009729D2"/>
    <w:rsid w:val="009730E6"/>
    <w:rsid w:val="0097320C"/>
    <w:rsid w:val="00973E78"/>
    <w:rsid w:val="009740E6"/>
    <w:rsid w:val="0097451E"/>
    <w:rsid w:val="00976DB5"/>
    <w:rsid w:val="00977461"/>
    <w:rsid w:val="009778BF"/>
    <w:rsid w:val="009779AD"/>
    <w:rsid w:val="00980545"/>
    <w:rsid w:val="00980635"/>
    <w:rsid w:val="00980870"/>
    <w:rsid w:val="0098095D"/>
    <w:rsid w:val="00980D1F"/>
    <w:rsid w:val="009810EB"/>
    <w:rsid w:val="009813E3"/>
    <w:rsid w:val="00981563"/>
    <w:rsid w:val="009816DA"/>
    <w:rsid w:val="009827AC"/>
    <w:rsid w:val="00982CA2"/>
    <w:rsid w:val="00983EE7"/>
    <w:rsid w:val="0098531D"/>
    <w:rsid w:val="00985563"/>
    <w:rsid w:val="009855B7"/>
    <w:rsid w:val="009862D3"/>
    <w:rsid w:val="009867EC"/>
    <w:rsid w:val="00986849"/>
    <w:rsid w:val="0098757C"/>
    <w:rsid w:val="009902E6"/>
    <w:rsid w:val="00990C99"/>
    <w:rsid w:val="0099127A"/>
    <w:rsid w:val="009924F7"/>
    <w:rsid w:val="009929F1"/>
    <w:rsid w:val="00993171"/>
    <w:rsid w:val="00993BBE"/>
    <w:rsid w:val="0099528B"/>
    <w:rsid w:val="009955E7"/>
    <w:rsid w:val="00995E25"/>
    <w:rsid w:val="0099655B"/>
    <w:rsid w:val="009972CC"/>
    <w:rsid w:val="0099777E"/>
    <w:rsid w:val="009979A2"/>
    <w:rsid w:val="009A023B"/>
    <w:rsid w:val="009A05BE"/>
    <w:rsid w:val="009A0897"/>
    <w:rsid w:val="009A094D"/>
    <w:rsid w:val="009A0B30"/>
    <w:rsid w:val="009A0EF5"/>
    <w:rsid w:val="009A175D"/>
    <w:rsid w:val="009A1C2E"/>
    <w:rsid w:val="009A2273"/>
    <w:rsid w:val="009A2AEC"/>
    <w:rsid w:val="009A2D0D"/>
    <w:rsid w:val="009A2D6B"/>
    <w:rsid w:val="009A2D9F"/>
    <w:rsid w:val="009A2E60"/>
    <w:rsid w:val="009A3339"/>
    <w:rsid w:val="009A3584"/>
    <w:rsid w:val="009A3D31"/>
    <w:rsid w:val="009A4248"/>
    <w:rsid w:val="009A43A9"/>
    <w:rsid w:val="009A4AA5"/>
    <w:rsid w:val="009A4FC9"/>
    <w:rsid w:val="009A5215"/>
    <w:rsid w:val="009A5247"/>
    <w:rsid w:val="009A58B3"/>
    <w:rsid w:val="009A5FC6"/>
    <w:rsid w:val="009A6E4A"/>
    <w:rsid w:val="009A6FA2"/>
    <w:rsid w:val="009A70E3"/>
    <w:rsid w:val="009A71BA"/>
    <w:rsid w:val="009A7870"/>
    <w:rsid w:val="009A7A15"/>
    <w:rsid w:val="009A7C7A"/>
    <w:rsid w:val="009A7EA8"/>
    <w:rsid w:val="009B0459"/>
    <w:rsid w:val="009B0DD5"/>
    <w:rsid w:val="009B1424"/>
    <w:rsid w:val="009B1975"/>
    <w:rsid w:val="009B1C62"/>
    <w:rsid w:val="009B23A8"/>
    <w:rsid w:val="009B2E89"/>
    <w:rsid w:val="009B2E8A"/>
    <w:rsid w:val="009B2F66"/>
    <w:rsid w:val="009B3C5D"/>
    <w:rsid w:val="009B404B"/>
    <w:rsid w:val="009B4B49"/>
    <w:rsid w:val="009B5740"/>
    <w:rsid w:val="009B57A2"/>
    <w:rsid w:val="009B5E27"/>
    <w:rsid w:val="009B63D3"/>
    <w:rsid w:val="009B6824"/>
    <w:rsid w:val="009B70FC"/>
    <w:rsid w:val="009B7ACD"/>
    <w:rsid w:val="009B7F70"/>
    <w:rsid w:val="009C0B6E"/>
    <w:rsid w:val="009C0E7B"/>
    <w:rsid w:val="009C15C9"/>
    <w:rsid w:val="009C19CE"/>
    <w:rsid w:val="009C1A03"/>
    <w:rsid w:val="009C1A20"/>
    <w:rsid w:val="009C1ADE"/>
    <w:rsid w:val="009C2101"/>
    <w:rsid w:val="009C2721"/>
    <w:rsid w:val="009C2A33"/>
    <w:rsid w:val="009C2ADB"/>
    <w:rsid w:val="009C2F74"/>
    <w:rsid w:val="009C327E"/>
    <w:rsid w:val="009C39D0"/>
    <w:rsid w:val="009C3C71"/>
    <w:rsid w:val="009C3D7F"/>
    <w:rsid w:val="009C3D8B"/>
    <w:rsid w:val="009C3DD0"/>
    <w:rsid w:val="009C47F8"/>
    <w:rsid w:val="009C486C"/>
    <w:rsid w:val="009C4918"/>
    <w:rsid w:val="009C4BB0"/>
    <w:rsid w:val="009C58DA"/>
    <w:rsid w:val="009C59E6"/>
    <w:rsid w:val="009C5A15"/>
    <w:rsid w:val="009C5BDF"/>
    <w:rsid w:val="009C5E73"/>
    <w:rsid w:val="009C5F40"/>
    <w:rsid w:val="009C64DF"/>
    <w:rsid w:val="009C7D1E"/>
    <w:rsid w:val="009D11E9"/>
    <w:rsid w:val="009D1233"/>
    <w:rsid w:val="009D1465"/>
    <w:rsid w:val="009D1B2F"/>
    <w:rsid w:val="009D31B2"/>
    <w:rsid w:val="009D31F1"/>
    <w:rsid w:val="009D38F7"/>
    <w:rsid w:val="009D3F9C"/>
    <w:rsid w:val="009D47DC"/>
    <w:rsid w:val="009D49D9"/>
    <w:rsid w:val="009D4D7E"/>
    <w:rsid w:val="009D5991"/>
    <w:rsid w:val="009D5D51"/>
    <w:rsid w:val="009D66C1"/>
    <w:rsid w:val="009D697D"/>
    <w:rsid w:val="009D72E5"/>
    <w:rsid w:val="009D74FE"/>
    <w:rsid w:val="009E09B8"/>
    <w:rsid w:val="009E0AD7"/>
    <w:rsid w:val="009E1CE0"/>
    <w:rsid w:val="009E2A2F"/>
    <w:rsid w:val="009E43AB"/>
    <w:rsid w:val="009E530B"/>
    <w:rsid w:val="009E566A"/>
    <w:rsid w:val="009E5E2A"/>
    <w:rsid w:val="009E6E88"/>
    <w:rsid w:val="009E70CE"/>
    <w:rsid w:val="009E7998"/>
    <w:rsid w:val="009E7CC0"/>
    <w:rsid w:val="009E7E31"/>
    <w:rsid w:val="009F01DF"/>
    <w:rsid w:val="009F0421"/>
    <w:rsid w:val="009F0817"/>
    <w:rsid w:val="009F1375"/>
    <w:rsid w:val="009F165E"/>
    <w:rsid w:val="009F1810"/>
    <w:rsid w:val="009F1B83"/>
    <w:rsid w:val="009F3317"/>
    <w:rsid w:val="009F3A3E"/>
    <w:rsid w:val="009F4037"/>
    <w:rsid w:val="009F5AC8"/>
    <w:rsid w:val="009F6F32"/>
    <w:rsid w:val="009F7632"/>
    <w:rsid w:val="00A001E0"/>
    <w:rsid w:val="00A00ECB"/>
    <w:rsid w:val="00A01F44"/>
    <w:rsid w:val="00A04BEC"/>
    <w:rsid w:val="00A04C4F"/>
    <w:rsid w:val="00A04C55"/>
    <w:rsid w:val="00A04E50"/>
    <w:rsid w:val="00A0511F"/>
    <w:rsid w:val="00A0528E"/>
    <w:rsid w:val="00A0615A"/>
    <w:rsid w:val="00A06FDA"/>
    <w:rsid w:val="00A0732E"/>
    <w:rsid w:val="00A07466"/>
    <w:rsid w:val="00A07FA6"/>
    <w:rsid w:val="00A118E6"/>
    <w:rsid w:val="00A1197A"/>
    <w:rsid w:val="00A12374"/>
    <w:rsid w:val="00A133AE"/>
    <w:rsid w:val="00A1347D"/>
    <w:rsid w:val="00A1366A"/>
    <w:rsid w:val="00A13C8A"/>
    <w:rsid w:val="00A13D09"/>
    <w:rsid w:val="00A14682"/>
    <w:rsid w:val="00A1477F"/>
    <w:rsid w:val="00A147B8"/>
    <w:rsid w:val="00A14D9D"/>
    <w:rsid w:val="00A14EA1"/>
    <w:rsid w:val="00A158BD"/>
    <w:rsid w:val="00A15D0F"/>
    <w:rsid w:val="00A16121"/>
    <w:rsid w:val="00A207A6"/>
    <w:rsid w:val="00A20980"/>
    <w:rsid w:val="00A20AD2"/>
    <w:rsid w:val="00A20AF7"/>
    <w:rsid w:val="00A20EAA"/>
    <w:rsid w:val="00A215A9"/>
    <w:rsid w:val="00A217A4"/>
    <w:rsid w:val="00A221C0"/>
    <w:rsid w:val="00A223E8"/>
    <w:rsid w:val="00A22C97"/>
    <w:rsid w:val="00A23553"/>
    <w:rsid w:val="00A236E1"/>
    <w:rsid w:val="00A2386D"/>
    <w:rsid w:val="00A23FDD"/>
    <w:rsid w:val="00A25206"/>
    <w:rsid w:val="00A2602F"/>
    <w:rsid w:val="00A263B6"/>
    <w:rsid w:val="00A263ED"/>
    <w:rsid w:val="00A26690"/>
    <w:rsid w:val="00A2697A"/>
    <w:rsid w:val="00A26B3E"/>
    <w:rsid w:val="00A27152"/>
    <w:rsid w:val="00A300E2"/>
    <w:rsid w:val="00A3015F"/>
    <w:rsid w:val="00A30630"/>
    <w:rsid w:val="00A307A5"/>
    <w:rsid w:val="00A30BCB"/>
    <w:rsid w:val="00A30C75"/>
    <w:rsid w:val="00A326EB"/>
    <w:rsid w:val="00A33343"/>
    <w:rsid w:val="00A33F1D"/>
    <w:rsid w:val="00A34022"/>
    <w:rsid w:val="00A3487F"/>
    <w:rsid w:val="00A34D4B"/>
    <w:rsid w:val="00A3586F"/>
    <w:rsid w:val="00A35A76"/>
    <w:rsid w:val="00A36639"/>
    <w:rsid w:val="00A366CD"/>
    <w:rsid w:val="00A36CFC"/>
    <w:rsid w:val="00A3705E"/>
    <w:rsid w:val="00A3744C"/>
    <w:rsid w:val="00A4037F"/>
    <w:rsid w:val="00A408EE"/>
    <w:rsid w:val="00A40BCD"/>
    <w:rsid w:val="00A40D30"/>
    <w:rsid w:val="00A40FA5"/>
    <w:rsid w:val="00A4122F"/>
    <w:rsid w:val="00A42705"/>
    <w:rsid w:val="00A42C68"/>
    <w:rsid w:val="00A42EA9"/>
    <w:rsid w:val="00A43318"/>
    <w:rsid w:val="00A43417"/>
    <w:rsid w:val="00A438E8"/>
    <w:rsid w:val="00A43B01"/>
    <w:rsid w:val="00A4403B"/>
    <w:rsid w:val="00A448C4"/>
    <w:rsid w:val="00A44A38"/>
    <w:rsid w:val="00A44C00"/>
    <w:rsid w:val="00A44D74"/>
    <w:rsid w:val="00A45557"/>
    <w:rsid w:val="00A45699"/>
    <w:rsid w:val="00A45A20"/>
    <w:rsid w:val="00A4641B"/>
    <w:rsid w:val="00A46444"/>
    <w:rsid w:val="00A46E45"/>
    <w:rsid w:val="00A46EDB"/>
    <w:rsid w:val="00A476F6"/>
    <w:rsid w:val="00A478D9"/>
    <w:rsid w:val="00A47903"/>
    <w:rsid w:val="00A47AE8"/>
    <w:rsid w:val="00A5180D"/>
    <w:rsid w:val="00A51D0B"/>
    <w:rsid w:val="00A527F7"/>
    <w:rsid w:val="00A529BE"/>
    <w:rsid w:val="00A52D88"/>
    <w:rsid w:val="00A53B44"/>
    <w:rsid w:val="00A540FB"/>
    <w:rsid w:val="00A543E6"/>
    <w:rsid w:val="00A54F2B"/>
    <w:rsid w:val="00A54F92"/>
    <w:rsid w:val="00A5517D"/>
    <w:rsid w:val="00A56296"/>
    <w:rsid w:val="00A56FE4"/>
    <w:rsid w:val="00A57085"/>
    <w:rsid w:val="00A577C0"/>
    <w:rsid w:val="00A57A0F"/>
    <w:rsid w:val="00A57C2A"/>
    <w:rsid w:val="00A57C40"/>
    <w:rsid w:val="00A57D06"/>
    <w:rsid w:val="00A57EC7"/>
    <w:rsid w:val="00A6021C"/>
    <w:rsid w:val="00A606FB"/>
    <w:rsid w:val="00A607F6"/>
    <w:rsid w:val="00A60C39"/>
    <w:rsid w:val="00A60EA1"/>
    <w:rsid w:val="00A61383"/>
    <w:rsid w:val="00A61A95"/>
    <w:rsid w:val="00A61E5B"/>
    <w:rsid w:val="00A61F15"/>
    <w:rsid w:val="00A624E1"/>
    <w:rsid w:val="00A6298B"/>
    <w:rsid w:val="00A62C88"/>
    <w:rsid w:val="00A62DB4"/>
    <w:rsid w:val="00A6360B"/>
    <w:rsid w:val="00A63E3D"/>
    <w:rsid w:val="00A64AE7"/>
    <w:rsid w:val="00A64F31"/>
    <w:rsid w:val="00A65901"/>
    <w:rsid w:val="00A65FBC"/>
    <w:rsid w:val="00A661BD"/>
    <w:rsid w:val="00A663F7"/>
    <w:rsid w:val="00A66A29"/>
    <w:rsid w:val="00A66F3B"/>
    <w:rsid w:val="00A6710B"/>
    <w:rsid w:val="00A67367"/>
    <w:rsid w:val="00A67585"/>
    <w:rsid w:val="00A675C9"/>
    <w:rsid w:val="00A675D7"/>
    <w:rsid w:val="00A67DA4"/>
    <w:rsid w:val="00A7013D"/>
    <w:rsid w:val="00A70A48"/>
    <w:rsid w:val="00A70ABB"/>
    <w:rsid w:val="00A71032"/>
    <w:rsid w:val="00A72469"/>
    <w:rsid w:val="00A7290E"/>
    <w:rsid w:val="00A72D8A"/>
    <w:rsid w:val="00A7384C"/>
    <w:rsid w:val="00A75079"/>
    <w:rsid w:val="00A75A44"/>
    <w:rsid w:val="00A75C85"/>
    <w:rsid w:val="00A75E6C"/>
    <w:rsid w:val="00A76BE9"/>
    <w:rsid w:val="00A773A7"/>
    <w:rsid w:val="00A777C9"/>
    <w:rsid w:val="00A77C53"/>
    <w:rsid w:val="00A77EE6"/>
    <w:rsid w:val="00A80657"/>
    <w:rsid w:val="00A80DAA"/>
    <w:rsid w:val="00A81608"/>
    <w:rsid w:val="00A81B98"/>
    <w:rsid w:val="00A827A9"/>
    <w:rsid w:val="00A82A5D"/>
    <w:rsid w:val="00A83DCE"/>
    <w:rsid w:val="00A843A5"/>
    <w:rsid w:val="00A84580"/>
    <w:rsid w:val="00A84709"/>
    <w:rsid w:val="00A8492F"/>
    <w:rsid w:val="00A8586F"/>
    <w:rsid w:val="00A8601F"/>
    <w:rsid w:val="00A86119"/>
    <w:rsid w:val="00A869AD"/>
    <w:rsid w:val="00A86A02"/>
    <w:rsid w:val="00A87626"/>
    <w:rsid w:val="00A921B6"/>
    <w:rsid w:val="00A92CA0"/>
    <w:rsid w:val="00A92DFB"/>
    <w:rsid w:val="00A9302A"/>
    <w:rsid w:val="00A9315C"/>
    <w:rsid w:val="00A934EF"/>
    <w:rsid w:val="00A93781"/>
    <w:rsid w:val="00A95302"/>
    <w:rsid w:val="00A95812"/>
    <w:rsid w:val="00A95D3A"/>
    <w:rsid w:val="00A95EDA"/>
    <w:rsid w:val="00A96571"/>
    <w:rsid w:val="00A969DD"/>
    <w:rsid w:val="00A96A24"/>
    <w:rsid w:val="00A96B4C"/>
    <w:rsid w:val="00A96DC5"/>
    <w:rsid w:val="00A96F87"/>
    <w:rsid w:val="00A9730F"/>
    <w:rsid w:val="00AA03A7"/>
    <w:rsid w:val="00AA0819"/>
    <w:rsid w:val="00AA1095"/>
    <w:rsid w:val="00AA124F"/>
    <w:rsid w:val="00AA12B6"/>
    <w:rsid w:val="00AA1F90"/>
    <w:rsid w:val="00AA2820"/>
    <w:rsid w:val="00AA2CC9"/>
    <w:rsid w:val="00AA30D8"/>
    <w:rsid w:val="00AA32F7"/>
    <w:rsid w:val="00AA3378"/>
    <w:rsid w:val="00AA3649"/>
    <w:rsid w:val="00AA3CE5"/>
    <w:rsid w:val="00AA3D16"/>
    <w:rsid w:val="00AA4074"/>
    <w:rsid w:val="00AA445E"/>
    <w:rsid w:val="00AA4514"/>
    <w:rsid w:val="00AA4C4D"/>
    <w:rsid w:val="00AA513E"/>
    <w:rsid w:val="00AA5267"/>
    <w:rsid w:val="00AA52A2"/>
    <w:rsid w:val="00AA5C94"/>
    <w:rsid w:val="00AA674D"/>
    <w:rsid w:val="00AA7238"/>
    <w:rsid w:val="00AA7D91"/>
    <w:rsid w:val="00AB0617"/>
    <w:rsid w:val="00AB0F33"/>
    <w:rsid w:val="00AB16D1"/>
    <w:rsid w:val="00AB1F99"/>
    <w:rsid w:val="00AB283C"/>
    <w:rsid w:val="00AB287C"/>
    <w:rsid w:val="00AB2D22"/>
    <w:rsid w:val="00AB30A4"/>
    <w:rsid w:val="00AB39C6"/>
    <w:rsid w:val="00AB3CC9"/>
    <w:rsid w:val="00AB4277"/>
    <w:rsid w:val="00AB562F"/>
    <w:rsid w:val="00AB5E95"/>
    <w:rsid w:val="00AB60ED"/>
    <w:rsid w:val="00AB645C"/>
    <w:rsid w:val="00AB64FD"/>
    <w:rsid w:val="00AB6C5B"/>
    <w:rsid w:val="00AB6ECC"/>
    <w:rsid w:val="00AB71D2"/>
    <w:rsid w:val="00AB7F9C"/>
    <w:rsid w:val="00AC0336"/>
    <w:rsid w:val="00AC0752"/>
    <w:rsid w:val="00AC118F"/>
    <w:rsid w:val="00AC140D"/>
    <w:rsid w:val="00AC1669"/>
    <w:rsid w:val="00AC19D5"/>
    <w:rsid w:val="00AC2191"/>
    <w:rsid w:val="00AC21EA"/>
    <w:rsid w:val="00AC2DB9"/>
    <w:rsid w:val="00AC2F13"/>
    <w:rsid w:val="00AC3368"/>
    <w:rsid w:val="00AC341D"/>
    <w:rsid w:val="00AC39DD"/>
    <w:rsid w:val="00AC4971"/>
    <w:rsid w:val="00AC5482"/>
    <w:rsid w:val="00AC54C1"/>
    <w:rsid w:val="00AC5C5A"/>
    <w:rsid w:val="00AC5D36"/>
    <w:rsid w:val="00AC6A77"/>
    <w:rsid w:val="00AC6E21"/>
    <w:rsid w:val="00AC71A7"/>
    <w:rsid w:val="00AC727A"/>
    <w:rsid w:val="00AC73B1"/>
    <w:rsid w:val="00AC7E7C"/>
    <w:rsid w:val="00AD16E2"/>
    <w:rsid w:val="00AD1B69"/>
    <w:rsid w:val="00AD1F2A"/>
    <w:rsid w:val="00AD1F43"/>
    <w:rsid w:val="00AD217F"/>
    <w:rsid w:val="00AD236B"/>
    <w:rsid w:val="00AD243F"/>
    <w:rsid w:val="00AD260F"/>
    <w:rsid w:val="00AD2F15"/>
    <w:rsid w:val="00AD32A7"/>
    <w:rsid w:val="00AD4036"/>
    <w:rsid w:val="00AD4405"/>
    <w:rsid w:val="00AD5520"/>
    <w:rsid w:val="00AD61C8"/>
    <w:rsid w:val="00AD62FF"/>
    <w:rsid w:val="00AD656C"/>
    <w:rsid w:val="00AD6D3E"/>
    <w:rsid w:val="00AD6D72"/>
    <w:rsid w:val="00AD6DB2"/>
    <w:rsid w:val="00AD6FFB"/>
    <w:rsid w:val="00AE0D61"/>
    <w:rsid w:val="00AE1550"/>
    <w:rsid w:val="00AE1727"/>
    <w:rsid w:val="00AE2672"/>
    <w:rsid w:val="00AE2C08"/>
    <w:rsid w:val="00AE2F1F"/>
    <w:rsid w:val="00AE3A78"/>
    <w:rsid w:val="00AE444C"/>
    <w:rsid w:val="00AE4981"/>
    <w:rsid w:val="00AE5475"/>
    <w:rsid w:val="00AE5541"/>
    <w:rsid w:val="00AE5DD4"/>
    <w:rsid w:val="00AE62E0"/>
    <w:rsid w:val="00AE67C7"/>
    <w:rsid w:val="00AE6999"/>
    <w:rsid w:val="00AE6A82"/>
    <w:rsid w:val="00AF0525"/>
    <w:rsid w:val="00AF0551"/>
    <w:rsid w:val="00AF0616"/>
    <w:rsid w:val="00AF0649"/>
    <w:rsid w:val="00AF06F5"/>
    <w:rsid w:val="00AF0E93"/>
    <w:rsid w:val="00AF1DDA"/>
    <w:rsid w:val="00AF2068"/>
    <w:rsid w:val="00AF2783"/>
    <w:rsid w:val="00AF2A78"/>
    <w:rsid w:val="00AF2B7B"/>
    <w:rsid w:val="00AF2F47"/>
    <w:rsid w:val="00AF31D9"/>
    <w:rsid w:val="00AF3308"/>
    <w:rsid w:val="00AF3776"/>
    <w:rsid w:val="00AF3E6B"/>
    <w:rsid w:val="00AF579E"/>
    <w:rsid w:val="00AF5898"/>
    <w:rsid w:val="00AF5A46"/>
    <w:rsid w:val="00AF5BFA"/>
    <w:rsid w:val="00AF5C6E"/>
    <w:rsid w:val="00AF5E7E"/>
    <w:rsid w:val="00AF63A1"/>
    <w:rsid w:val="00AF747A"/>
    <w:rsid w:val="00AF7E62"/>
    <w:rsid w:val="00AF7F3E"/>
    <w:rsid w:val="00B01B32"/>
    <w:rsid w:val="00B02215"/>
    <w:rsid w:val="00B0229D"/>
    <w:rsid w:val="00B0230B"/>
    <w:rsid w:val="00B02631"/>
    <w:rsid w:val="00B02F25"/>
    <w:rsid w:val="00B03CFF"/>
    <w:rsid w:val="00B046D3"/>
    <w:rsid w:val="00B04F77"/>
    <w:rsid w:val="00B051AD"/>
    <w:rsid w:val="00B05D84"/>
    <w:rsid w:val="00B05D9F"/>
    <w:rsid w:val="00B062A8"/>
    <w:rsid w:val="00B06967"/>
    <w:rsid w:val="00B069B3"/>
    <w:rsid w:val="00B06A91"/>
    <w:rsid w:val="00B072A2"/>
    <w:rsid w:val="00B07874"/>
    <w:rsid w:val="00B07E1C"/>
    <w:rsid w:val="00B07E1F"/>
    <w:rsid w:val="00B07E71"/>
    <w:rsid w:val="00B10125"/>
    <w:rsid w:val="00B10815"/>
    <w:rsid w:val="00B10B57"/>
    <w:rsid w:val="00B11BA1"/>
    <w:rsid w:val="00B11C76"/>
    <w:rsid w:val="00B126FA"/>
    <w:rsid w:val="00B12FE6"/>
    <w:rsid w:val="00B135B8"/>
    <w:rsid w:val="00B139AC"/>
    <w:rsid w:val="00B13A4E"/>
    <w:rsid w:val="00B13A8A"/>
    <w:rsid w:val="00B142B7"/>
    <w:rsid w:val="00B144BC"/>
    <w:rsid w:val="00B146AF"/>
    <w:rsid w:val="00B146DD"/>
    <w:rsid w:val="00B149FC"/>
    <w:rsid w:val="00B1514C"/>
    <w:rsid w:val="00B15B9C"/>
    <w:rsid w:val="00B15BBC"/>
    <w:rsid w:val="00B15BD6"/>
    <w:rsid w:val="00B15D6B"/>
    <w:rsid w:val="00B1645B"/>
    <w:rsid w:val="00B17C55"/>
    <w:rsid w:val="00B17DDA"/>
    <w:rsid w:val="00B20128"/>
    <w:rsid w:val="00B2052F"/>
    <w:rsid w:val="00B206D2"/>
    <w:rsid w:val="00B20B71"/>
    <w:rsid w:val="00B20BDB"/>
    <w:rsid w:val="00B2112A"/>
    <w:rsid w:val="00B2143A"/>
    <w:rsid w:val="00B2207C"/>
    <w:rsid w:val="00B228A3"/>
    <w:rsid w:val="00B230A4"/>
    <w:rsid w:val="00B235F5"/>
    <w:rsid w:val="00B2372B"/>
    <w:rsid w:val="00B24273"/>
    <w:rsid w:val="00B24A76"/>
    <w:rsid w:val="00B252C0"/>
    <w:rsid w:val="00B255A7"/>
    <w:rsid w:val="00B2605A"/>
    <w:rsid w:val="00B270A7"/>
    <w:rsid w:val="00B27292"/>
    <w:rsid w:val="00B27B34"/>
    <w:rsid w:val="00B27C27"/>
    <w:rsid w:val="00B30ADF"/>
    <w:rsid w:val="00B317D8"/>
    <w:rsid w:val="00B32268"/>
    <w:rsid w:val="00B33473"/>
    <w:rsid w:val="00B33A10"/>
    <w:rsid w:val="00B345A6"/>
    <w:rsid w:val="00B34A4F"/>
    <w:rsid w:val="00B34D97"/>
    <w:rsid w:val="00B34EAE"/>
    <w:rsid w:val="00B35391"/>
    <w:rsid w:val="00B35599"/>
    <w:rsid w:val="00B3724C"/>
    <w:rsid w:val="00B3728C"/>
    <w:rsid w:val="00B40150"/>
    <w:rsid w:val="00B40A24"/>
    <w:rsid w:val="00B40B5B"/>
    <w:rsid w:val="00B4184F"/>
    <w:rsid w:val="00B41856"/>
    <w:rsid w:val="00B41A47"/>
    <w:rsid w:val="00B41B07"/>
    <w:rsid w:val="00B41B73"/>
    <w:rsid w:val="00B41F51"/>
    <w:rsid w:val="00B423F0"/>
    <w:rsid w:val="00B43692"/>
    <w:rsid w:val="00B43CF7"/>
    <w:rsid w:val="00B44EB6"/>
    <w:rsid w:val="00B455FA"/>
    <w:rsid w:val="00B45765"/>
    <w:rsid w:val="00B45ECC"/>
    <w:rsid w:val="00B46C1C"/>
    <w:rsid w:val="00B4709A"/>
    <w:rsid w:val="00B479CD"/>
    <w:rsid w:val="00B50AD8"/>
    <w:rsid w:val="00B5389A"/>
    <w:rsid w:val="00B53C41"/>
    <w:rsid w:val="00B53F6A"/>
    <w:rsid w:val="00B5476C"/>
    <w:rsid w:val="00B54982"/>
    <w:rsid w:val="00B54C5D"/>
    <w:rsid w:val="00B550F6"/>
    <w:rsid w:val="00B55492"/>
    <w:rsid w:val="00B560E4"/>
    <w:rsid w:val="00B56B8C"/>
    <w:rsid w:val="00B56C93"/>
    <w:rsid w:val="00B56CA1"/>
    <w:rsid w:val="00B5722B"/>
    <w:rsid w:val="00B60C95"/>
    <w:rsid w:val="00B60CB3"/>
    <w:rsid w:val="00B60F13"/>
    <w:rsid w:val="00B612EC"/>
    <w:rsid w:val="00B6185D"/>
    <w:rsid w:val="00B61C03"/>
    <w:rsid w:val="00B62A19"/>
    <w:rsid w:val="00B63D5D"/>
    <w:rsid w:val="00B63EA6"/>
    <w:rsid w:val="00B64333"/>
    <w:rsid w:val="00B64339"/>
    <w:rsid w:val="00B65312"/>
    <w:rsid w:val="00B65478"/>
    <w:rsid w:val="00B661FC"/>
    <w:rsid w:val="00B6638D"/>
    <w:rsid w:val="00B663AF"/>
    <w:rsid w:val="00B6686A"/>
    <w:rsid w:val="00B6741C"/>
    <w:rsid w:val="00B677AD"/>
    <w:rsid w:val="00B6794A"/>
    <w:rsid w:val="00B67AE3"/>
    <w:rsid w:val="00B67E97"/>
    <w:rsid w:val="00B70BEA"/>
    <w:rsid w:val="00B714D5"/>
    <w:rsid w:val="00B7175B"/>
    <w:rsid w:val="00B71E41"/>
    <w:rsid w:val="00B71FC4"/>
    <w:rsid w:val="00B72054"/>
    <w:rsid w:val="00B7267D"/>
    <w:rsid w:val="00B72983"/>
    <w:rsid w:val="00B740CF"/>
    <w:rsid w:val="00B7462B"/>
    <w:rsid w:val="00B765C3"/>
    <w:rsid w:val="00B76B11"/>
    <w:rsid w:val="00B76D0B"/>
    <w:rsid w:val="00B76EE8"/>
    <w:rsid w:val="00B77200"/>
    <w:rsid w:val="00B777AA"/>
    <w:rsid w:val="00B80C42"/>
    <w:rsid w:val="00B8120F"/>
    <w:rsid w:val="00B8169A"/>
    <w:rsid w:val="00B8171A"/>
    <w:rsid w:val="00B819D2"/>
    <w:rsid w:val="00B82504"/>
    <w:rsid w:val="00B833B8"/>
    <w:rsid w:val="00B834C4"/>
    <w:rsid w:val="00B8396F"/>
    <w:rsid w:val="00B848C8"/>
    <w:rsid w:val="00B8497C"/>
    <w:rsid w:val="00B84D42"/>
    <w:rsid w:val="00B84DFF"/>
    <w:rsid w:val="00B84E3C"/>
    <w:rsid w:val="00B84FF5"/>
    <w:rsid w:val="00B851F9"/>
    <w:rsid w:val="00B8524C"/>
    <w:rsid w:val="00B859B4"/>
    <w:rsid w:val="00B86B32"/>
    <w:rsid w:val="00B87AC3"/>
    <w:rsid w:val="00B87CD2"/>
    <w:rsid w:val="00B87F4A"/>
    <w:rsid w:val="00B9058B"/>
    <w:rsid w:val="00B90985"/>
    <w:rsid w:val="00B90A99"/>
    <w:rsid w:val="00B90BAA"/>
    <w:rsid w:val="00B90F86"/>
    <w:rsid w:val="00B912E3"/>
    <w:rsid w:val="00B91571"/>
    <w:rsid w:val="00B919A4"/>
    <w:rsid w:val="00B926AF"/>
    <w:rsid w:val="00B92C19"/>
    <w:rsid w:val="00B92E7C"/>
    <w:rsid w:val="00B92E95"/>
    <w:rsid w:val="00B9367B"/>
    <w:rsid w:val="00B93C32"/>
    <w:rsid w:val="00B94329"/>
    <w:rsid w:val="00B948E3"/>
    <w:rsid w:val="00B9491A"/>
    <w:rsid w:val="00B94A5B"/>
    <w:rsid w:val="00B95001"/>
    <w:rsid w:val="00B9528B"/>
    <w:rsid w:val="00B9530F"/>
    <w:rsid w:val="00B95624"/>
    <w:rsid w:val="00B959AF"/>
    <w:rsid w:val="00B95F06"/>
    <w:rsid w:val="00B96339"/>
    <w:rsid w:val="00B9688F"/>
    <w:rsid w:val="00B97C28"/>
    <w:rsid w:val="00B97CFB"/>
    <w:rsid w:val="00BA07FA"/>
    <w:rsid w:val="00BA0B2A"/>
    <w:rsid w:val="00BA10D0"/>
    <w:rsid w:val="00BA162C"/>
    <w:rsid w:val="00BA1F62"/>
    <w:rsid w:val="00BA29D0"/>
    <w:rsid w:val="00BA29F9"/>
    <w:rsid w:val="00BA3A00"/>
    <w:rsid w:val="00BA3E8A"/>
    <w:rsid w:val="00BA4A61"/>
    <w:rsid w:val="00BA4DF6"/>
    <w:rsid w:val="00BA5062"/>
    <w:rsid w:val="00BA58FC"/>
    <w:rsid w:val="00BA65D4"/>
    <w:rsid w:val="00BA6880"/>
    <w:rsid w:val="00BA68BE"/>
    <w:rsid w:val="00BA6B5E"/>
    <w:rsid w:val="00BA76AE"/>
    <w:rsid w:val="00BB0504"/>
    <w:rsid w:val="00BB1C52"/>
    <w:rsid w:val="00BB1DCA"/>
    <w:rsid w:val="00BB202C"/>
    <w:rsid w:val="00BB276D"/>
    <w:rsid w:val="00BB2A81"/>
    <w:rsid w:val="00BB2E32"/>
    <w:rsid w:val="00BB3544"/>
    <w:rsid w:val="00BB3A3D"/>
    <w:rsid w:val="00BB41B6"/>
    <w:rsid w:val="00BB43CE"/>
    <w:rsid w:val="00BB464D"/>
    <w:rsid w:val="00BB49D0"/>
    <w:rsid w:val="00BB4FA9"/>
    <w:rsid w:val="00BB6CBE"/>
    <w:rsid w:val="00BB7547"/>
    <w:rsid w:val="00BB7CB7"/>
    <w:rsid w:val="00BB7D24"/>
    <w:rsid w:val="00BC02D0"/>
    <w:rsid w:val="00BC12D9"/>
    <w:rsid w:val="00BC387E"/>
    <w:rsid w:val="00BC3A05"/>
    <w:rsid w:val="00BC421D"/>
    <w:rsid w:val="00BC433E"/>
    <w:rsid w:val="00BC5205"/>
    <w:rsid w:val="00BC5385"/>
    <w:rsid w:val="00BC5892"/>
    <w:rsid w:val="00BC5CF3"/>
    <w:rsid w:val="00BC5D1D"/>
    <w:rsid w:val="00BC642D"/>
    <w:rsid w:val="00BC6712"/>
    <w:rsid w:val="00BC6770"/>
    <w:rsid w:val="00BC6973"/>
    <w:rsid w:val="00BC7578"/>
    <w:rsid w:val="00BD0389"/>
    <w:rsid w:val="00BD0979"/>
    <w:rsid w:val="00BD0B15"/>
    <w:rsid w:val="00BD1036"/>
    <w:rsid w:val="00BD11D8"/>
    <w:rsid w:val="00BD1AAF"/>
    <w:rsid w:val="00BD2324"/>
    <w:rsid w:val="00BD2ACB"/>
    <w:rsid w:val="00BD3228"/>
    <w:rsid w:val="00BD33D5"/>
    <w:rsid w:val="00BD394E"/>
    <w:rsid w:val="00BD3E0B"/>
    <w:rsid w:val="00BD4BF6"/>
    <w:rsid w:val="00BD54EA"/>
    <w:rsid w:val="00BD649F"/>
    <w:rsid w:val="00BD683D"/>
    <w:rsid w:val="00BD6A6F"/>
    <w:rsid w:val="00BD6B9B"/>
    <w:rsid w:val="00BD6D47"/>
    <w:rsid w:val="00BD7961"/>
    <w:rsid w:val="00BD7D3A"/>
    <w:rsid w:val="00BD7E8B"/>
    <w:rsid w:val="00BD7F85"/>
    <w:rsid w:val="00BE0859"/>
    <w:rsid w:val="00BE0F3C"/>
    <w:rsid w:val="00BE133F"/>
    <w:rsid w:val="00BE153D"/>
    <w:rsid w:val="00BE430C"/>
    <w:rsid w:val="00BE446E"/>
    <w:rsid w:val="00BE47FF"/>
    <w:rsid w:val="00BE5C17"/>
    <w:rsid w:val="00BE5F6D"/>
    <w:rsid w:val="00BE6060"/>
    <w:rsid w:val="00BE676A"/>
    <w:rsid w:val="00BE6C15"/>
    <w:rsid w:val="00BE6CD6"/>
    <w:rsid w:val="00BE7130"/>
    <w:rsid w:val="00BE72C7"/>
    <w:rsid w:val="00BE737E"/>
    <w:rsid w:val="00BE751E"/>
    <w:rsid w:val="00BE790D"/>
    <w:rsid w:val="00BE7EFD"/>
    <w:rsid w:val="00BF0221"/>
    <w:rsid w:val="00BF0B0A"/>
    <w:rsid w:val="00BF0FAC"/>
    <w:rsid w:val="00BF16BD"/>
    <w:rsid w:val="00BF1D47"/>
    <w:rsid w:val="00BF1DED"/>
    <w:rsid w:val="00BF1E61"/>
    <w:rsid w:val="00BF2B14"/>
    <w:rsid w:val="00BF2CCB"/>
    <w:rsid w:val="00BF2FDF"/>
    <w:rsid w:val="00BF30AD"/>
    <w:rsid w:val="00BF31EA"/>
    <w:rsid w:val="00BF32A6"/>
    <w:rsid w:val="00BF3ABD"/>
    <w:rsid w:val="00BF4143"/>
    <w:rsid w:val="00BF41D8"/>
    <w:rsid w:val="00BF4319"/>
    <w:rsid w:val="00BF4F4A"/>
    <w:rsid w:val="00BF57A4"/>
    <w:rsid w:val="00BF5D62"/>
    <w:rsid w:val="00BF62DE"/>
    <w:rsid w:val="00BF6FBE"/>
    <w:rsid w:val="00C00CE1"/>
    <w:rsid w:val="00C01314"/>
    <w:rsid w:val="00C01482"/>
    <w:rsid w:val="00C01A2C"/>
    <w:rsid w:val="00C02AB5"/>
    <w:rsid w:val="00C03002"/>
    <w:rsid w:val="00C030DA"/>
    <w:rsid w:val="00C03196"/>
    <w:rsid w:val="00C0508E"/>
    <w:rsid w:val="00C063F4"/>
    <w:rsid w:val="00C073D0"/>
    <w:rsid w:val="00C100FA"/>
    <w:rsid w:val="00C10164"/>
    <w:rsid w:val="00C10838"/>
    <w:rsid w:val="00C10862"/>
    <w:rsid w:val="00C10ADC"/>
    <w:rsid w:val="00C10E01"/>
    <w:rsid w:val="00C1115C"/>
    <w:rsid w:val="00C118C0"/>
    <w:rsid w:val="00C122AC"/>
    <w:rsid w:val="00C12FDC"/>
    <w:rsid w:val="00C13A88"/>
    <w:rsid w:val="00C13A9D"/>
    <w:rsid w:val="00C13FC1"/>
    <w:rsid w:val="00C1410E"/>
    <w:rsid w:val="00C14E01"/>
    <w:rsid w:val="00C155D4"/>
    <w:rsid w:val="00C15678"/>
    <w:rsid w:val="00C15C39"/>
    <w:rsid w:val="00C160AE"/>
    <w:rsid w:val="00C160DE"/>
    <w:rsid w:val="00C1636A"/>
    <w:rsid w:val="00C16386"/>
    <w:rsid w:val="00C1694C"/>
    <w:rsid w:val="00C16997"/>
    <w:rsid w:val="00C16ABE"/>
    <w:rsid w:val="00C16C25"/>
    <w:rsid w:val="00C16E5D"/>
    <w:rsid w:val="00C17444"/>
    <w:rsid w:val="00C178FB"/>
    <w:rsid w:val="00C17AA3"/>
    <w:rsid w:val="00C205CD"/>
    <w:rsid w:val="00C205D5"/>
    <w:rsid w:val="00C20F06"/>
    <w:rsid w:val="00C21A70"/>
    <w:rsid w:val="00C21E1A"/>
    <w:rsid w:val="00C21FA5"/>
    <w:rsid w:val="00C2281F"/>
    <w:rsid w:val="00C22E1B"/>
    <w:rsid w:val="00C22F4B"/>
    <w:rsid w:val="00C23905"/>
    <w:rsid w:val="00C23FAC"/>
    <w:rsid w:val="00C24001"/>
    <w:rsid w:val="00C24C9A"/>
    <w:rsid w:val="00C24F3D"/>
    <w:rsid w:val="00C24F7F"/>
    <w:rsid w:val="00C25560"/>
    <w:rsid w:val="00C25615"/>
    <w:rsid w:val="00C274F6"/>
    <w:rsid w:val="00C27561"/>
    <w:rsid w:val="00C27A9A"/>
    <w:rsid w:val="00C30E70"/>
    <w:rsid w:val="00C30F99"/>
    <w:rsid w:val="00C311DB"/>
    <w:rsid w:val="00C312E3"/>
    <w:rsid w:val="00C31BF1"/>
    <w:rsid w:val="00C32036"/>
    <w:rsid w:val="00C320AE"/>
    <w:rsid w:val="00C32130"/>
    <w:rsid w:val="00C32529"/>
    <w:rsid w:val="00C336DD"/>
    <w:rsid w:val="00C33AA8"/>
    <w:rsid w:val="00C343E2"/>
    <w:rsid w:val="00C34FC0"/>
    <w:rsid w:val="00C35512"/>
    <w:rsid w:val="00C35CD5"/>
    <w:rsid w:val="00C36DC1"/>
    <w:rsid w:val="00C37B28"/>
    <w:rsid w:val="00C406C7"/>
    <w:rsid w:val="00C40756"/>
    <w:rsid w:val="00C40FD9"/>
    <w:rsid w:val="00C41722"/>
    <w:rsid w:val="00C41F5D"/>
    <w:rsid w:val="00C42114"/>
    <w:rsid w:val="00C42230"/>
    <w:rsid w:val="00C45140"/>
    <w:rsid w:val="00C454C4"/>
    <w:rsid w:val="00C45829"/>
    <w:rsid w:val="00C45FD8"/>
    <w:rsid w:val="00C469FE"/>
    <w:rsid w:val="00C5002A"/>
    <w:rsid w:val="00C514CC"/>
    <w:rsid w:val="00C524B2"/>
    <w:rsid w:val="00C5330F"/>
    <w:rsid w:val="00C533FE"/>
    <w:rsid w:val="00C53C62"/>
    <w:rsid w:val="00C546FC"/>
    <w:rsid w:val="00C548C4"/>
    <w:rsid w:val="00C5561C"/>
    <w:rsid w:val="00C55E62"/>
    <w:rsid w:val="00C56068"/>
    <w:rsid w:val="00C5690D"/>
    <w:rsid w:val="00C571C8"/>
    <w:rsid w:val="00C57A65"/>
    <w:rsid w:val="00C57D0C"/>
    <w:rsid w:val="00C57E8C"/>
    <w:rsid w:val="00C6008C"/>
    <w:rsid w:val="00C60BE0"/>
    <w:rsid w:val="00C60D9B"/>
    <w:rsid w:val="00C61156"/>
    <w:rsid w:val="00C61A43"/>
    <w:rsid w:val="00C61DFB"/>
    <w:rsid w:val="00C6219D"/>
    <w:rsid w:val="00C625BF"/>
    <w:rsid w:val="00C62918"/>
    <w:rsid w:val="00C62AC8"/>
    <w:rsid w:val="00C63225"/>
    <w:rsid w:val="00C634A0"/>
    <w:rsid w:val="00C63B1E"/>
    <w:rsid w:val="00C643D8"/>
    <w:rsid w:val="00C64929"/>
    <w:rsid w:val="00C657C8"/>
    <w:rsid w:val="00C65CAA"/>
    <w:rsid w:val="00C664BD"/>
    <w:rsid w:val="00C667AB"/>
    <w:rsid w:val="00C66B86"/>
    <w:rsid w:val="00C66CEE"/>
    <w:rsid w:val="00C6732C"/>
    <w:rsid w:val="00C677E7"/>
    <w:rsid w:val="00C705CF"/>
    <w:rsid w:val="00C71376"/>
    <w:rsid w:val="00C714C8"/>
    <w:rsid w:val="00C71BE9"/>
    <w:rsid w:val="00C71C78"/>
    <w:rsid w:val="00C724DE"/>
    <w:rsid w:val="00C72D4F"/>
    <w:rsid w:val="00C733E2"/>
    <w:rsid w:val="00C7349F"/>
    <w:rsid w:val="00C738A4"/>
    <w:rsid w:val="00C73921"/>
    <w:rsid w:val="00C73CCF"/>
    <w:rsid w:val="00C73DE0"/>
    <w:rsid w:val="00C73E95"/>
    <w:rsid w:val="00C7456A"/>
    <w:rsid w:val="00C74AEF"/>
    <w:rsid w:val="00C7501E"/>
    <w:rsid w:val="00C75461"/>
    <w:rsid w:val="00C755C7"/>
    <w:rsid w:val="00C7583F"/>
    <w:rsid w:val="00C75BCC"/>
    <w:rsid w:val="00C76DD8"/>
    <w:rsid w:val="00C7724D"/>
    <w:rsid w:val="00C77449"/>
    <w:rsid w:val="00C777F7"/>
    <w:rsid w:val="00C7795A"/>
    <w:rsid w:val="00C77C1D"/>
    <w:rsid w:val="00C77EDA"/>
    <w:rsid w:val="00C803E9"/>
    <w:rsid w:val="00C807DB"/>
    <w:rsid w:val="00C80BBA"/>
    <w:rsid w:val="00C80FCC"/>
    <w:rsid w:val="00C814F3"/>
    <w:rsid w:val="00C8150A"/>
    <w:rsid w:val="00C81CF7"/>
    <w:rsid w:val="00C826DB"/>
    <w:rsid w:val="00C838A9"/>
    <w:rsid w:val="00C83F74"/>
    <w:rsid w:val="00C84010"/>
    <w:rsid w:val="00C840EC"/>
    <w:rsid w:val="00C84555"/>
    <w:rsid w:val="00C84A79"/>
    <w:rsid w:val="00C8509B"/>
    <w:rsid w:val="00C856A2"/>
    <w:rsid w:val="00C864D4"/>
    <w:rsid w:val="00C8679D"/>
    <w:rsid w:val="00C86B7A"/>
    <w:rsid w:val="00C875D0"/>
    <w:rsid w:val="00C876F2"/>
    <w:rsid w:val="00C87809"/>
    <w:rsid w:val="00C87DAB"/>
    <w:rsid w:val="00C90A73"/>
    <w:rsid w:val="00C91464"/>
    <w:rsid w:val="00C91A83"/>
    <w:rsid w:val="00C91DD4"/>
    <w:rsid w:val="00C9215F"/>
    <w:rsid w:val="00C921F0"/>
    <w:rsid w:val="00C928AF"/>
    <w:rsid w:val="00C92D2A"/>
    <w:rsid w:val="00C92E0F"/>
    <w:rsid w:val="00C9313A"/>
    <w:rsid w:val="00C934A0"/>
    <w:rsid w:val="00C935E1"/>
    <w:rsid w:val="00C93815"/>
    <w:rsid w:val="00C9498E"/>
    <w:rsid w:val="00C95673"/>
    <w:rsid w:val="00C96282"/>
    <w:rsid w:val="00C964A4"/>
    <w:rsid w:val="00C96B12"/>
    <w:rsid w:val="00C972B8"/>
    <w:rsid w:val="00C97502"/>
    <w:rsid w:val="00C97E86"/>
    <w:rsid w:val="00C97E93"/>
    <w:rsid w:val="00CA07A1"/>
    <w:rsid w:val="00CA0B87"/>
    <w:rsid w:val="00CA0DD9"/>
    <w:rsid w:val="00CA1367"/>
    <w:rsid w:val="00CA1939"/>
    <w:rsid w:val="00CA1BEE"/>
    <w:rsid w:val="00CA223A"/>
    <w:rsid w:val="00CA4310"/>
    <w:rsid w:val="00CA4873"/>
    <w:rsid w:val="00CA4931"/>
    <w:rsid w:val="00CA496E"/>
    <w:rsid w:val="00CA4A3D"/>
    <w:rsid w:val="00CA52E2"/>
    <w:rsid w:val="00CA5387"/>
    <w:rsid w:val="00CA5AFE"/>
    <w:rsid w:val="00CA5C19"/>
    <w:rsid w:val="00CA6B1C"/>
    <w:rsid w:val="00CA6F68"/>
    <w:rsid w:val="00CA7C55"/>
    <w:rsid w:val="00CB00A4"/>
    <w:rsid w:val="00CB0AE1"/>
    <w:rsid w:val="00CB0DA5"/>
    <w:rsid w:val="00CB0E0D"/>
    <w:rsid w:val="00CB0F79"/>
    <w:rsid w:val="00CB1030"/>
    <w:rsid w:val="00CB1700"/>
    <w:rsid w:val="00CB1ACD"/>
    <w:rsid w:val="00CB1E19"/>
    <w:rsid w:val="00CB1F0A"/>
    <w:rsid w:val="00CB260B"/>
    <w:rsid w:val="00CB3338"/>
    <w:rsid w:val="00CB3C4D"/>
    <w:rsid w:val="00CB3EF1"/>
    <w:rsid w:val="00CB414C"/>
    <w:rsid w:val="00CB41FE"/>
    <w:rsid w:val="00CB47D4"/>
    <w:rsid w:val="00CB4D09"/>
    <w:rsid w:val="00CB4D0B"/>
    <w:rsid w:val="00CB4DFC"/>
    <w:rsid w:val="00CB5760"/>
    <w:rsid w:val="00CB58CA"/>
    <w:rsid w:val="00CB5D95"/>
    <w:rsid w:val="00CB656C"/>
    <w:rsid w:val="00CB6C7F"/>
    <w:rsid w:val="00CB6DEC"/>
    <w:rsid w:val="00CC0028"/>
    <w:rsid w:val="00CC0AE6"/>
    <w:rsid w:val="00CC0EB5"/>
    <w:rsid w:val="00CC0F45"/>
    <w:rsid w:val="00CC119E"/>
    <w:rsid w:val="00CC14E2"/>
    <w:rsid w:val="00CC1ED0"/>
    <w:rsid w:val="00CC24F9"/>
    <w:rsid w:val="00CC2926"/>
    <w:rsid w:val="00CC36D8"/>
    <w:rsid w:val="00CC3789"/>
    <w:rsid w:val="00CC3CB2"/>
    <w:rsid w:val="00CC4135"/>
    <w:rsid w:val="00CC4789"/>
    <w:rsid w:val="00CC4B29"/>
    <w:rsid w:val="00CC4D4C"/>
    <w:rsid w:val="00CC4D76"/>
    <w:rsid w:val="00CC52E5"/>
    <w:rsid w:val="00CC56A6"/>
    <w:rsid w:val="00CC5BE6"/>
    <w:rsid w:val="00CC5CC5"/>
    <w:rsid w:val="00CC5FBE"/>
    <w:rsid w:val="00CC6A66"/>
    <w:rsid w:val="00CC6F5A"/>
    <w:rsid w:val="00CC7139"/>
    <w:rsid w:val="00CC7313"/>
    <w:rsid w:val="00CC7382"/>
    <w:rsid w:val="00CC7489"/>
    <w:rsid w:val="00CC76B8"/>
    <w:rsid w:val="00CC7857"/>
    <w:rsid w:val="00CC7E6A"/>
    <w:rsid w:val="00CD0AEB"/>
    <w:rsid w:val="00CD0EFE"/>
    <w:rsid w:val="00CD10E1"/>
    <w:rsid w:val="00CD11A7"/>
    <w:rsid w:val="00CD1489"/>
    <w:rsid w:val="00CD1A73"/>
    <w:rsid w:val="00CD1C11"/>
    <w:rsid w:val="00CD1DA3"/>
    <w:rsid w:val="00CD1F00"/>
    <w:rsid w:val="00CD1F58"/>
    <w:rsid w:val="00CD22C6"/>
    <w:rsid w:val="00CD3306"/>
    <w:rsid w:val="00CD33BB"/>
    <w:rsid w:val="00CD3A15"/>
    <w:rsid w:val="00CD460E"/>
    <w:rsid w:val="00CD554E"/>
    <w:rsid w:val="00CD5E1C"/>
    <w:rsid w:val="00CD653A"/>
    <w:rsid w:val="00CD6772"/>
    <w:rsid w:val="00CD6C0C"/>
    <w:rsid w:val="00CD770A"/>
    <w:rsid w:val="00CE087E"/>
    <w:rsid w:val="00CE1177"/>
    <w:rsid w:val="00CE2005"/>
    <w:rsid w:val="00CE21D5"/>
    <w:rsid w:val="00CE21E9"/>
    <w:rsid w:val="00CE2623"/>
    <w:rsid w:val="00CE28FC"/>
    <w:rsid w:val="00CE2CF5"/>
    <w:rsid w:val="00CE3E87"/>
    <w:rsid w:val="00CE3F0E"/>
    <w:rsid w:val="00CE41A4"/>
    <w:rsid w:val="00CE424C"/>
    <w:rsid w:val="00CE467E"/>
    <w:rsid w:val="00CE4992"/>
    <w:rsid w:val="00CE53DD"/>
    <w:rsid w:val="00CE62B6"/>
    <w:rsid w:val="00CE7047"/>
    <w:rsid w:val="00CE718A"/>
    <w:rsid w:val="00CE7ABE"/>
    <w:rsid w:val="00CF052B"/>
    <w:rsid w:val="00CF1F17"/>
    <w:rsid w:val="00CF2DBC"/>
    <w:rsid w:val="00CF304F"/>
    <w:rsid w:val="00CF4582"/>
    <w:rsid w:val="00CF45AF"/>
    <w:rsid w:val="00CF45F0"/>
    <w:rsid w:val="00CF497F"/>
    <w:rsid w:val="00CF4DA2"/>
    <w:rsid w:val="00CF4F7A"/>
    <w:rsid w:val="00CF5457"/>
    <w:rsid w:val="00CF55A1"/>
    <w:rsid w:val="00CF56DF"/>
    <w:rsid w:val="00CF588F"/>
    <w:rsid w:val="00CF598D"/>
    <w:rsid w:val="00CF6AFB"/>
    <w:rsid w:val="00CF6B5F"/>
    <w:rsid w:val="00CF6DE6"/>
    <w:rsid w:val="00CF7252"/>
    <w:rsid w:val="00CF74C8"/>
    <w:rsid w:val="00D0017E"/>
    <w:rsid w:val="00D00730"/>
    <w:rsid w:val="00D00D83"/>
    <w:rsid w:val="00D01087"/>
    <w:rsid w:val="00D01366"/>
    <w:rsid w:val="00D0179E"/>
    <w:rsid w:val="00D01883"/>
    <w:rsid w:val="00D01958"/>
    <w:rsid w:val="00D031AD"/>
    <w:rsid w:val="00D03203"/>
    <w:rsid w:val="00D0486F"/>
    <w:rsid w:val="00D04B5B"/>
    <w:rsid w:val="00D04C13"/>
    <w:rsid w:val="00D04DEC"/>
    <w:rsid w:val="00D05384"/>
    <w:rsid w:val="00D05EEB"/>
    <w:rsid w:val="00D0632D"/>
    <w:rsid w:val="00D105A2"/>
    <w:rsid w:val="00D11EAD"/>
    <w:rsid w:val="00D11F11"/>
    <w:rsid w:val="00D124C3"/>
    <w:rsid w:val="00D12502"/>
    <w:rsid w:val="00D12697"/>
    <w:rsid w:val="00D127DA"/>
    <w:rsid w:val="00D12884"/>
    <w:rsid w:val="00D1332C"/>
    <w:rsid w:val="00D13B5A"/>
    <w:rsid w:val="00D13FD7"/>
    <w:rsid w:val="00D142A9"/>
    <w:rsid w:val="00D14467"/>
    <w:rsid w:val="00D14CC8"/>
    <w:rsid w:val="00D156DE"/>
    <w:rsid w:val="00D1578F"/>
    <w:rsid w:val="00D15CEA"/>
    <w:rsid w:val="00D15DF9"/>
    <w:rsid w:val="00D16260"/>
    <w:rsid w:val="00D16E42"/>
    <w:rsid w:val="00D20A48"/>
    <w:rsid w:val="00D20E13"/>
    <w:rsid w:val="00D21676"/>
    <w:rsid w:val="00D21EC2"/>
    <w:rsid w:val="00D2282C"/>
    <w:rsid w:val="00D22CE7"/>
    <w:rsid w:val="00D22D3D"/>
    <w:rsid w:val="00D23FEE"/>
    <w:rsid w:val="00D2420F"/>
    <w:rsid w:val="00D248CE"/>
    <w:rsid w:val="00D248DF"/>
    <w:rsid w:val="00D257CF"/>
    <w:rsid w:val="00D25837"/>
    <w:rsid w:val="00D258F7"/>
    <w:rsid w:val="00D25CB2"/>
    <w:rsid w:val="00D26071"/>
    <w:rsid w:val="00D265D7"/>
    <w:rsid w:val="00D2698D"/>
    <w:rsid w:val="00D3016A"/>
    <w:rsid w:val="00D3018C"/>
    <w:rsid w:val="00D30329"/>
    <w:rsid w:val="00D30556"/>
    <w:rsid w:val="00D309EC"/>
    <w:rsid w:val="00D30FB3"/>
    <w:rsid w:val="00D32415"/>
    <w:rsid w:val="00D326C2"/>
    <w:rsid w:val="00D33469"/>
    <w:rsid w:val="00D334BB"/>
    <w:rsid w:val="00D33F78"/>
    <w:rsid w:val="00D3578A"/>
    <w:rsid w:val="00D35DC5"/>
    <w:rsid w:val="00D360FC"/>
    <w:rsid w:val="00D36212"/>
    <w:rsid w:val="00D3673A"/>
    <w:rsid w:val="00D36EF2"/>
    <w:rsid w:val="00D37386"/>
    <w:rsid w:val="00D37804"/>
    <w:rsid w:val="00D37992"/>
    <w:rsid w:val="00D37B96"/>
    <w:rsid w:val="00D40312"/>
    <w:rsid w:val="00D40474"/>
    <w:rsid w:val="00D4103F"/>
    <w:rsid w:val="00D411FF"/>
    <w:rsid w:val="00D413C8"/>
    <w:rsid w:val="00D41FD5"/>
    <w:rsid w:val="00D4217A"/>
    <w:rsid w:val="00D424AC"/>
    <w:rsid w:val="00D431A8"/>
    <w:rsid w:val="00D43239"/>
    <w:rsid w:val="00D44180"/>
    <w:rsid w:val="00D44641"/>
    <w:rsid w:val="00D44743"/>
    <w:rsid w:val="00D44A78"/>
    <w:rsid w:val="00D44B6C"/>
    <w:rsid w:val="00D456FC"/>
    <w:rsid w:val="00D45C82"/>
    <w:rsid w:val="00D472C4"/>
    <w:rsid w:val="00D47A46"/>
    <w:rsid w:val="00D47AE7"/>
    <w:rsid w:val="00D47F63"/>
    <w:rsid w:val="00D506A5"/>
    <w:rsid w:val="00D50758"/>
    <w:rsid w:val="00D5113A"/>
    <w:rsid w:val="00D51BD1"/>
    <w:rsid w:val="00D5263F"/>
    <w:rsid w:val="00D52CC4"/>
    <w:rsid w:val="00D53DB4"/>
    <w:rsid w:val="00D53EEB"/>
    <w:rsid w:val="00D54831"/>
    <w:rsid w:val="00D54B10"/>
    <w:rsid w:val="00D55EB7"/>
    <w:rsid w:val="00D5679D"/>
    <w:rsid w:val="00D56ACE"/>
    <w:rsid w:val="00D57EF5"/>
    <w:rsid w:val="00D600AE"/>
    <w:rsid w:val="00D60529"/>
    <w:rsid w:val="00D6065F"/>
    <w:rsid w:val="00D609E5"/>
    <w:rsid w:val="00D60A70"/>
    <w:rsid w:val="00D60ECC"/>
    <w:rsid w:val="00D61182"/>
    <w:rsid w:val="00D61549"/>
    <w:rsid w:val="00D61CC2"/>
    <w:rsid w:val="00D61EC5"/>
    <w:rsid w:val="00D621EB"/>
    <w:rsid w:val="00D630FA"/>
    <w:rsid w:val="00D633FA"/>
    <w:rsid w:val="00D636B6"/>
    <w:rsid w:val="00D645B9"/>
    <w:rsid w:val="00D65390"/>
    <w:rsid w:val="00D6554A"/>
    <w:rsid w:val="00D65900"/>
    <w:rsid w:val="00D65D30"/>
    <w:rsid w:val="00D66552"/>
    <w:rsid w:val="00D66AA0"/>
    <w:rsid w:val="00D67890"/>
    <w:rsid w:val="00D70E94"/>
    <w:rsid w:val="00D711B5"/>
    <w:rsid w:val="00D71281"/>
    <w:rsid w:val="00D719FA"/>
    <w:rsid w:val="00D71ACD"/>
    <w:rsid w:val="00D7212A"/>
    <w:rsid w:val="00D73089"/>
    <w:rsid w:val="00D730FA"/>
    <w:rsid w:val="00D731DD"/>
    <w:rsid w:val="00D73402"/>
    <w:rsid w:val="00D74365"/>
    <w:rsid w:val="00D7443E"/>
    <w:rsid w:val="00D74443"/>
    <w:rsid w:val="00D75889"/>
    <w:rsid w:val="00D75AC0"/>
    <w:rsid w:val="00D764DA"/>
    <w:rsid w:val="00D769F5"/>
    <w:rsid w:val="00D76B19"/>
    <w:rsid w:val="00D76FCA"/>
    <w:rsid w:val="00D77462"/>
    <w:rsid w:val="00D77E68"/>
    <w:rsid w:val="00D77EED"/>
    <w:rsid w:val="00D80065"/>
    <w:rsid w:val="00D801DF"/>
    <w:rsid w:val="00D8020D"/>
    <w:rsid w:val="00D80818"/>
    <w:rsid w:val="00D80B14"/>
    <w:rsid w:val="00D80C98"/>
    <w:rsid w:val="00D80ECA"/>
    <w:rsid w:val="00D81874"/>
    <w:rsid w:val="00D81CDD"/>
    <w:rsid w:val="00D81DA9"/>
    <w:rsid w:val="00D81E39"/>
    <w:rsid w:val="00D82D45"/>
    <w:rsid w:val="00D8300E"/>
    <w:rsid w:val="00D8363C"/>
    <w:rsid w:val="00D836EE"/>
    <w:rsid w:val="00D83D85"/>
    <w:rsid w:val="00D83E2D"/>
    <w:rsid w:val="00D844CB"/>
    <w:rsid w:val="00D8465F"/>
    <w:rsid w:val="00D853DC"/>
    <w:rsid w:val="00D8549B"/>
    <w:rsid w:val="00D8563A"/>
    <w:rsid w:val="00D859D1"/>
    <w:rsid w:val="00D86BC0"/>
    <w:rsid w:val="00D909B0"/>
    <w:rsid w:val="00D90DA5"/>
    <w:rsid w:val="00D911B3"/>
    <w:rsid w:val="00D913B1"/>
    <w:rsid w:val="00D91800"/>
    <w:rsid w:val="00D9290C"/>
    <w:rsid w:val="00D92F3D"/>
    <w:rsid w:val="00D93D54"/>
    <w:rsid w:val="00D93E86"/>
    <w:rsid w:val="00D93F07"/>
    <w:rsid w:val="00D9433A"/>
    <w:rsid w:val="00D94374"/>
    <w:rsid w:val="00D94937"/>
    <w:rsid w:val="00D94A23"/>
    <w:rsid w:val="00D950C4"/>
    <w:rsid w:val="00D9544A"/>
    <w:rsid w:val="00D9558A"/>
    <w:rsid w:val="00D95B85"/>
    <w:rsid w:val="00D964D3"/>
    <w:rsid w:val="00D96FF8"/>
    <w:rsid w:val="00D976AB"/>
    <w:rsid w:val="00D97AC3"/>
    <w:rsid w:val="00D97CE1"/>
    <w:rsid w:val="00DA08C6"/>
    <w:rsid w:val="00DA0A1A"/>
    <w:rsid w:val="00DA0BC0"/>
    <w:rsid w:val="00DA1230"/>
    <w:rsid w:val="00DA1E14"/>
    <w:rsid w:val="00DA27E8"/>
    <w:rsid w:val="00DA2ACD"/>
    <w:rsid w:val="00DA44ED"/>
    <w:rsid w:val="00DA459F"/>
    <w:rsid w:val="00DA4738"/>
    <w:rsid w:val="00DA4BA1"/>
    <w:rsid w:val="00DA4DF8"/>
    <w:rsid w:val="00DA56AE"/>
    <w:rsid w:val="00DA59F0"/>
    <w:rsid w:val="00DA5EC0"/>
    <w:rsid w:val="00DA63B7"/>
    <w:rsid w:val="00DA6651"/>
    <w:rsid w:val="00DA66FE"/>
    <w:rsid w:val="00DA6C8A"/>
    <w:rsid w:val="00DA7A18"/>
    <w:rsid w:val="00DA7A36"/>
    <w:rsid w:val="00DA7C37"/>
    <w:rsid w:val="00DA7D3F"/>
    <w:rsid w:val="00DB0CA2"/>
    <w:rsid w:val="00DB0D4F"/>
    <w:rsid w:val="00DB0D76"/>
    <w:rsid w:val="00DB0F51"/>
    <w:rsid w:val="00DB10D7"/>
    <w:rsid w:val="00DB2827"/>
    <w:rsid w:val="00DB2D17"/>
    <w:rsid w:val="00DB2DCC"/>
    <w:rsid w:val="00DB38F8"/>
    <w:rsid w:val="00DB424D"/>
    <w:rsid w:val="00DB43E5"/>
    <w:rsid w:val="00DB4B26"/>
    <w:rsid w:val="00DB4B46"/>
    <w:rsid w:val="00DB4EBE"/>
    <w:rsid w:val="00DB55CA"/>
    <w:rsid w:val="00DB5C22"/>
    <w:rsid w:val="00DB5D88"/>
    <w:rsid w:val="00DB5D94"/>
    <w:rsid w:val="00DB60DC"/>
    <w:rsid w:val="00DB6B0C"/>
    <w:rsid w:val="00DB6C79"/>
    <w:rsid w:val="00DB6CBE"/>
    <w:rsid w:val="00DB756A"/>
    <w:rsid w:val="00DB7696"/>
    <w:rsid w:val="00DC0B1E"/>
    <w:rsid w:val="00DC12EB"/>
    <w:rsid w:val="00DC1B06"/>
    <w:rsid w:val="00DC1BB5"/>
    <w:rsid w:val="00DC1D63"/>
    <w:rsid w:val="00DC2430"/>
    <w:rsid w:val="00DC28FC"/>
    <w:rsid w:val="00DC2A0D"/>
    <w:rsid w:val="00DC345F"/>
    <w:rsid w:val="00DC37C2"/>
    <w:rsid w:val="00DC3CFB"/>
    <w:rsid w:val="00DC3E27"/>
    <w:rsid w:val="00DC44B7"/>
    <w:rsid w:val="00DC45C8"/>
    <w:rsid w:val="00DC4BC4"/>
    <w:rsid w:val="00DC526C"/>
    <w:rsid w:val="00DC5B4C"/>
    <w:rsid w:val="00DC615D"/>
    <w:rsid w:val="00DC6C27"/>
    <w:rsid w:val="00DC7F61"/>
    <w:rsid w:val="00DD01C4"/>
    <w:rsid w:val="00DD0380"/>
    <w:rsid w:val="00DD099B"/>
    <w:rsid w:val="00DD0EB9"/>
    <w:rsid w:val="00DD0EBB"/>
    <w:rsid w:val="00DD17BC"/>
    <w:rsid w:val="00DD2111"/>
    <w:rsid w:val="00DD24C1"/>
    <w:rsid w:val="00DD2ABB"/>
    <w:rsid w:val="00DD3640"/>
    <w:rsid w:val="00DD3946"/>
    <w:rsid w:val="00DD3A8D"/>
    <w:rsid w:val="00DD42F7"/>
    <w:rsid w:val="00DD489F"/>
    <w:rsid w:val="00DD505B"/>
    <w:rsid w:val="00DD51D1"/>
    <w:rsid w:val="00DD5A8E"/>
    <w:rsid w:val="00DD5AF4"/>
    <w:rsid w:val="00DD63BE"/>
    <w:rsid w:val="00DD6CA8"/>
    <w:rsid w:val="00DD7F4C"/>
    <w:rsid w:val="00DE02E9"/>
    <w:rsid w:val="00DE093B"/>
    <w:rsid w:val="00DE1345"/>
    <w:rsid w:val="00DE1709"/>
    <w:rsid w:val="00DE1B1E"/>
    <w:rsid w:val="00DE1B53"/>
    <w:rsid w:val="00DE1F27"/>
    <w:rsid w:val="00DE2802"/>
    <w:rsid w:val="00DE3814"/>
    <w:rsid w:val="00DE3AA4"/>
    <w:rsid w:val="00DE3C9F"/>
    <w:rsid w:val="00DE40F2"/>
    <w:rsid w:val="00DE4139"/>
    <w:rsid w:val="00DE4B0E"/>
    <w:rsid w:val="00DE5441"/>
    <w:rsid w:val="00DE5B98"/>
    <w:rsid w:val="00DE645A"/>
    <w:rsid w:val="00DE702E"/>
    <w:rsid w:val="00DE7247"/>
    <w:rsid w:val="00DE7385"/>
    <w:rsid w:val="00DE7401"/>
    <w:rsid w:val="00DE77A1"/>
    <w:rsid w:val="00DF0983"/>
    <w:rsid w:val="00DF0AA9"/>
    <w:rsid w:val="00DF15B6"/>
    <w:rsid w:val="00DF19FD"/>
    <w:rsid w:val="00DF1BC4"/>
    <w:rsid w:val="00DF27AE"/>
    <w:rsid w:val="00DF305B"/>
    <w:rsid w:val="00DF35EF"/>
    <w:rsid w:val="00DF376B"/>
    <w:rsid w:val="00DF3B09"/>
    <w:rsid w:val="00DF3CF6"/>
    <w:rsid w:val="00DF4748"/>
    <w:rsid w:val="00DF5547"/>
    <w:rsid w:val="00DF57D7"/>
    <w:rsid w:val="00DF5A64"/>
    <w:rsid w:val="00DF5C3E"/>
    <w:rsid w:val="00DF6039"/>
    <w:rsid w:val="00DF689D"/>
    <w:rsid w:val="00DF7473"/>
    <w:rsid w:val="00DF7C77"/>
    <w:rsid w:val="00E0062C"/>
    <w:rsid w:val="00E007EA"/>
    <w:rsid w:val="00E00A6C"/>
    <w:rsid w:val="00E00C6D"/>
    <w:rsid w:val="00E00EEF"/>
    <w:rsid w:val="00E00FC6"/>
    <w:rsid w:val="00E015F6"/>
    <w:rsid w:val="00E016E2"/>
    <w:rsid w:val="00E01893"/>
    <w:rsid w:val="00E01DA6"/>
    <w:rsid w:val="00E01F28"/>
    <w:rsid w:val="00E02137"/>
    <w:rsid w:val="00E0370D"/>
    <w:rsid w:val="00E0382D"/>
    <w:rsid w:val="00E03A56"/>
    <w:rsid w:val="00E03C37"/>
    <w:rsid w:val="00E03CDF"/>
    <w:rsid w:val="00E0486E"/>
    <w:rsid w:val="00E05308"/>
    <w:rsid w:val="00E05A70"/>
    <w:rsid w:val="00E06811"/>
    <w:rsid w:val="00E06B46"/>
    <w:rsid w:val="00E06DE1"/>
    <w:rsid w:val="00E079D2"/>
    <w:rsid w:val="00E07C9B"/>
    <w:rsid w:val="00E10DEB"/>
    <w:rsid w:val="00E11741"/>
    <w:rsid w:val="00E11A8B"/>
    <w:rsid w:val="00E11F85"/>
    <w:rsid w:val="00E1264F"/>
    <w:rsid w:val="00E1298E"/>
    <w:rsid w:val="00E12B1E"/>
    <w:rsid w:val="00E12D67"/>
    <w:rsid w:val="00E1361A"/>
    <w:rsid w:val="00E14858"/>
    <w:rsid w:val="00E14876"/>
    <w:rsid w:val="00E14F54"/>
    <w:rsid w:val="00E15352"/>
    <w:rsid w:val="00E153C6"/>
    <w:rsid w:val="00E15572"/>
    <w:rsid w:val="00E1589F"/>
    <w:rsid w:val="00E15F1E"/>
    <w:rsid w:val="00E162D9"/>
    <w:rsid w:val="00E164A4"/>
    <w:rsid w:val="00E16AAC"/>
    <w:rsid w:val="00E16B5D"/>
    <w:rsid w:val="00E1708E"/>
    <w:rsid w:val="00E1724B"/>
    <w:rsid w:val="00E20254"/>
    <w:rsid w:val="00E20DAB"/>
    <w:rsid w:val="00E21C82"/>
    <w:rsid w:val="00E21EFA"/>
    <w:rsid w:val="00E224B3"/>
    <w:rsid w:val="00E2292F"/>
    <w:rsid w:val="00E229B3"/>
    <w:rsid w:val="00E22CFA"/>
    <w:rsid w:val="00E23040"/>
    <w:rsid w:val="00E233F9"/>
    <w:rsid w:val="00E23569"/>
    <w:rsid w:val="00E23675"/>
    <w:rsid w:val="00E24061"/>
    <w:rsid w:val="00E24341"/>
    <w:rsid w:val="00E24A28"/>
    <w:rsid w:val="00E24B7E"/>
    <w:rsid w:val="00E26BA8"/>
    <w:rsid w:val="00E2747C"/>
    <w:rsid w:val="00E279E8"/>
    <w:rsid w:val="00E27D30"/>
    <w:rsid w:val="00E27F09"/>
    <w:rsid w:val="00E30D17"/>
    <w:rsid w:val="00E310AD"/>
    <w:rsid w:val="00E31509"/>
    <w:rsid w:val="00E31F00"/>
    <w:rsid w:val="00E33AB0"/>
    <w:rsid w:val="00E33C93"/>
    <w:rsid w:val="00E34A81"/>
    <w:rsid w:val="00E34B54"/>
    <w:rsid w:val="00E3556A"/>
    <w:rsid w:val="00E3620D"/>
    <w:rsid w:val="00E36E1E"/>
    <w:rsid w:val="00E3754B"/>
    <w:rsid w:val="00E3782B"/>
    <w:rsid w:val="00E37936"/>
    <w:rsid w:val="00E37A6D"/>
    <w:rsid w:val="00E37B28"/>
    <w:rsid w:val="00E37CD6"/>
    <w:rsid w:val="00E37DAE"/>
    <w:rsid w:val="00E40B1C"/>
    <w:rsid w:val="00E415FD"/>
    <w:rsid w:val="00E42053"/>
    <w:rsid w:val="00E43082"/>
    <w:rsid w:val="00E435C6"/>
    <w:rsid w:val="00E43A63"/>
    <w:rsid w:val="00E43C83"/>
    <w:rsid w:val="00E44380"/>
    <w:rsid w:val="00E44978"/>
    <w:rsid w:val="00E4519B"/>
    <w:rsid w:val="00E45B2A"/>
    <w:rsid w:val="00E46E5A"/>
    <w:rsid w:val="00E471D8"/>
    <w:rsid w:val="00E4793B"/>
    <w:rsid w:val="00E47B32"/>
    <w:rsid w:val="00E50025"/>
    <w:rsid w:val="00E503A9"/>
    <w:rsid w:val="00E509BB"/>
    <w:rsid w:val="00E518A6"/>
    <w:rsid w:val="00E52279"/>
    <w:rsid w:val="00E52329"/>
    <w:rsid w:val="00E52A17"/>
    <w:rsid w:val="00E52BA5"/>
    <w:rsid w:val="00E534BF"/>
    <w:rsid w:val="00E53CB4"/>
    <w:rsid w:val="00E54882"/>
    <w:rsid w:val="00E54EA0"/>
    <w:rsid w:val="00E54F45"/>
    <w:rsid w:val="00E55244"/>
    <w:rsid w:val="00E55938"/>
    <w:rsid w:val="00E566E7"/>
    <w:rsid w:val="00E5791A"/>
    <w:rsid w:val="00E579CF"/>
    <w:rsid w:val="00E579D7"/>
    <w:rsid w:val="00E57CBD"/>
    <w:rsid w:val="00E57E50"/>
    <w:rsid w:val="00E57E95"/>
    <w:rsid w:val="00E602FD"/>
    <w:rsid w:val="00E623E1"/>
    <w:rsid w:val="00E62579"/>
    <w:rsid w:val="00E6283A"/>
    <w:rsid w:val="00E628DF"/>
    <w:rsid w:val="00E6360A"/>
    <w:rsid w:val="00E636A0"/>
    <w:rsid w:val="00E638DE"/>
    <w:rsid w:val="00E64636"/>
    <w:rsid w:val="00E64C60"/>
    <w:rsid w:val="00E64D61"/>
    <w:rsid w:val="00E64E5D"/>
    <w:rsid w:val="00E64F0D"/>
    <w:rsid w:val="00E660DE"/>
    <w:rsid w:val="00E66446"/>
    <w:rsid w:val="00E66AD6"/>
    <w:rsid w:val="00E66C18"/>
    <w:rsid w:val="00E672F6"/>
    <w:rsid w:val="00E674B9"/>
    <w:rsid w:val="00E67EBE"/>
    <w:rsid w:val="00E70731"/>
    <w:rsid w:val="00E7094F"/>
    <w:rsid w:val="00E70CA9"/>
    <w:rsid w:val="00E70DA6"/>
    <w:rsid w:val="00E70E4A"/>
    <w:rsid w:val="00E713E8"/>
    <w:rsid w:val="00E71945"/>
    <w:rsid w:val="00E71AD5"/>
    <w:rsid w:val="00E71F73"/>
    <w:rsid w:val="00E72561"/>
    <w:rsid w:val="00E72BEA"/>
    <w:rsid w:val="00E73B5D"/>
    <w:rsid w:val="00E73FE7"/>
    <w:rsid w:val="00E74C4C"/>
    <w:rsid w:val="00E7515B"/>
    <w:rsid w:val="00E7559E"/>
    <w:rsid w:val="00E7571E"/>
    <w:rsid w:val="00E757F9"/>
    <w:rsid w:val="00E7778B"/>
    <w:rsid w:val="00E77824"/>
    <w:rsid w:val="00E808CD"/>
    <w:rsid w:val="00E80F49"/>
    <w:rsid w:val="00E80FC9"/>
    <w:rsid w:val="00E824A9"/>
    <w:rsid w:val="00E827D2"/>
    <w:rsid w:val="00E839D0"/>
    <w:rsid w:val="00E83B66"/>
    <w:rsid w:val="00E84F9F"/>
    <w:rsid w:val="00E850E5"/>
    <w:rsid w:val="00E85278"/>
    <w:rsid w:val="00E85E43"/>
    <w:rsid w:val="00E873F3"/>
    <w:rsid w:val="00E874E8"/>
    <w:rsid w:val="00E90520"/>
    <w:rsid w:val="00E92170"/>
    <w:rsid w:val="00E9262F"/>
    <w:rsid w:val="00E92983"/>
    <w:rsid w:val="00E930AA"/>
    <w:rsid w:val="00E9353E"/>
    <w:rsid w:val="00E93609"/>
    <w:rsid w:val="00E93975"/>
    <w:rsid w:val="00E93AF6"/>
    <w:rsid w:val="00E93D8F"/>
    <w:rsid w:val="00E9496C"/>
    <w:rsid w:val="00E952B5"/>
    <w:rsid w:val="00E957A6"/>
    <w:rsid w:val="00E97520"/>
    <w:rsid w:val="00E97DD8"/>
    <w:rsid w:val="00E97F38"/>
    <w:rsid w:val="00EA0378"/>
    <w:rsid w:val="00EA1139"/>
    <w:rsid w:val="00EA1636"/>
    <w:rsid w:val="00EA388E"/>
    <w:rsid w:val="00EA399C"/>
    <w:rsid w:val="00EA3A2B"/>
    <w:rsid w:val="00EA4EEB"/>
    <w:rsid w:val="00EA5171"/>
    <w:rsid w:val="00EA5D44"/>
    <w:rsid w:val="00EA5E0A"/>
    <w:rsid w:val="00EA6317"/>
    <w:rsid w:val="00EA6411"/>
    <w:rsid w:val="00EA6429"/>
    <w:rsid w:val="00EA6988"/>
    <w:rsid w:val="00EA6ABC"/>
    <w:rsid w:val="00EA7156"/>
    <w:rsid w:val="00EA7A84"/>
    <w:rsid w:val="00EB023D"/>
    <w:rsid w:val="00EB0333"/>
    <w:rsid w:val="00EB09A1"/>
    <w:rsid w:val="00EB0C0A"/>
    <w:rsid w:val="00EB1F02"/>
    <w:rsid w:val="00EB2184"/>
    <w:rsid w:val="00EB27BA"/>
    <w:rsid w:val="00EB2A40"/>
    <w:rsid w:val="00EB2F58"/>
    <w:rsid w:val="00EB3201"/>
    <w:rsid w:val="00EB3C75"/>
    <w:rsid w:val="00EB4190"/>
    <w:rsid w:val="00EB420F"/>
    <w:rsid w:val="00EB53D5"/>
    <w:rsid w:val="00EB5449"/>
    <w:rsid w:val="00EB5DFA"/>
    <w:rsid w:val="00EB6203"/>
    <w:rsid w:val="00EB6727"/>
    <w:rsid w:val="00EB68DE"/>
    <w:rsid w:val="00EB6F60"/>
    <w:rsid w:val="00EB715F"/>
    <w:rsid w:val="00EB72EC"/>
    <w:rsid w:val="00EB750C"/>
    <w:rsid w:val="00EB7846"/>
    <w:rsid w:val="00EB7990"/>
    <w:rsid w:val="00EB7B41"/>
    <w:rsid w:val="00EB7D67"/>
    <w:rsid w:val="00EB7F18"/>
    <w:rsid w:val="00EC00C3"/>
    <w:rsid w:val="00EC09F3"/>
    <w:rsid w:val="00EC0AEE"/>
    <w:rsid w:val="00EC24B9"/>
    <w:rsid w:val="00EC2F8E"/>
    <w:rsid w:val="00EC2FEC"/>
    <w:rsid w:val="00EC32D1"/>
    <w:rsid w:val="00EC5075"/>
    <w:rsid w:val="00EC530B"/>
    <w:rsid w:val="00EC5682"/>
    <w:rsid w:val="00EC5A30"/>
    <w:rsid w:val="00EC5FFF"/>
    <w:rsid w:val="00EC646D"/>
    <w:rsid w:val="00EC6EED"/>
    <w:rsid w:val="00EC7750"/>
    <w:rsid w:val="00EC78C2"/>
    <w:rsid w:val="00EC799D"/>
    <w:rsid w:val="00EC7ADC"/>
    <w:rsid w:val="00EC7DC4"/>
    <w:rsid w:val="00ED07E8"/>
    <w:rsid w:val="00ED1A46"/>
    <w:rsid w:val="00ED1C1D"/>
    <w:rsid w:val="00ED3AFA"/>
    <w:rsid w:val="00ED4454"/>
    <w:rsid w:val="00ED48BD"/>
    <w:rsid w:val="00ED4EB4"/>
    <w:rsid w:val="00ED501D"/>
    <w:rsid w:val="00ED6F07"/>
    <w:rsid w:val="00ED73CA"/>
    <w:rsid w:val="00ED7967"/>
    <w:rsid w:val="00EE0641"/>
    <w:rsid w:val="00EE0772"/>
    <w:rsid w:val="00EE0C52"/>
    <w:rsid w:val="00EE14F6"/>
    <w:rsid w:val="00EE2922"/>
    <w:rsid w:val="00EE30B5"/>
    <w:rsid w:val="00EE34CD"/>
    <w:rsid w:val="00EE37D4"/>
    <w:rsid w:val="00EE3A45"/>
    <w:rsid w:val="00EE416F"/>
    <w:rsid w:val="00EE465F"/>
    <w:rsid w:val="00EE5BE8"/>
    <w:rsid w:val="00EE6670"/>
    <w:rsid w:val="00EE6A05"/>
    <w:rsid w:val="00EE6A5F"/>
    <w:rsid w:val="00EE7430"/>
    <w:rsid w:val="00EE7713"/>
    <w:rsid w:val="00EF220A"/>
    <w:rsid w:val="00EF3836"/>
    <w:rsid w:val="00EF4D94"/>
    <w:rsid w:val="00EF5138"/>
    <w:rsid w:val="00EF5C63"/>
    <w:rsid w:val="00EF5EAB"/>
    <w:rsid w:val="00EF69F5"/>
    <w:rsid w:val="00EF6FAE"/>
    <w:rsid w:val="00EF72C0"/>
    <w:rsid w:val="00EF7AFA"/>
    <w:rsid w:val="00EF7AFB"/>
    <w:rsid w:val="00EF7DEF"/>
    <w:rsid w:val="00F00071"/>
    <w:rsid w:val="00F00146"/>
    <w:rsid w:val="00F00228"/>
    <w:rsid w:val="00F00E33"/>
    <w:rsid w:val="00F016EC"/>
    <w:rsid w:val="00F0275B"/>
    <w:rsid w:val="00F029F4"/>
    <w:rsid w:val="00F02E07"/>
    <w:rsid w:val="00F033F0"/>
    <w:rsid w:val="00F0345C"/>
    <w:rsid w:val="00F0385F"/>
    <w:rsid w:val="00F04633"/>
    <w:rsid w:val="00F046B8"/>
    <w:rsid w:val="00F05634"/>
    <w:rsid w:val="00F0659D"/>
    <w:rsid w:val="00F07286"/>
    <w:rsid w:val="00F07678"/>
    <w:rsid w:val="00F07705"/>
    <w:rsid w:val="00F07751"/>
    <w:rsid w:val="00F0797F"/>
    <w:rsid w:val="00F100A7"/>
    <w:rsid w:val="00F1026A"/>
    <w:rsid w:val="00F107EC"/>
    <w:rsid w:val="00F112BE"/>
    <w:rsid w:val="00F11376"/>
    <w:rsid w:val="00F118FB"/>
    <w:rsid w:val="00F119D3"/>
    <w:rsid w:val="00F11CFB"/>
    <w:rsid w:val="00F120E3"/>
    <w:rsid w:val="00F124FE"/>
    <w:rsid w:val="00F12823"/>
    <w:rsid w:val="00F13017"/>
    <w:rsid w:val="00F13421"/>
    <w:rsid w:val="00F1349A"/>
    <w:rsid w:val="00F1383F"/>
    <w:rsid w:val="00F13A07"/>
    <w:rsid w:val="00F142D7"/>
    <w:rsid w:val="00F148A3"/>
    <w:rsid w:val="00F149C5"/>
    <w:rsid w:val="00F14B37"/>
    <w:rsid w:val="00F14E69"/>
    <w:rsid w:val="00F16766"/>
    <w:rsid w:val="00F16784"/>
    <w:rsid w:val="00F16C7C"/>
    <w:rsid w:val="00F170D6"/>
    <w:rsid w:val="00F17D89"/>
    <w:rsid w:val="00F2046E"/>
    <w:rsid w:val="00F2127E"/>
    <w:rsid w:val="00F21282"/>
    <w:rsid w:val="00F2255B"/>
    <w:rsid w:val="00F2289C"/>
    <w:rsid w:val="00F22A18"/>
    <w:rsid w:val="00F22A74"/>
    <w:rsid w:val="00F2387B"/>
    <w:rsid w:val="00F23B37"/>
    <w:rsid w:val="00F240A7"/>
    <w:rsid w:val="00F24100"/>
    <w:rsid w:val="00F24970"/>
    <w:rsid w:val="00F24AFD"/>
    <w:rsid w:val="00F24E37"/>
    <w:rsid w:val="00F25425"/>
    <w:rsid w:val="00F2620D"/>
    <w:rsid w:val="00F268AD"/>
    <w:rsid w:val="00F2728E"/>
    <w:rsid w:val="00F273F8"/>
    <w:rsid w:val="00F278DE"/>
    <w:rsid w:val="00F27BCC"/>
    <w:rsid w:val="00F27DC1"/>
    <w:rsid w:val="00F3051D"/>
    <w:rsid w:val="00F30D67"/>
    <w:rsid w:val="00F30E6B"/>
    <w:rsid w:val="00F30EA0"/>
    <w:rsid w:val="00F3164F"/>
    <w:rsid w:val="00F31B52"/>
    <w:rsid w:val="00F31F03"/>
    <w:rsid w:val="00F31FE8"/>
    <w:rsid w:val="00F32485"/>
    <w:rsid w:val="00F3371F"/>
    <w:rsid w:val="00F33755"/>
    <w:rsid w:val="00F3398F"/>
    <w:rsid w:val="00F346B0"/>
    <w:rsid w:val="00F3478A"/>
    <w:rsid w:val="00F352FC"/>
    <w:rsid w:val="00F353A3"/>
    <w:rsid w:val="00F35EC2"/>
    <w:rsid w:val="00F368AB"/>
    <w:rsid w:val="00F36EE5"/>
    <w:rsid w:val="00F37197"/>
    <w:rsid w:val="00F37ABB"/>
    <w:rsid w:val="00F37CE5"/>
    <w:rsid w:val="00F37EE4"/>
    <w:rsid w:val="00F40B36"/>
    <w:rsid w:val="00F41F54"/>
    <w:rsid w:val="00F424B6"/>
    <w:rsid w:val="00F43005"/>
    <w:rsid w:val="00F43BBC"/>
    <w:rsid w:val="00F43C10"/>
    <w:rsid w:val="00F43D93"/>
    <w:rsid w:val="00F43DEE"/>
    <w:rsid w:val="00F4509C"/>
    <w:rsid w:val="00F45493"/>
    <w:rsid w:val="00F45B80"/>
    <w:rsid w:val="00F45CF5"/>
    <w:rsid w:val="00F47579"/>
    <w:rsid w:val="00F50CDE"/>
    <w:rsid w:val="00F51115"/>
    <w:rsid w:val="00F515EE"/>
    <w:rsid w:val="00F5244D"/>
    <w:rsid w:val="00F52A51"/>
    <w:rsid w:val="00F542BE"/>
    <w:rsid w:val="00F549E3"/>
    <w:rsid w:val="00F54DF3"/>
    <w:rsid w:val="00F54F7A"/>
    <w:rsid w:val="00F5572A"/>
    <w:rsid w:val="00F55DB5"/>
    <w:rsid w:val="00F55F46"/>
    <w:rsid w:val="00F56192"/>
    <w:rsid w:val="00F566D3"/>
    <w:rsid w:val="00F56D5C"/>
    <w:rsid w:val="00F57F04"/>
    <w:rsid w:val="00F57F9B"/>
    <w:rsid w:val="00F57FBB"/>
    <w:rsid w:val="00F610E0"/>
    <w:rsid w:val="00F617A2"/>
    <w:rsid w:val="00F6200B"/>
    <w:rsid w:val="00F6226F"/>
    <w:rsid w:val="00F62DE4"/>
    <w:rsid w:val="00F6309F"/>
    <w:rsid w:val="00F6327C"/>
    <w:rsid w:val="00F65BF0"/>
    <w:rsid w:val="00F65C6A"/>
    <w:rsid w:val="00F66549"/>
    <w:rsid w:val="00F6716A"/>
    <w:rsid w:val="00F67451"/>
    <w:rsid w:val="00F67782"/>
    <w:rsid w:val="00F67C3D"/>
    <w:rsid w:val="00F67F3E"/>
    <w:rsid w:val="00F700F2"/>
    <w:rsid w:val="00F707FC"/>
    <w:rsid w:val="00F70B4A"/>
    <w:rsid w:val="00F7134C"/>
    <w:rsid w:val="00F7298E"/>
    <w:rsid w:val="00F72B2B"/>
    <w:rsid w:val="00F73282"/>
    <w:rsid w:val="00F73831"/>
    <w:rsid w:val="00F738B9"/>
    <w:rsid w:val="00F7416B"/>
    <w:rsid w:val="00F74DCD"/>
    <w:rsid w:val="00F7569B"/>
    <w:rsid w:val="00F76CEA"/>
    <w:rsid w:val="00F7729E"/>
    <w:rsid w:val="00F7769D"/>
    <w:rsid w:val="00F77730"/>
    <w:rsid w:val="00F778FB"/>
    <w:rsid w:val="00F77FA1"/>
    <w:rsid w:val="00F80103"/>
    <w:rsid w:val="00F801A1"/>
    <w:rsid w:val="00F80333"/>
    <w:rsid w:val="00F811C2"/>
    <w:rsid w:val="00F819D9"/>
    <w:rsid w:val="00F824AA"/>
    <w:rsid w:val="00F82D80"/>
    <w:rsid w:val="00F82F9E"/>
    <w:rsid w:val="00F84970"/>
    <w:rsid w:val="00F84C7F"/>
    <w:rsid w:val="00F84ED2"/>
    <w:rsid w:val="00F85145"/>
    <w:rsid w:val="00F85C5E"/>
    <w:rsid w:val="00F85CDC"/>
    <w:rsid w:val="00F85DAE"/>
    <w:rsid w:val="00F90F41"/>
    <w:rsid w:val="00F93156"/>
    <w:rsid w:val="00F93528"/>
    <w:rsid w:val="00F93777"/>
    <w:rsid w:val="00F941D0"/>
    <w:rsid w:val="00F94A75"/>
    <w:rsid w:val="00F951D1"/>
    <w:rsid w:val="00F960EA"/>
    <w:rsid w:val="00F96D66"/>
    <w:rsid w:val="00F96F9E"/>
    <w:rsid w:val="00F97565"/>
    <w:rsid w:val="00F97F3A"/>
    <w:rsid w:val="00FA01E8"/>
    <w:rsid w:val="00FA02A1"/>
    <w:rsid w:val="00FA0360"/>
    <w:rsid w:val="00FA089D"/>
    <w:rsid w:val="00FA1255"/>
    <w:rsid w:val="00FA1BB8"/>
    <w:rsid w:val="00FA1F9E"/>
    <w:rsid w:val="00FA2857"/>
    <w:rsid w:val="00FA3508"/>
    <w:rsid w:val="00FA351D"/>
    <w:rsid w:val="00FA3818"/>
    <w:rsid w:val="00FA40CD"/>
    <w:rsid w:val="00FA4695"/>
    <w:rsid w:val="00FA471C"/>
    <w:rsid w:val="00FA4A63"/>
    <w:rsid w:val="00FA4F0D"/>
    <w:rsid w:val="00FA51C2"/>
    <w:rsid w:val="00FA5523"/>
    <w:rsid w:val="00FA5986"/>
    <w:rsid w:val="00FA59B3"/>
    <w:rsid w:val="00FA5A42"/>
    <w:rsid w:val="00FA62E2"/>
    <w:rsid w:val="00FA6302"/>
    <w:rsid w:val="00FA638E"/>
    <w:rsid w:val="00FA6646"/>
    <w:rsid w:val="00FA69D8"/>
    <w:rsid w:val="00FA6FA3"/>
    <w:rsid w:val="00FA7833"/>
    <w:rsid w:val="00FB0AC1"/>
    <w:rsid w:val="00FB1138"/>
    <w:rsid w:val="00FB154E"/>
    <w:rsid w:val="00FB160E"/>
    <w:rsid w:val="00FB1917"/>
    <w:rsid w:val="00FB271A"/>
    <w:rsid w:val="00FB29D7"/>
    <w:rsid w:val="00FB29DC"/>
    <w:rsid w:val="00FB2C3C"/>
    <w:rsid w:val="00FB311D"/>
    <w:rsid w:val="00FB48A4"/>
    <w:rsid w:val="00FB4C1C"/>
    <w:rsid w:val="00FB4F2C"/>
    <w:rsid w:val="00FB55B7"/>
    <w:rsid w:val="00FB59D2"/>
    <w:rsid w:val="00FB5A00"/>
    <w:rsid w:val="00FB5B56"/>
    <w:rsid w:val="00FB5FE2"/>
    <w:rsid w:val="00FB60BE"/>
    <w:rsid w:val="00FB6255"/>
    <w:rsid w:val="00FB63B5"/>
    <w:rsid w:val="00FB7132"/>
    <w:rsid w:val="00FB77C6"/>
    <w:rsid w:val="00FB7C2C"/>
    <w:rsid w:val="00FC1032"/>
    <w:rsid w:val="00FC14D0"/>
    <w:rsid w:val="00FC1595"/>
    <w:rsid w:val="00FC160F"/>
    <w:rsid w:val="00FC1DA3"/>
    <w:rsid w:val="00FC1EA1"/>
    <w:rsid w:val="00FC1F41"/>
    <w:rsid w:val="00FC2293"/>
    <w:rsid w:val="00FC25E4"/>
    <w:rsid w:val="00FC2D53"/>
    <w:rsid w:val="00FC3AB8"/>
    <w:rsid w:val="00FC3B66"/>
    <w:rsid w:val="00FC44F4"/>
    <w:rsid w:val="00FC4747"/>
    <w:rsid w:val="00FC6425"/>
    <w:rsid w:val="00FC64F5"/>
    <w:rsid w:val="00FC6515"/>
    <w:rsid w:val="00FC6758"/>
    <w:rsid w:val="00FC6858"/>
    <w:rsid w:val="00FC69CF"/>
    <w:rsid w:val="00FC6D7B"/>
    <w:rsid w:val="00FC6F9A"/>
    <w:rsid w:val="00FC7194"/>
    <w:rsid w:val="00FC71B6"/>
    <w:rsid w:val="00FC7DF2"/>
    <w:rsid w:val="00FD03A3"/>
    <w:rsid w:val="00FD07CE"/>
    <w:rsid w:val="00FD0D7F"/>
    <w:rsid w:val="00FD1062"/>
    <w:rsid w:val="00FD1C04"/>
    <w:rsid w:val="00FD1D67"/>
    <w:rsid w:val="00FD24C9"/>
    <w:rsid w:val="00FD2719"/>
    <w:rsid w:val="00FD2B3C"/>
    <w:rsid w:val="00FD2D6E"/>
    <w:rsid w:val="00FD4F8B"/>
    <w:rsid w:val="00FD51A4"/>
    <w:rsid w:val="00FD5A2F"/>
    <w:rsid w:val="00FD6527"/>
    <w:rsid w:val="00FD6C47"/>
    <w:rsid w:val="00FD77E5"/>
    <w:rsid w:val="00FD7F51"/>
    <w:rsid w:val="00FE0011"/>
    <w:rsid w:val="00FE03D4"/>
    <w:rsid w:val="00FE04B6"/>
    <w:rsid w:val="00FE04DA"/>
    <w:rsid w:val="00FE09B7"/>
    <w:rsid w:val="00FE1205"/>
    <w:rsid w:val="00FE14DD"/>
    <w:rsid w:val="00FE1B48"/>
    <w:rsid w:val="00FE2B7C"/>
    <w:rsid w:val="00FE2FE6"/>
    <w:rsid w:val="00FE3230"/>
    <w:rsid w:val="00FE3269"/>
    <w:rsid w:val="00FE34B3"/>
    <w:rsid w:val="00FE3C74"/>
    <w:rsid w:val="00FE3C96"/>
    <w:rsid w:val="00FE3E16"/>
    <w:rsid w:val="00FE42CB"/>
    <w:rsid w:val="00FE4B8A"/>
    <w:rsid w:val="00FE4DE2"/>
    <w:rsid w:val="00FE5248"/>
    <w:rsid w:val="00FE5B95"/>
    <w:rsid w:val="00FE5EB2"/>
    <w:rsid w:val="00FE617F"/>
    <w:rsid w:val="00FE6BE5"/>
    <w:rsid w:val="00FE6D0A"/>
    <w:rsid w:val="00FE6E98"/>
    <w:rsid w:val="00FE705E"/>
    <w:rsid w:val="00FE7084"/>
    <w:rsid w:val="00FE7222"/>
    <w:rsid w:val="00FE7267"/>
    <w:rsid w:val="00FE7DCE"/>
    <w:rsid w:val="00FF02DA"/>
    <w:rsid w:val="00FF0A8F"/>
    <w:rsid w:val="00FF0D2D"/>
    <w:rsid w:val="00FF139F"/>
    <w:rsid w:val="00FF17F9"/>
    <w:rsid w:val="00FF1922"/>
    <w:rsid w:val="00FF25C8"/>
    <w:rsid w:val="00FF28B5"/>
    <w:rsid w:val="00FF306A"/>
    <w:rsid w:val="00FF3088"/>
    <w:rsid w:val="00FF3299"/>
    <w:rsid w:val="00FF3467"/>
    <w:rsid w:val="00FF379A"/>
    <w:rsid w:val="00FF39D9"/>
    <w:rsid w:val="00FF3B99"/>
    <w:rsid w:val="00FF4BDF"/>
    <w:rsid w:val="00FF4D97"/>
    <w:rsid w:val="00FF536B"/>
    <w:rsid w:val="00FF5695"/>
    <w:rsid w:val="00FF56DA"/>
    <w:rsid w:val="00FF5AB3"/>
    <w:rsid w:val="00FF5BF8"/>
    <w:rsid w:val="00FF61DF"/>
    <w:rsid w:val="00FF6791"/>
    <w:rsid w:val="00FF67FC"/>
    <w:rsid w:val="00FF6BA3"/>
    <w:rsid w:val="00FF6D57"/>
    <w:rsid w:val="00FF7041"/>
    <w:rsid w:val="00FF7188"/>
    <w:rsid w:val="00FF77BC"/>
    <w:rsid w:val="00FF7A26"/>
    <w:rsid w:val="00FF7EFB"/>
    <w:rsid w:val="06DE7160"/>
    <w:rsid w:val="129B5730"/>
    <w:rsid w:val="20361301"/>
    <w:rsid w:val="2AB80E6D"/>
    <w:rsid w:val="366B02B6"/>
    <w:rsid w:val="3D15033B"/>
    <w:rsid w:val="40E61154"/>
    <w:rsid w:val="456841AF"/>
    <w:rsid w:val="6197268E"/>
    <w:rsid w:val="6E31317F"/>
    <w:rsid w:val="785172E4"/>
    <w:rsid w:val="79C97A3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2186E957"/>
  <w15:docId w15:val="{BDBB1C2B-A387-48EC-A57F-0C3072EB4A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entury" w:eastAsia="MS Mincho" w:hAnsi="Century"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qFormat="1"/>
    <w:lsdException w:name="header" w:uiPriority="0"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qFormat="1"/>
    <w:lsdException w:name="Table List 1" w:semiHidden="1" w:uiPriority="0" w:unhideWhenUsed="1" w:qFormat="1"/>
    <w:lsdException w:name="Table List 2" w:semiHidden="1" w:unhideWhenUsed="1"/>
    <w:lsdException w:name="Table List 3" w:semiHidden="1" w:unhideWhenUsed="1"/>
    <w:lsdException w:name="Table List 4" w:semiHidden="1" w:uiPriority="0" w:unhideWhenUsed="1" w:qFormat="1"/>
    <w:lsdException w:name="Table List 5" w:semiHidden="1" w:unhideWhenUsed="1"/>
    <w:lsdException w:name="Table List 6" w:semiHidden="1" w:uiPriority="0" w:unhideWhenUsed="1" w:qFormat="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qFormat="1"/>
    <w:lsdException w:name="Table Grid" w:uiPriority="59" w:qFormat="1"/>
    <w:lsdException w:name="Table Theme" w:semiHidden="1" w:unhideWhenUsed="1"/>
    <w:lsdException w:name="Placeholder Text" w:semiHidden="1"/>
    <w:lsdException w:name="Light Shading" w:uiPriority="69" w:qFormat="1"/>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9" w:qFormat="1"/>
    <w:lsdException w:name="Medium List 1 Accent 1" w:uiPriority="65"/>
    <w:lsdException w:name="Revision" w:semiHidden="1"/>
    <w:lsdException w:name="List Paragraph" w:uiPriority="34" w:qFormat="1"/>
    <w:lsdException w:name="Quote" w:uiPriority="2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napToGrid w:val="0"/>
      <w:spacing w:after="100" w:afterAutospacing="1"/>
      <w:jc w:val="both"/>
    </w:pPr>
    <w:rPr>
      <w:rFonts w:ascii="Times New Roman" w:eastAsia="MS Gothic" w:hAnsi="Times New Roman"/>
      <w:sz w:val="24"/>
      <w:lang w:val="en-GB" w:eastAsia="ja-JP"/>
    </w:rPr>
  </w:style>
  <w:style w:type="paragraph" w:styleId="10">
    <w:name w:val="heading 1"/>
    <w:basedOn w:val="a0"/>
    <w:next w:val="a0"/>
    <w:link w:val="11"/>
    <w:qFormat/>
    <w:pPr>
      <w:keepNext/>
      <w:numPr>
        <w:numId w:val="1"/>
      </w:numPr>
      <w:tabs>
        <w:tab w:val="left" w:pos="0"/>
      </w:tabs>
      <w:spacing w:before="240" w:afterLines="50" w:after="50" w:afterAutospacing="0"/>
      <w:outlineLvl w:val="0"/>
    </w:pPr>
    <w:rPr>
      <w:rFonts w:ascii="Arial" w:hAnsi="Arial"/>
      <w:b/>
      <w:kern w:val="28"/>
      <w:sz w:val="32"/>
      <w:lang w:eastAsia="zh-CN"/>
    </w:rPr>
  </w:style>
  <w:style w:type="paragraph" w:styleId="20">
    <w:name w:val="heading 2"/>
    <w:basedOn w:val="a0"/>
    <w:next w:val="a0"/>
    <w:link w:val="21"/>
    <w:qFormat/>
    <w:pPr>
      <w:keepNext/>
      <w:numPr>
        <w:ilvl w:val="1"/>
        <w:numId w:val="1"/>
      </w:numPr>
      <w:tabs>
        <w:tab w:val="clear" w:pos="3403"/>
        <w:tab w:val="left" w:pos="993"/>
      </w:tabs>
      <w:ind w:hanging="3403"/>
      <w:outlineLvl w:val="1"/>
    </w:pPr>
    <w:rPr>
      <w:rFonts w:ascii="Arial" w:hAnsi="Arial"/>
      <w:b/>
      <w:sz w:val="28"/>
      <w:lang w:val="zh-CN"/>
    </w:rPr>
  </w:style>
  <w:style w:type="paragraph" w:styleId="30">
    <w:name w:val="heading 3"/>
    <w:basedOn w:val="a0"/>
    <w:next w:val="a0"/>
    <w:link w:val="31"/>
    <w:qFormat/>
    <w:pPr>
      <w:keepNext/>
      <w:numPr>
        <w:ilvl w:val="2"/>
        <w:numId w:val="1"/>
      </w:numPr>
      <w:spacing w:before="240" w:after="60"/>
      <w:outlineLvl w:val="2"/>
    </w:pPr>
    <w:rPr>
      <w:rFonts w:ascii="Arial" w:hAnsi="Arial"/>
      <w:b/>
    </w:rPr>
  </w:style>
  <w:style w:type="paragraph" w:styleId="4">
    <w:name w:val="heading 4"/>
    <w:basedOn w:val="a0"/>
    <w:next w:val="a0"/>
    <w:qFormat/>
    <w:pPr>
      <w:keepNext/>
      <w:numPr>
        <w:ilvl w:val="3"/>
        <w:numId w:val="1"/>
      </w:numPr>
      <w:tabs>
        <w:tab w:val="clear" w:pos="851"/>
        <w:tab w:val="left" w:pos="993"/>
      </w:tabs>
      <w:spacing w:before="240"/>
      <w:ind w:left="993" w:hanging="993"/>
      <w:jc w:val="left"/>
      <w:outlineLvl w:val="3"/>
    </w:pPr>
    <w:rPr>
      <w:rFonts w:ascii="Arial" w:hAnsi="Arial"/>
      <w:b/>
      <w:bCs/>
      <w:iCs/>
    </w:rPr>
  </w:style>
  <w:style w:type="paragraph" w:styleId="5">
    <w:name w:val="heading 5"/>
    <w:basedOn w:val="a0"/>
    <w:next w:val="a0"/>
    <w:link w:val="50"/>
    <w:uiPriority w:val="9"/>
    <w:unhideWhenUsed/>
    <w:qFormat/>
    <w:pPr>
      <w:keepNext/>
      <w:snapToGrid/>
      <w:spacing w:after="160" w:afterAutospacing="0" w:line="259" w:lineRule="auto"/>
      <w:ind w:left="358" w:hangingChars="162" w:hanging="358"/>
      <w:outlineLvl w:val="4"/>
    </w:pPr>
    <w:rPr>
      <w:rFonts w:asciiTheme="majorHAnsi" w:eastAsiaTheme="majorEastAsia" w:hAnsiTheme="majorHAnsi" w:cstheme="majorBidi"/>
      <w:b/>
      <w:bCs/>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spacing w:before="120" w:after="120"/>
    </w:pPr>
    <w:rPr>
      <w:b/>
      <w:lang w:eastAsia="zh-CN"/>
    </w:rPr>
  </w:style>
  <w:style w:type="paragraph" w:styleId="a6">
    <w:name w:val="Document Map"/>
    <w:basedOn w:val="a0"/>
    <w:semiHidden/>
    <w:qFormat/>
    <w:pPr>
      <w:shd w:val="clear" w:color="auto" w:fill="000080"/>
    </w:pPr>
    <w:rPr>
      <w:rFonts w:ascii="Tahoma" w:hAnsi="Tahoma" w:cs="Tahoma"/>
      <w:sz w:val="20"/>
    </w:rPr>
  </w:style>
  <w:style w:type="paragraph" w:styleId="a7">
    <w:name w:val="annotation text"/>
    <w:basedOn w:val="a0"/>
    <w:link w:val="a8"/>
    <w:semiHidden/>
    <w:qFormat/>
    <w:pPr>
      <w:jc w:val="left"/>
    </w:pPr>
    <w:rPr>
      <w:lang w:eastAsia="zh-CN"/>
    </w:rPr>
  </w:style>
  <w:style w:type="paragraph" w:styleId="a9">
    <w:name w:val="Body Text"/>
    <w:basedOn w:val="a0"/>
    <w:qFormat/>
    <w:pPr>
      <w:snapToGrid/>
      <w:spacing w:after="120" w:afterAutospacing="0"/>
    </w:pPr>
    <w:rPr>
      <w:rFonts w:eastAsia="MS Mincho"/>
      <w:sz w:val="20"/>
      <w:szCs w:val="24"/>
      <w:lang w:val="en-US" w:eastAsia="en-US"/>
    </w:rPr>
  </w:style>
  <w:style w:type="paragraph" w:styleId="aa">
    <w:name w:val="Plain Text"/>
    <w:basedOn w:val="a0"/>
    <w:link w:val="ab"/>
    <w:uiPriority w:val="99"/>
    <w:semiHidden/>
    <w:unhideWhenUsed/>
    <w:qFormat/>
    <w:pPr>
      <w:snapToGrid/>
      <w:spacing w:after="0" w:afterAutospacing="0"/>
      <w:jc w:val="left"/>
    </w:pPr>
    <w:rPr>
      <w:rFonts w:ascii="MS Gothic" w:hAnsi="MS Gothic"/>
      <w:sz w:val="20"/>
      <w:lang w:val="zh-CN" w:eastAsia="zh-CN"/>
    </w:rPr>
  </w:style>
  <w:style w:type="paragraph" w:styleId="ac">
    <w:name w:val="Balloon Text"/>
    <w:basedOn w:val="a0"/>
    <w:semiHidden/>
    <w:qFormat/>
    <w:rPr>
      <w:rFonts w:ascii="Arial" w:hAnsi="Arial"/>
      <w:sz w:val="18"/>
      <w:szCs w:val="18"/>
    </w:rPr>
  </w:style>
  <w:style w:type="paragraph" w:styleId="ad">
    <w:name w:val="footer"/>
    <w:basedOn w:val="a0"/>
    <w:link w:val="ae"/>
    <w:uiPriority w:val="99"/>
    <w:qFormat/>
    <w:pPr>
      <w:tabs>
        <w:tab w:val="center" w:pos="4252"/>
        <w:tab w:val="right" w:pos="8504"/>
      </w:tabs>
    </w:pPr>
    <w:rPr>
      <w:lang w:eastAsia="zh-CN"/>
    </w:rPr>
  </w:style>
  <w:style w:type="paragraph" w:styleId="af">
    <w:name w:val="header"/>
    <w:basedOn w:val="a0"/>
    <w:link w:val="af0"/>
    <w:qFormat/>
    <w:pPr>
      <w:widowControl w:val="0"/>
    </w:pPr>
    <w:rPr>
      <w:rFonts w:ascii="Arial" w:eastAsia="MS Mincho" w:hAnsi="Arial"/>
      <w:b/>
      <w:sz w:val="18"/>
    </w:rPr>
  </w:style>
  <w:style w:type="paragraph" w:styleId="af1">
    <w:name w:val="Normal (Web)"/>
    <w:basedOn w:val="a0"/>
    <w:uiPriority w:val="99"/>
    <w:semiHidden/>
    <w:unhideWhenUsed/>
    <w:qFormat/>
    <w:pPr>
      <w:snapToGrid/>
      <w:spacing w:before="100" w:beforeAutospacing="1"/>
      <w:jc w:val="left"/>
    </w:pPr>
    <w:rPr>
      <w:rFonts w:ascii="Times" w:eastAsiaTheme="minorEastAsia" w:hAnsi="Times"/>
      <w:sz w:val="20"/>
      <w:lang w:val="en-US"/>
    </w:rPr>
  </w:style>
  <w:style w:type="paragraph" w:styleId="af2">
    <w:name w:val="annotation subject"/>
    <w:basedOn w:val="a7"/>
    <w:next w:val="a7"/>
    <w:semiHidden/>
    <w:qFormat/>
    <w:rPr>
      <w:b/>
      <w:bCs/>
    </w:rPr>
  </w:style>
  <w:style w:type="table" w:styleId="af3">
    <w:name w:val="Table Grid"/>
    <w:basedOn w:val="a2"/>
    <w:uiPriority w:val="59"/>
    <w:qFormat/>
    <w:rPr>
      <w:rFonts w:ascii="Times New Roman" w:eastAsia="宋体"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List 1"/>
    <w:basedOn w:val="a2"/>
    <w:qFormat/>
    <w:pPr>
      <w:snapToGrid w:val="0"/>
      <w:spacing w:after="100" w:afterAutospacing="1"/>
      <w:jc w:val="both"/>
    </w:p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40">
    <w:name w:val="Table List 4"/>
    <w:basedOn w:val="a2"/>
    <w:qFormat/>
    <w:pPr>
      <w:snapToGrid w:val="0"/>
      <w:spacing w:after="100" w:afterAutospacing="1"/>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styleId="6">
    <w:name w:val="Table List 6"/>
    <w:basedOn w:val="a2"/>
    <w:qFormat/>
    <w:pPr>
      <w:snapToGrid w:val="0"/>
      <w:spacing w:after="100" w:afterAutospacing="1"/>
      <w:jc w:val="both"/>
    </w:p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styleId="8">
    <w:name w:val="Table Grid 8"/>
    <w:basedOn w:val="a2"/>
    <w:qFormat/>
    <w:pPr>
      <w:snapToGrid w:val="0"/>
      <w:spacing w:after="100" w:afterAutospacing="1"/>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af4">
    <w:name w:val="Light Shading"/>
    <w:basedOn w:val="a2"/>
    <w:uiPriority w:val="69"/>
    <w:qFormat/>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6">
    <w:name w:val="Light Shading Accent 6"/>
    <w:basedOn w:val="a2"/>
    <w:uiPriority w:val="60"/>
    <w:qFormat/>
    <w:rPr>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2-1">
    <w:name w:val="Medium Shading 2 Accent 1"/>
    <w:basedOn w:val="a2"/>
    <w:uiPriority w:val="69"/>
    <w:qFormat/>
    <w:tblPr>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af5">
    <w:name w:val="Strong"/>
    <w:uiPriority w:val="22"/>
    <w:qFormat/>
    <w:rPr>
      <w:b/>
      <w:bCs/>
    </w:rPr>
  </w:style>
  <w:style w:type="character" w:styleId="af6">
    <w:name w:val="FollowedHyperlink"/>
    <w:basedOn w:val="a1"/>
    <w:uiPriority w:val="99"/>
    <w:semiHidden/>
    <w:unhideWhenUsed/>
    <w:qFormat/>
    <w:rPr>
      <w:color w:val="800080" w:themeColor="followedHyperlink"/>
      <w:u w:val="single"/>
    </w:rPr>
  </w:style>
  <w:style w:type="character" w:styleId="af7">
    <w:name w:val="Emphasis"/>
    <w:uiPriority w:val="20"/>
    <w:qFormat/>
    <w:rPr>
      <w:i/>
      <w:iCs/>
    </w:rPr>
  </w:style>
  <w:style w:type="character" w:styleId="af8">
    <w:name w:val="Hyperlink"/>
    <w:uiPriority w:val="99"/>
    <w:qFormat/>
    <w:rPr>
      <w:color w:val="0000FF"/>
      <w:u w:val="single"/>
    </w:rPr>
  </w:style>
  <w:style w:type="character" w:styleId="af9">
    <w:name w:val="annotation reference"/>
    <w:semiHidden/>
    <w:qFormat/>
    <w:rPr>
      <w:sz w:val="18"/>
      <w:szCs w:val="18"/>
    </w:rPr>
  </w:style>
  <w:style w:type="character" w:customStyle="1" w:styleId="11">
    <w:name w:val="标题 1 字符"/>
    <w:link w:val="10"/>
    <w:qFormat/>
    <w:rPr>
      <w:rFonts w:ascii="Arial" w:eastAsia="MS Gothic" w:hAnsi="Arial"/>
      <w:b/>
      <w:kern w:val="28"/>
      <w:sz w:val="32"/>
      <w:lang w:val="en-GB" w:eastAsia="zh-CN"/>
    </w:rPr>
  </w:style>
  <w:style w:type="character" w:customStyle="1" w:styleId="21">
    <w:name w:val="标题 2 字符"/>
    <w:link w:val="20"/>
    <w:qFormat/>
    <w:rPr>
      <w:rFonts w:ascii="Arial" w:eastAsia="MS Gothic" w:hAnsi="Arial"/>
      <w:b/>
      <w:sz w:val="28"/>
      <w:lang w:val="zh-CN"/>
    </w:rPr>
  </w:style>
  <w:style w:type="character" w:customStyle="1" w:styleId="50">
    <w:name w:val="标题 5 字符"/>
    <w:basedOn w:val="a1"/>
    <w:link w:val="5"/>
    <w:uiPriority w:val="9"/>
    <w:qFormat/>
    <w:rPr>
      <w:rFonts w:asciiTheme="majorHAnsi" w:eastAsiaTheme="majorEastAsia" w:hAnsiTheme="majorHAnsi" w:cstheme="majorBidi"/>
      <w:b/>
      <w:bCs/>
      <w:sz w:val="22"/>
      <w:szCs w:val="22"/>
      <w:lang w:val="en-GB"/>
    </w:rPr>
  </w:style>
  <w:style w:type="character" w:customStyle="1" w:styleId="af0">
    <w:name w:val="页眉 字符"/>
    <w:link w:val="af"/>
    <w:qFormat/>
    <w:locked/>
    <w:rPr>
      <w:rFonts w:ascii="Arial" w:hAnsi="Arial"/>
      <w:b/>
      <w:sz w:val="18"/>
      <w:lang w:val="en-GB"/>
    </w:rPr>
  </w:style>
  <w:style w:type="character" w:customStyle="1" w:styleId="a5">
    <w:name w:val="题注 字符"/>
    <w:link w:val="a4"/>
    <w:qFormat/>
    <w:rPr>
      <w:rFonts w:ascii="Times New Roman" w:eastAsia="MS Gothic" w:hAnsi="Times New Roman"/>
      <w:b/>
      <w:sz w:val="24"/>
      <w:lang w:val="en-GB"/>
    </w:rPr>
  </w:style>
  <w:style w:type="paragraph" w:customStyle="1" w:styleId="Reference">
    <w:name w:val="Reference"/>
    <w:basedOn w:val="a0"/>
    <w:qFormat/>
    <w:pPr>
      <w:widowControl w:val="0"/>
      <w:ind w:left="283" w:hanging="283"/>
    </w:pPr>
    <w:rPr>
      <w:rFonts w:ascii="Arial" w:eastAsia="MS Mincho" w:hAnsi="Arial"/>
      <w:kern w:val="2"/>
      <w:sz w:val="21"/>
      <w:lang w:val="de-DE"/>
    </w:rPr>
  </w:style>
  <w:style w:type="paragraph" w:customStyle="1" w:styleId="CharCharCharCharCharCharCharChar">
    <w:name w:val="段落フォント Char (文字) Char (文字) (文字) Char Char Char (文字) (文字) Char (文字) (文字) Char (文字)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a8">
    <w:name w:val="批注文字 字符"/>
    <w:link w:val="a7"/>
    <w:semiHidden/>
    <w:qFormat/>
    <w:rPr>
      <w:rFonts w:ascii="Times New Roman" w:eastAsia="MS Gothic" w:hAnsi="Times New Roman"/>
      <w:sz w:val="24"/>
      <w:lang w:val="en-GB"/>
    </w:rPr>
  </w:style>
  <w:style w:type="character" w:customStyle="1" w:styleId="ae">
    <w:name w:val="页脚 字符"/>
    <w:link w:val="ad"/>
    <w:uiPriority w:val="99"/>
    <w:qFormat/>
    <w:rPr>
      <w:rFonts w:ascii="Times New Roman" w:eastAsia="MS Gothic" w:hAnsi="Times New Roman"/>
      <w:sz w:val="24"/>
      <w:lang w:val="en-GB"/>
    </w:rPr>
  </w:style>
  <w:style w:type="paragraph" w:customStyle="1" w:styleId="afa">
    <w:name w:val="スタイル 数式"/>
    <w:basedOn w:val="a0"/>
    <w:qFormat/>
    <w:pPr>
      <w:ind w:firstLine="720"/>
    </w:pPr>
    <w:rPr>
      <w:rFonts w:cs="MS Mincho"/>
    </w:rPr>
  </w:style>
  <w:style w:type="paragraph" w:styleId="afb">
    <w:name w:val="Quote"/>
    <w:basedOn w:val="a0"/>
    <w:next w:val="a0"/>
    <w:link w:val="afc"/>
    <w:uiPriority w:val="29"/>
    <w:qFormat/>
    <w:rPr>
      <w:i/>
      <w:iCs/>
      <w:color w:val="000000"/>
      <w:lang w:eastAsia="zh-CN"/>
    </w:rPr>
  </w:style>
  <w:style w:type="character" w:customStyle="1" w:styleId="afc">
    <w:name w:val="引用 字符"/>
    <w:link w:val="afb"/>
    <w:uiPriority w:val="29"/>
    <w:qFormat/>
    <w:rPr>
      <w:rFonts w:ascii="Times New Roman" w:eastAsia="MS Gothic" w:hAnsi="Times New Roman"/>
      <w:i/>
      <w:iCs/>
      <w:color w:val="000000"/>
      <w:sz w:val="24"/>
      <w:lang w:val="en-GB"/>
    </w:rPr>
  </w:style>
  <w:style w:type="paragraph" w:customStyle="1" w:styleId="1">
    <w:name w:val="段落番号1"/>
    <w:basedOn w:val="10"/>
    <w:next w:val="a0"/>
    <w:qFormat/>
    <w:pPr>
      <w:widowControl w:val="0"/>
      <w:numPr>
        <w:numId w:val="2"/>
      </w:numPr>
      <w:tabs>
        <w:tab w:val="clear" w:pos="0"/>
      </w:tabs>
      <w:snapToGrid/>
      <w:spacing w:before="0" w:after="0" w:line="320" w:lineRule="exact"/>
      <w:ind w:left="100" w:hangingChars="100" w:hanging="100"/>
    </w:pPr>
    <w:rPr>
      <w:rFonts w:ascii="Times New Roman" w:eastAsia="MS Mincho" w:hAnsi="Times New Roman"/>
      <w:b w:val="0"/>
      <w:kern w:val="2"/>
      <w:sz w:val="21"/>
      <w:szCs w:val="24"/>
      <w:lang w:val="en-US"/>
    </w:rPr>
  </w:style>
  <w:style w:type="paragraph" w:customStyle="1" w:styleId="2">
    <w:name w:val="段落番号2"/>
    <w:basedOn w:val="1"/>
    <w:next w:val="a0"/>
    <w:qFormat/>
    <w:pPr>
      <w:numPr>
        <w:ilvl w:val="1"/>
      </w:numPr>
      <w:ind w:left="200" w:hangingChars="200" w:hanging="200"/>
    </w:pPr>
    <w:rPr>
      <w:rFonts w:eastAsia="MS PMincho"/>
    </w:rPr>
  </w:style>
  <w:style w:type="paragraph" w:customStyle="1" w:styleId="3">
    <w:name w:val="段落番号3"/>
    <w:basedOn w:val="1"/>
    <w:next w:val="a0"/>
    <w:qFormat/>
    <w:pPr>
      <w:numPr>
        <w:ilvl w:val="2"/>
      </w:numPr>
      <w:ind w:left="250" w:hangingChars="250" w:hanging="250"/>
    </w:pPr>
  </w:style>
  <w:style w:type="paragraph" w:customStyle="1" w:styleId="13">
    <w:name w:val="修订1"/>
    <w:hidden/>
    <w:uiPriority w:val="99"/>
    <w:semiHidden/>
    <w:qFormat/>
    <w:rPr>
      <w:rFonts w:ascii="Times New Roman" w:eastAsia="MS Gothic" w:hAnsi="Times New Roman"/>
      <w:sz w:val="24"/>
      <w:lang w:val="en-GB" w:eastAsia="ja-JP"/>
    </w:rPr>
  </w:style>
  <w:style w:type="paragraph" w:customStyle="1" w:styleId="CharChar1CharCharCharCharCharCharCharCharCharCharCharCharCharCharCharCharCharChar">
    <w:name w:val="Char Char1 Char Char Char Char Char Char Char Char Char Char Char Char Char Char Char Char Char Char"/>
    <w:semiHidden/>
    <w:qFormat/>
    <w:pPr>
      <w:keepNext/>
      <w:autoSpaceDE w:val="0"/>
      <w:autoSpaceDN w:val="0"/>
      <w:adjustRightInd w:val="0"/>
      <w:spacing w:before="60" w:after="60"/>
      <w:ind w:left="840" w:hanging="420"/>
      <w:jc w:val="both"/>
    </w:pPr>
    <w:rPr>
      <w:rFonts w:ascii="Times New Roman" w:eastAsia="Times New Roman" w:hAnsi="Times New Roman"/>
      <w:kern w:val="2"/>
      <w:lang w:val="en-GB"/>
    </w:rPr>
  </w:style>
  <w:style w:type="paragraph" w:customStyle="1" w:styleId="afd">
    <w:name w:val="図表"/>
    <w:basedOn w:val="a4"/>
    <w:link w:val="afe"/>
    <w:qFormat/>
    <w:pPr>
      <w:jc w:val="center"/>
    </w:pPr>
  </w:style>
  <w:style w:type="character" w:customStyle="1" w:styleId="afe">
    <w:name w:val="図表 (文字)"/>
    <w:basedOn w:val="a5"/>
    <w:link w:val="afd"/>
    <w:qFormat/>
    <w:rPr>
      <w:rFonts w:ascii="Times New Roman" w:eastAsia="MS Gothic" w:hAnsi="Times New Roman"/>
      <w:b/>
      <w:sz w:val="24"/>
      <w:lang w:val="en-GB"/>
    </w:rPr>
  </w:style>
  <w:style w:type="table" w:customStyle="1" w:styleId="110">
    <w:name w:val="表 (モノトーン)  11"/>
    <w:basedOn w:val="a2"/>
    <w:uiPriority w:val="60"/>
    <w:qFormat/>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proposal-bullet">
    <w:name w:val="proposal-bullet"/>
    <w:basedOn w:val="a0"/>
    <w:link w:val="proposal-bullet0"/>
    <w:qFormat/>
    <w:pPr>
      <w:numPr>
        <w:ilvl w:val="1"/>
        <w:numId w:val="3"/>
      </w:numPr>
      <w:ind w:rightChars="100" w:right="240"/>
    </w:pPr>
    <w:rPr>
      <w:b/>
      <w:i/>
      <w:lang w:val="zh-CN" w:eastAsia="zh-CN"/>
    </w:rPr>
  </w:style>
  <w:style w:type="character" w:customStyle="1" w:styleId="proposal-bullet0">
    <w:name w:val="proposal-bullet (文字)"/>
    <w:link w:val="proposal-bullet"/>
    <w:qFormat/>
    <w:rPr>
      <w:rFonts w:ascii="Times New Roman" w:eastAsia="MS Gothic" w:hAnsi="Times New Roman"/>
      <w:b/>
      <w:i/>
      <w:sz w:val="24"/>
      <w:lang w:val="zh-CN" w:eastAsia="zh-CN"/>
    </w:rPr>
  </w:style>
  <w:style w:type="character" w:customStyle="1" w:styleId="ab">
    <w:name w:val="纯文本 字符"/>
    <w:link w:val="aa"/>
    <w:uiPriority w:val="99"/>
    <w:semiHidden/>
    <w:qFormat/>
    <w:rPr>
      <w:rFonts w:ascii="MS Gothic" w:eastAsia="MS Gothic" w:hAnsi="MS Gothic" w:cs="MS PGothic"/>
    </w:rPr>
  </w:style>
  <w:style w:type="character" w:customStyle="1" w:styleId="14">
    <w:name w:val="不明显参考1"/>
    <w:uiPriority w:val="31"/>
    <w:qFormat/>
    <w:rPr>
      <w:smallCaps/>
      <w:color w:val="C0504D"/>
      <w:u w:val="single"/>
    </w:rPr>
  </w:style>
  <w:style w:type="paragraph" w:customStyle="1" w:styleId="EQ">
    <w:name w:val="EQ"/>
    <w:basedOn w:val="a0"/>
    <w:next w:val="a0"/>
    <w:qFormat/>
    <w:pPr>
      <w:keepLines/>
      <w:tabs>
        <w:tab w:val="center" w:pos="4536"/>
        <w:tab w:val="right" w:pos="9072"/>
      </w:tabs>
      <w:overflowPunct w:val="0"/>
      <w:autoSpaceDE w:val="0"/>
      <w:autoSpaceDN w:val="0"/>
      <w:adjustRightInd w:val="0"/>
      <w:snapToGrid/>
      <w:spacing w:after="180" w:afterAutospacing="0"/>
      <w:jc w:val="left"/>
    </w:pPr>
    <w:rPr>
      <w:rFonts w:eastAsia="Times New Roman"/>
      <w:sz w:val="20"/>
      <w:lang w:eastAsia="en-GB"/>
    </w:rPr>
  </w:style>
  <w:style w:type="paragraph" w:styleId="a">
    <w:name w:val="List Paragraph"/>
    <w:basedOn w:val="a0"/>
    <w:link w:val="aff"/>
    <w:uiPriority w:val="34"/>
    <w:qFormat/>
    <w:pPr>
      <w:numPr>
        <w:numId w:val="4"/>
      </w:numPr>
      <w:ind w:leftChars="400" w:left="400"/>
    </w:pPr>
  </w:style>
  <w:style w:type="character" w:customStyle="1" w:styleId="st">
    <w:name w:val="st"/>
    <w:qFormat/>
  </w:style>
  <w:style w:type="paragraph" w:customStyle="1" w:styleId="NoteLevel2">
    <w:name w:val="Note Level 2"/>
    <w:basedOn w:val="a0"/>
    <w:uiPriority w:val="1"/>
    <w:qFormat/>
    <w:pPr>
      <w:keepNext/>
      <w:numPr>
        <w:ilvl w:val="1"/>
        <w:numId w:val="5"/>
      </w:numPr>
      <w:contextualSpacing/>
      <w:outlineLvl w:val="1"/>
    </w:pPr>
    <w:rPr>
      <w:rFonts w:ascii="MS Gothic"/>
    </w:rPr>
  </w:style>
  <w:style w:type="paragraph" w:customStyle="1" w:styleId="Prop-obsv">
    <w:name w:val="Prop-obsv"/>
    <w:basedOn w:val="a0"/>
    <w:link w:val="Prop-obsv0"/>
    <w:qFormat/>
    <w:pPr>
      <w:pBdr>
        <w:top w:val="single" w:sz="4" w:space="1" w:color="auto"/>
        <w:left w:val="single" w:sz="4" w:space="4" w:color="auto"/>
        <w:bottom w:val="single" w:sz="4" w:space="1" w:color="auto"/>
        <w:right w:val="single" w:sz="4" w:space="4" w:color="auto"/>
      </w:pBdr>
      <w:shd w:val="clear" w:color="auto" w:fill="FFFFFF"/>
      <w:spacing w:before="60" w:after="60" w:afterAutospacing="0"/>
      <w:ind w:rightChars="3200" w:right="3200"/>
      <w:jc w:val="center"/>
    </w:pPr>
    <w:rPr>
      <w:rFonts w:eastAsiaTheme="majorEastAsia"/>
      <w:b/>
      <w:bCs/>
      <w:szCs w:val="24"/>
      <w:lang w:val="en-US"/>
    </w:rPr>
  </w:style>
  <w:style w:type="character" w:customStyle="1" w:styleId="Prop-obsv0">
    <w:name w:val="Prop-obsv (文字)"/>
    <w:basedOn w:val="a1"/>
    <w:link w:val="Prop-obsv"/>
    <w:qFormat/>
    <w:rPr>
      <w:rFonts w:ascii="Times New Roman" w:eastAsiaTheme="majorEastAsia" w:hAnsi="Times New Roman"/>
      <w:b/>
      <w:bCs/>
      <w:sz w:val="24"/>
      <w:szCs w:val="24"/>
      <w:shd w:val="clear" w:color="auto" w:fill="FFFFFF"/>
    </w:rPr>
  </w:style>
  <w:style w:type="paragraph" w:customStyle="1" w:styleId="NO">
    <w:name w:val="NO"/>
    <w:basedOn w:val="a0"/>
    <w:link w:val="NOZchn"/>
    <w:qFormat/>
    <w:pPr>
      <w:keepLines/>
      <w:snapToGrid/>
      <w:spacing w:after="180" w:afterAutospacing="0"/>
      <w:ind w:left="1135" w:hanging="851"/>
      <w:jc w:val="left"/>
    </w:pPr>
    <w:rPr>
      <w:rFonts w:eastAsia="宋体"/>
      <w:sz w:val="20"/>
      <w:lang w:eastAsia="zh-CN"/>
    </w:rPr>
  </w:style>
  <w:style w:type="character" w:customStyle="1" w:styleId="NOZchn">
    <w:name w:val="NO Zchn"/>
    <w:link w:val="NO"/>
    <w:qFormat/>
    <w:rPr>
      <w:rFonts w:ascii="Times New Roman" w:eastAsia="宋体" w:hAnsi="Times New Roman"/>
      <w:lang w:val="en-GB" w:eastAsia="zh-CN"/>
    </w:rPr>
  </w:style>
  <w:style w:type="paragraph" w:customStyle="1" w:styleId="TH">
    <w:name w:val="TH"/>
    <w:basedOn w:val="a0"/>
    <w:link w:val="THChar"/>
    <w:qFormat/>
    <w:pPr>
      <w:keepNext/>
      <w:keepLines/>
      <w:snapToGrid/>
      <w:spacing w:before="60" w:after="180" w:afterAutospacing="0"/>
      <w:jc w:val="center"/>
    </w:pPr>
    <w:rPr>
      <w:rFonts w:ascii="Arial" w:eastAsia="宋体" w:hAnsi="Arial"/>
      <w:b/>
      <w:sz w:val="20"/>
      <w:lang w:eastAsia="en-US"/>
    </w:rPr>
  </w:style>
  <w:style w:type="character" w:customStyle="1" w:styleId="THChar">
    <w:name w:val="TH Char"/>
    <w:basedOn w:val="a1"/>
    <w:link w:val="TH"/>
    <w:qFormat/>
    <w:rPr>
      <w:rFonts w:ascii="Arial" w:eastAsia="宋体" w:hAnsi="Arial"/>
      <w:b/>
      <w:lang w:val="en-GB" w:eastAsia="en-US"/>
    </w:rPr>
  </w:style>
  <w:style w:type="character" w:customStyle="1" w:styleId="aff">
    <w:name w:val="列出段落 字符"/>
    <w:link w:val="a"/>
    <w:uiPriority w:val="34"/>
    <w:qFormat/>
    <w:rPr>
      <w:rFonts w:ascii="Times New Roman" w:eastAsia="MS Gothic" w:hAnsi="Times New Roman"/>
      <w:sz w:val="24"/>
      <w:lang w:val="en-GB"/>
    </w:rPr>
  </w:style>
  <w:style w:type="paragraph" w:customStyle="1" w:styleId="Proposal-Observation">
    <w:name w:val="Proposal-Observation"/>
    <w:basedOn w:val="a"/>
    <w:link w:val="Proposal-Observation0"/>
    <w:qFormat/>
    <w:pPr>
      <w:numPr>
        <w:numId w:val="6"/>
      </w:numPr>
      <w:spacing w:before="120" w:after="220"/>
      <w:ind w:leftChars="100" w:left="780" w:rightChars="100" w:right="100"/>
    </w:pPr>
    <w:rPr>
      <w:b/>
      <w:bCs/>
      <w:i/>
      <w:lang w:val="en-US" w:eastAsia="zh-CN"/>
    </w:rPr>
  </w:style>
  <w:style w:type="character" w:customStyle="1" w:styleId="Proposal-Observation0">
    <w:name w:val="Proposal-Observation (文字)"/>
    <w:basedOn w:val="aff"/>
    <w:link w:val="Proposal-Observation"/>
    <w:qFormat/>
    <w:rPr>
      <w:rFonts w:ascii="Times New Roman" w:eastAsia="MS Gothic" w:hAnsi="Times New Roman"/>
      <w:b/>
      <w:bCs/>
      <w:i/>
      <w:sz w:val="24"/>
      <w:lang w:val="en-GB" w:eastAsia="zh-CN"/>
    </w:rPr>
  </w:style>
  <w:style w:type="character" w:customStyle="1" w:styleId="15">
    <w:name w:val="リスト段落 (文字)1"/>
    <w:uiPriority w:val="34"/>
    <w:qFormat/>
    <w:rPr>
      <w:rFonts w:ascii="Times" w:eastAsia="Batang" w:hAnsi="Times"/>
      <w:szCs w:val="24"/>
      <w:lang w:val="en-GB" w:eastAsia="zh-CN"/>
    </w:rPr>
  </w:style>
  <w:style w:type="character" w:customStyle="1" w:styleId="31">
    <w:name w:val="标题 3 字符"/>
    <w:basedOn w:val="a1"/>
    <w:link w:val="30"/>
    <w:qFormat/>
    <w:rPr>
      <w:rFonts w:ascii="Arial" w:eastAsia="MS Gothic" w:hAnsi="Arial"/>
      <w:b/>
      <w:sz w:val="24"/>
      <w:lang w:val="en-GB"/>
    </w:rPr>
  </w:style>
  <w:style w:type="paragraph" w:customStyle="1" w:styleId="Agreement">
    <w:name w:val="Agreement"/>
    <w:basedOn w:val="a0"/>
    <w:next w:val="Doc-text2"/>
    <w:qFormat/>
    <w:pPr>
      <w:numPr>
        <w:numId w:val="7"/>
      </w:numPr>
      <w:snapToGrid/>
      <w:spacing w:before="60" w:after="0" w:afterAutospacing="0"/>
      <w:jc w:val="left"/>
    </w:pPr>
    <w:rPr>
      <w:rFonts w:ascii="Arial" w:eastAsia="MS Mincho" w:hAnsi="Arial"/>
      <w:b/>
      <w:sz w:val="20"/>
      <w:szCs w:val="24"/>
      <w:lang w:eastAsia="en-GB"/>
    </w:rPr>
  </w:style>
  <w:style w:type="paragraph" w:customStyle="1" w:styleId="Doc-text2">
    <w:name w:val="Doc-text2"/>
    <w:basedOn w:val="a0"/>
    <w:qFormat/>
    <w:pPr>
      <w:tabs>
        <w:tab w:val="left" w:pos="1622"/>
      </w:tabs>
      <w:ind w:left="1622" w:hanging="363"/>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www.3gpp.org/ftp/TSG_RAN/WG1_RL1/TSGR1_110b-e/Docs/R1-2208664.zip" TargetMode="External"/><Relationship Id="rId18" Type="http://schemas.openxmlformats.org/officeDocument/2006/relationships/hyperlink" Target="https://www.3gpp.org/ftp/TSG_RAN/WG1_RL1/TSGR1_110b-e/Docs/R1-2208905.zip" TargetMode="External"/><Relationship Id="rId26" Type="http://schemas.openxmlformats.org/officeDocument/2006/relationships/hyperlink" Target="https://www.3gpp.org/ftp/TSG_RAN/WG1_RL1/TSGR1_110b-e/Docs/R1-2209498.zip" TargetMode="External"/><Relationship Id="rId39" Type="http://schemas.openxmlformats.org/officeDocument/2006/relationships/image" Target="media/image6.emf"/><Relationship Id="rId3" Type="http://schemas.openxmlformats.org/officeDocument/2006/relationships/styles" Target="styles.xml"/><Relationship Id="rId21" Type="http://schemas.openxmlformats.org/officeDocument/2006/relationships/hyperlink" Target="https://www.3gpp.org/ftp/TSG_RAN/WG1_RL1/TSGR1_110b-e/Docs/R1-2209073.zip" TargetMode="External"/><Relationship Id="rId34" Type="http://schemas.microsoft.com/office/2011/relationships/commentsExtended" Target="commentsExtended.xml"/><Relationship Id="rId42"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hyperlink" Target="https://www.3gpp.org/ftp/TSG_RAN/WG1_RL1/TSGR1_110b-e/Docs/R1-2208570.zip" TargetMode="External"/><Relationship Id="rId17" Type="http://schemas.openxmlformats.org/officeDocument/2006/relationships/hyperlink" Target="https://www.3gpp.org/ftp/TSG_RAN/WG1_RL1/TSGR1_110b-e/Docs/R1-2208884.zip" TargetMode="External"/><Relationship Id="rId25" Type="http://schemas.openxmlformats.org/officeDocument/2006/relationships/hyperlink" Target="https://www.3gpp.org/ftp/TSG_RAN/WG1_RL1/TSGR1_110b-e/Docs/R1-2209428.zip" TargetMode="External"/><Relationship Id="rId33" Type="http://schemas.openxmlformats.org/officeDocument/2006/relationships/comments" Target="comments.xml"/><Relationship Id="rId38" Type="http://schemas.openxmlformats.org/officeDocument/2006/relationships/package" Target="embeddings/Microsoft_Visio___1.vsdx"/><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www.3gpp.org/ftp/TSG_RAN/WG1_RL1/TSGR1_110b-e/Docs/R1-2208805.zip" TargetMode="External"/><Relationship Id="rId20" Type="http://schemas.openxmlformats.org/officeDocument/2006/relationships/hyperlink" Target="https://www.3gpp.org/ftp/TSG_RAN/WG1_RL1/TSGR1_110b-e/Docs/R1-2209024.zip" TargetMode="External"/><Relationship Id="rId29" Type="http://schemas.openxmlformats.org/officeDocument/2006/relationships/hyperlink" Target="https://www.3gpp.org/ftp/TSG_RAN/WG1_RL1/TSGR1_110b-e/Docs/R1-2209923.zip" TargetMode="External"/><Relationship Id="rId41"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3gpp.org/ftp/TSG_RAN/WG1_RL1/TSGR1_110b-e/Docs/R1-2208509.zip" TargetMode="External"/><Relationship Id="rId24" Type="http://schemas.openxmlformats.org/officeDocument/2006/relationships/hyperlink" Target="https://www.3gpp.org/ftp/TSG_RAN/WG1_RL1/TSGR1_110b-e/Docs/R1-2209359.zip" TargetMode="External"/><Relationship Id="rId32" Type="http://schemas.openxmlformats.org/officeDocument/2006/relationships/image" Target="media/image3.png"/><Relationship Id="rId37" Type="http://schemas.openxmlformats.org/officeDocument/2006/relationships/image" Target="media/image5.emf"/><Relationship Id="rId40" Type="http://schemas.openxmlformats.org/officeDocument/2006/relationships/package" Target="embeddings/Microsoft_Visio___2.vsdx"/><Relationship Id="rId45" Type="http://schemas.microsoft.com/office/2011/relationships/people" Target="people.xml"/><Relationship Id="rId5" Type="http://schemas.openxmlformats.org/officeDocument/2006/relationships/webSettings" Target="webSettings.xml"/><Relationship Id="rId15" Type="http://schemas.openxmlformats.org/officeDocument/2006/relationships/hyperlink" Target="https://www.3gpp.org/ftp/TSG_RAN/WG1_RL1/TSGR1_110b-e/Docs/R1-2208747.zip" TargetMode="External"/><Relationship Id="rId23" Type="http://schemas.openxmlformats.org/officeDocument/2006/relationships/hyperlink" Target="https://www.3gpp.org/ftp/TSG_RAN/WG1_RL1/TSGR1_110b-e/Docs/R1-2209268.zip" TargetMode="External"/><Relationship Id="rId28" Type="http://schemas.openxmlformats.org/officeDocument/2006/relationships/hyperlink" Target="https://www.3gpp.org/ftp/TSG_RAN/WG1_RL1/TSGR1_110b-e/Docs/R1-2209754.zip" TargetMode="External"/><Relationship Id="rId36" Type="http://schemas.openxmlformats.org/officeDocument/2006/relationships/package" Target="embeddings/Microsoft_Visio___.vsdx"/><Relationship Id="rId10" Type="http://schemas.openxmlformats.org/officeDocument/2006/relationships/hyperlink" Target="https://www.3gpp.org/ftp/TSG_RAN/WG1_RL1/TSGR1_110b-e/Docs/R1-2208500.zip" TargetMode="External"/><Relationship Id="rId19" Type="http://schemas.openxmlformats.org/officeDocument/2006/relationships/hyperlink" Target="https://www.3gpp.org/ftp/TSG_RAN/WG1_RL1/TSGR1_110b-e/Docs/R1-2208958.zip" TargetMode="External"/><Relationship Id="rId31" Type="http://schemas.openxmlformats.org/officeDocument/2006/relationships/image" Target="media/image2.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www.3gpp.org/ftp/TSG_RAN/WG1_RL1/TSGR1_110b-e/Docs/R1-2208406.zip" TargetMode="External"/><Relationship Id="rId14" Type="http://schemas.openxmlformats.org/officeDocument/2006/relationships/hyperlink" Target="https://www.3gpp.org/ftp/TSG_RAN/WG1_RL1/TSGR1_110b-e/Docs/R1-2208679.zip" TargetMode="External"/><Relationship Id="rId22" Type="http://schemas.openxmlformats.org/officeDocument/2006/relationships/hyperlink" Target="https://www.3gpp.org/ftp/TSG_RAN/WG1_RL1/TSGR1_110b-e/Docs/R1-2209203.zip" TargetMode="External"/><Relationship Id="rId27" Type="http://schemas.openxmlformats.org/officeDocument/2006/relationships/hyperlink" Target="https://www.3gpp.org/ftp/TSG_RAN/WG1_RL1/TSGR1_110b-e/Docs/R1-2209603.zip" TargetMode="External"/><Relationship Id="rId30" Type="http://schemas.openxmlformats.org/officeDocument/2006/relationships/hyperlink" Target="https://www.3gpp.org/ftp/TSG_RAN/WG1_RL1/TSGR1_110b-e/Docs/R1-2210008.zip" TargetMode="External"/><Relationship Id="rId35" Type="http://schemas.openxmlformats.org/officeDocument/2006/relationships/image" Target="media/image4.emf"/><Relationship Id="rId43" Type="http://schemas.openxmlformats.org/officeDocument/2006/relationships/footer" Target="footer1.xml"/></Relationships>
</file>

<file path=word/theme/theme1.xml><?xml version="1.0" encoding="utf-8"?>
<a:theme xmlns:a="http://schemas.openxmlformats.org/drawingml/2006/main" name="ホワイ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18BFA6-A1FD-47F6-863B-FB08CA0071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76</Pages>
  <Words>22039</Words>
  <Characters>125626</Characters>
  <Application>Microsoft Office Word</Application>
  <DocSecurity>0</DocSecurity>
  <Lines>1046</Lines>
  <Paragraphs>294</Paragraphs>
  <ScaleCrop>false</ScaleCrop>
  <HeadingPairs>
    <vt:vector size="2" baseType="variant">
      <vt:variant>
        <vt:lpstr>제목</vt:lpstr>
      </vt:variant>
      <vt:variant>
        <vt:i4>1</vt:i4>
      </vt:variant>
    </vt:vector>
  </HeadingPairs>
  <TitlesOfParts>
    <vt:vector size="1" baseType="lpstr">
      <vt:lpstr/>
    </vt:vector>
  </TitlesOfParts>
  <Company>Huawei Technologies Co., Ltd.</Company>
  <LinksUpToDate>false</LinksUpToDate>
  <CharactersWithSpaces>1473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3GPP Contribution</dc:subject>
  <dc:creator>Hsien-Ping</dc:creator>
  <cp:lastModifiedBy>Spreadtrum</cp:lastModifiedBy>
  <cp:revision>3</cp:revision>
  <dcterms:created xsi:type="dcterms:W3CDTF">2022-10-13T08:16:00Z</dcterms:created>
  <dcterms:modified xsi:type="dcterms:W3CDTF">2022-10-13T08: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a7295cc1-d279-42ac-ab4d-3b0f4fece050_Enabled">
    <vt:lpwstr>true</vt:lpwstr>
  </property>
  <property fmtid="{D5CDD505-2E9C-101B-9397-08002B2CF9AE}" pid="3" name="MSIP_Label_a7295cc1-d279-42ac-ab4d-3b0f4fece050_SetDate">
    <vt:lpwstr>2022-04-15T00:48:59Z</vt:lpwstr>
  </property>
  <property fmtid="{D5CDD505-2E9C-101B-9397-08002B2CF9AE}" pid="4" name="MSIP_Label_a7295cc1-d279-42ac-ab4d-3b0f4fece050_Method">
    <vt:lpwstr>Standard</vt:lpwstr>
  </property>
  <property fmtid="{D5CDD505-2E9C-101B-9397-08002B2CF9AE}" pid="5" name="MSIP_Label_a7295cc1-d279-42ac-ab4d-3b0f4fece050_Name">
    <vt:lpwstr>FUJITSU-RESTRICTED​</vt:lpwstr>
  </property>
  <property fmtid="{D5CDD505-2E9C-101B-9397-08002B2CF9AE}" pid="6" name="MSIP_Label_a7295cc1-d279-42ac-ab4d-3b0f4fece050_SiteId">
    <vt:lpwstr>a19f121d-81e1-4858-a9d8-736e267fd4c7</vt:lpwstr>
  </property>
  <property fmtid="{D5CDD505-2E9C-101B-9397-08002B2CF9AE}" pid="7" name="MSIP_Label_a7295cc1-d279-42ac-ab4d-3b0f4fece050_ActionId">
    <vt:lpwstr>04104464-e6dc-48b7-88cf-9099f3f05b24</vt:lpwstr>
  </property>
  <property fmtid="{D5CDD505-2E9C-101B-9397-08002B2CF9AE}" pid="8" name="MSIP_Label_a7295cc1-d279-42ac-ab4d-3b0f4fece050_ContentBits">
    <vt:lpwstr>0</vt:lpwstr>
  </property>
  <property fmtid="{D5CDD505-2E9C-101B-9397-08002B2CF9AE}" pid="9" name="KSOProductBuildVer">
    <vt:lpwstr>2052-11.8.2.11019</vt:lpwstr>
  </property>
  <property fmtid="{D5CDD505-2E9C-101B-9397-08002B2CF9AE}" pid="10" name="ICV">
    <vt:lpwstr>48BC1CE9D756442CB062A672BFE8D8BB</vt:lpwstr>
  </property>
  <property fmtid="{D5CDD505-2E9C-101B-9397-08002B2CF9AE}" pid="11" name="fileWhereFroms">
    <vt:lpwstr>PpjeLB1gRN0lwrPqMaCTkk05zDUffMBMpeKjopsDpYjEbpRAgnZAQ5IIQhT34mtZVI4hb1CN0xkdh5k8d2ZljhxrIoVR24BoLuz4cEb+smo8zLUqeAphaZ42FoUICpVVeWsluWv/KFRH+M8oeV2dtQYWqxOeq/wLNtlR/y0dFti+AiT/FyZVPwp/PJ7Boy7OzvHqbizI3kOMgAviUxjWA0tbfGq0ps5lhpxWJt2MeBVhJkeQM8rRNDzh+ZzR5Ht</vt:lpwstr>
  </property>
</Properties>
</file>